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Heading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Heading1"/>
        <w:rPr>
          <w:lang w:val="en-US"/>
        </w:rPr>
      </w:pPr>
      <w:r>
        <w:rPr>
          <w:lang w:val="en-US"/>
        </w:rPr>
        <w:t>Discussion</w:t>
      </w:r>
      <w:bookmarkEnd w:id="0"/>
    </w:p>
    <w:p w14:paraId="51241071" w14:textId="77777777" w:rsidR="00B17659" w:rsidRDefault="003578D0">
      <w:pPr>
        <w:pStyle w:val="Heading2"/>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w:t>
      </w:r>
      <w:proofErr w:type="spellStart"/>
      <w:r>
        <w:t>sidelink</w:t>
      </w:r>
      <w:proofErr w:type="spellEnd"/>
      <w:r>
        <w:t xml:space="preserve"> (Rel15) and NR </w:t>
      </w:r>
      <w:proofErr w:type="spellStart"/>
      <w:r>
        <w:t>sidelink</w:t>
      </w:r>
      <w:proofErr w:type="spellEnd"/>
      <w:r>
        <w:t xml:space="preserve"> (Rel16).  Furthermore, the Uu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ListParagraph"/>
        <w:numPr>
          <w:ilvl w:val="0"/>
          <w:numId w:val="16"/>
        </w:numPr>
        <w:rPr>
          <w:b/>
        </w:rPr>
      </w:pPr>
      <w:r>
        <w:rPr>
          <w:b/>
        </w:rPr>
        <w:t>a) NR PC5</w:t>
      </w:r>
    </w:p>
    <w:p w14:paraId="29901850" w14:textId="77777777" w:rsidR="00B17659" w:rsidRDefault="003578D0" w:rsidP="00BF2AC6">
      <w:pPr>
        <w:pStyle w:val="ListParagraph"/>
        <w:numPr>
          <w:ilvl w:val="0"/>
          <w:numId w:val="16"/>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lastRenderedPageBreak/>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t>Kyocera</w:t>
              </w:r>
            </w:ins>
          </w:p>
        </w:tc>
        <w:tc>
          <w:tcPr>
            <w:tcW w:w="1337" w:type="dxa"/>
          </w:tcPr>
          <w:p w14:paraId="7E86166E" w14:textId="77777777" w:rsidR="00B17659" w:rsidRDefault="003578D0">
            <w:pPr>
              <w:pStyle w:val="ListParagraph"/>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ListParagraph"/>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ListParagraph"/>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ListParagraph"/>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ListParagraph"/>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SimSun"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SimSun"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ListParagraph"/>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ListParagraph"/>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w:t>
        </w:r>
        <w:proofErr w:type="spellStart"/>
        <w:r>
          <w:rPr>
            <w:bCs/>
          </w:rPr>
          <w:t>sidelink</w:t>
        </w:r>
        <w:proofErr w:type="spellEnd"/>
        <w:r>
          <w:rPr>
            <w:bCs/>
          </w:rPr>
          <w:t xml:space="preserve"> case.</w:t>
        </w:r>
      </w:ins>
    </w:p>
    <w:p w14:paraId="3DFF61E6" w14:textId="77777777" w:rsidR="001E69E0" w:rsidRDefault="001E69E0" w:rsidP="001E69E0">
      <w:pPr>
        <w:rPr>
          <w:ins w:id="167" w:author="Interdigital" w:date="2020-08-22T12:00:00Z"/>
          <w:b/>
        </w:rPr>
      </w:pPr>
      <w:ins w:id="168" w:author="Interdigital" w:date="2020-08-22T12:00: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ListParagraph"/>
        <w:numPr>
          <w:ilvl w:val="0"/>
          <w:numId w:val="16"/>
        </w:numPr>
        <w:rPr>
          <w:b/>
          <w:lang w:val="en-US"/>
        </w:rPr>
      </w:pPr>
      <w:r w:rsidRPr="00BF2AC6">
        <w:rPr>
          <w:b/>
          <w:lang w:val="en-US"/>
        </w:rPr>
        <w:lastRenderedPageBreak/>
        <w:t>a) NR: Relay UE is connected to an gNB</w:t>
      </w:r>
    </w:p>
    <w:p w14:paraId="7AD7A973" w14:textId="77777777" w:rsidR="00B17659" w:rsidRPr="00BF2AC6" w:rsidRDefault="003578D0" w:rsidP="00BF2AC6">
      <w:pPr>
        <w:pStyle w:val="ListParagraph"/>
        <w:numPr>
          <w:ilvl w:val="0"/>
          <w:numId w:val="16"/>
        </w:numPr>
        <w:rPr>
          <w:b/>
          <w:lang w:val="en-US"/>
        </w:rPr>
      </w:pPr>
      <w:r w:rsidRPr="00BF2AC6">
        <w:rPr>
          <w:b/>
          <w:lang w:val="en-US"/>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SimSun"/>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SimSun"/>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SimSun"/>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SimSun"/>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14:paraId="22907451" w14:textId="77777777" w:rsidR="001E69E0" w:rsidRDefault="001E69E0" w:rsidP="001E69E0">
      <w:pPr>
        <w:rPr>
          <w:ins w:id="343" w:author="Interdigital" w:date="2020-08-22T12:00:00Z"/>
          <w:b/>
        </w:rPr>
      </w:pPr>
      <w:ins w:id="344" w:author="Interdigital" w:date="2020-08-22T12:00: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SimSun"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Heading2"/>
      </w:pPr>
      <w:r>
        <w:lastRenderedPageBreak/>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ListParagraph"/>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ListParagraph"/>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ListParagraph"/>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ListParagraph"/>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lastRenderedPageBreak/>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ListParagraph"/>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ListParagraph"/>
        <w:numPr>
          <w:ilvl w:val="0"/>
          <w:numId w:val="20"/>
        </w:numPr>
        <w:rPr>
          <w:b/>
          <w:lang w:val="en-US"/>
        </w:rPr>
      </w:pPr>
      <w:r w:rsidRPr="00BF2AC6">
        <w:rPr>
          <w:b/>
          <w:lang w:val="en-US"/>
        </w:rPr>
        <w:t>Remote UE in coverage of a different gNB/ng-eNB as the relay UE</w:t>
      </w:r>
    </w:p>
    <w:tbl>
      <w:tblPr>
        <w:tblStyle w:val="TableGrid"/>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lastRenderedPageBreak/>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lastRenderedPageBreak/>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CommentText"/>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CommentText"/>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CommentText"/>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CommentText"/>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lastRenderedPageBreak/>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CommentText"/>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CommentText"/>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CommentText"/>
              <w:rPr>
                <w:ins w:id="783" w:author="ZTE - Boyuan" w:date="2020-08-20T21:56:00Z"/>
                <w:rFonts w:eastAsia="SimSun"/>
                <w:lang w:val="en-US"/>
              </w:rPr>
            </w:pPr>
            <w:ins w:id="784" w:author="ZTE - Boyuan" w:date="2020-08-20T21:58:00Z">
              <w:r>
                <w:rPr>
                  <w:rFonts w:eastAsia="SimSun" w:hint="eastAsia"/>
                  <w:lang w:val="en-US"/>
                </w:rPr>
                <w:t>The Question is bit blurred. From our perspective, for remote UE performing relay UE selection, of course it can select any relay UE with intra/inter gNB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CommentText"/>
              <w:rPr>
                <w:ins w:id="792" w:author="Nokia (GWO)" w:date="2020-08-20T16:25:00Z"/>
                <w:rFonts w:eastAsia="SimSun"/>
              </w:rPr>
            </w:pPr>
            <w:ins w:id="793" w:author="Nokia (GWO)" w:date="2020-08-20T16:25:00Z">
              <w:r w:rsidRPr="00D5516A">
                <w:rPr>
                  <w:rFonts w:eastAsia="SimSun"/>
                </w:rPr>
                <w:t>Both should be studied. Scenario b) is also important: a Remote UE can move away from Relay UE t</w:t>
              </w:r>
            </w:ins>
            <w:ins w:id="794" w:author="Nokia (GWO)" w:date="2020-08-20T16:26:00Z">
              <w:r w:rsidRPr="00D5516A">
                <w:rPr>
                  <w:rFonts w:eastAsia="SimSun"/>
                </w:rPr>
                <w:t>o</w:t>
              </w:r>
            </w:ins>
            <w:ins w:id="795" w:author="Nokia (GWO)" w:date="2020-08-20T16:25:00Z">
              <w:r w:rsidRPr="00D5516A">
                <w:rPr>
                  <w:rFonts w:eastAsia="SimSun"/>
                </w:rPr>
                <w:t xml:space="preserve"> </w:t>
              </w:r>
            </w:ins>
            <w:ins w:id="796" w:author="Nokia (GWO)" w:date="2020-08-20T16:26:00Z">
              <w:r w:rsidRPr="00D5516A">
                <w:rPr>
                  <w:rFonts w:eastAsia="SimSun"/>
                </w:rPr>
                <w:t>t</w:t>
              </w:r>
            </w:ins>
            <w:ins w:id="797" w:author="Nokia (GWO)" w:date="2020-08-20T16:25:00Z">
              <w:r w:rsidRPr="00D5516A">
                <w:rPr>
                  <w:rFonts w:eastAsia="SimSun"/>
                </w:rPr>
                <w:t>he coverage area of a different gNB</w:t>
              </w:r>
            </w:ins>
          </w:p>
          <w:p w14:paraId="318337C0" w14:textId="77777777" w:rsidR="00C564A5" w:rsidRPr="00D5516A" w:rsidRDefault="00C564A5" w:rsidP="00C564A5">
            <w:pPr>
              <w:pStyle w:val="CommentText"/>
              <w:rPr>
                <w:ins w:id="798" w:author="Nokia (GWO)" w:date="2020-08-20T16:25:00Z"/>
                <w:rFonts w:eastAsia="SimSun"/>
              </w:rPr>
            </w:pPr>
            <w:ins w:id="799" w:author="Nokia (GWO)" w:date="2020-08-20T16:25:00Z">
              <w:r w:rsidRPr="00D5516A">
                <w:rPr>
                  <w:rFonts w:eastAsia="SimSun"/>
                </w:rPr>
                <w:t>We also think that this should not increase the complexity significantl</w:t>
              </w:r>
            </w:ins>
            <w:ins w:id="800" w:author="Nokia (GWO)" w:date="2020-08-20T16:26:00Z">
              <w:r w:rsidRPr="00D5516A">
                <w:rPr>
                  <w:rFonts w:eastAsia="SimSun"/>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CommentText"/>
              <w:keepLines/>
              <w:spacing w:line="259" w:lineRule="auto"/>
              <w:ind w:left="1702" w:hanging="1418"/>
              <w:rPr>
                <w:ins w:id="808" w:author="Fraunhofer" w:date="2020-08-20T17:19:00Z"/>
                <w:rFonts w:eastAsia="SimSun"/>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14:paraId="22D9D1B1" w14:textId="3EEC6575"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79" w:author="Interdigital" w:date="2020-08-24T09:28:00Z">
        <w:r w:rsidR="00560440">
          <w:rPr>
            <w:b/>
          </w:rPr>
          <w:t xml:space="preserve">FFS whether </w:t>
        </w:r>
      </w:ins>
      <w:ins w:id="880" w:author="Interdigital" w:date="2020-08-22T12:03:00Z">
        <w:r>
          <w:rPr>
            <w:b/>
          </w:rPr>
          <w:t xml:space="preserve">additional impact </w:t>
        </w:r>
      </w:ins>
      <w:proofErr w:type="gramStart"/>
      <w:ins w:id="881" w:author="Interdigital" w:date="2020-08-24T09:28:00Z">
        <w:r w:rsidR="00560440">
          <w:rPr>
            <w:b/>
          </w:rPr>
          <w:t>are</w:t>
        </w:r>
        <w:proofErr w:type="gramEnd"/>
        <w:r w:rsidR="00560440">
          <w:rPr>
            <w:b/>
          </w:rPr>
          <w:t xml:space="preserve"> </w:t>
        </w:r>
        <w:proofErr w:type="spellStart"/>
        <w:r w:rsidR="00560440">
          <w:rPr>
            <w:b/>
          </w:rPr>
          <w:t>forseen</w:t>
        </w:r>
        <w:proofErr w:type="spellEnd"/>
        <w:r w:rsidR="00560440">
          <w:rPr>
            <w:b/>
          </w:rPr>
          <w:t xml:space="preserve"> </w:t>
        </w:r>
      </w:ins>
      <w:ins w:id="882" w:author="Interdigital" w:date="2020-08-22T12:03:00Z">
        <w:r>
          <w:rPr>
            <w:b/>
          </w:rPr>
          <w:t xml:space="preserve">for the different </w:t>
        </w:r>
        <w:proofErr w:type="spellStart"/>
        <w:r>
          <w:rPr>
            <w:b/>
          </w:rPr>
          <w:t>gNB</w:t>
        </w:r>
        <w:proofErr w:type="spellEnd"/>
        <w:r>
          <w:rPr>
            <w:b/>
          </w:rPr>
          <w:t xml:space="preserve"> case. </w:t>
        </w:r>
      </w:ins>
    </w:p>
    <w:p w14:paraId="501E5707" w14:textId="77777777" w:rsidR="00C36991" w:rsidRPr="00507897" w:rsidRDefault="00C36991">
      <w:pPr>
        <w:rPr>
          <w:b/>
        </w:rPr>
      </w:pPr>
    </w:p>
    <w:p w14:paraId="57BE262D" w14:textId="77777777" w:rsidR="00B17659" w:rsidRDefault="003578D0">
      <w:pPr>
        <w:pStyle w:val="Heading2"/>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w:t>
      </w:r>
      <w:r>
        <w:lastRenderedPageBreak/>
        <w:t xml:space="preserve">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ListParagraph"/>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ListParagraph"/>
        <w:numPr>
          <w:ilvl w:val="0"/>
          <w:numId w:val="22"/>
        </w:numPr>
        <w:rPr>
          <w:b/>
          <w:lang w:val="en-US"/>
        </w:rPr>
      </w:pPr>
      <w:r w:rsidRPr="00BF2AC6">
        <w:rPr>
          <w:b/>
          <w:lang w:val="en-US"/>
        </w:rPr>
        <w:t>All UEs (Source, Relay, Target) out of coverage</w:t>
      </w:r>
    </w:p>
    <w:p w14:paraId="72A2F3BB" w14:textId="11B97C10" w:rsidR="00B17659" w:rsidRDefault="003578D0">
      <w:pPr>
        <w:pStyle w:val="ListParagraph"/>
        <w:numPr>
          <w:ilvl w:val="0"/>
          <w:numId w:val="22"/>
        </w:numPr>
        <w:rPr>
          <w:ins w:id="883"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ListParagraph"/>
        <w:numPr>
          <w:ilvl w:val="0"/>
          <w:numId w:val="22"/>
        </w:numPr>
        <w:rPr>
          <w:ins w:id="884" w:author="Apple - Zhibin Wu" w:date="2020-08-20T22:51:00Z"/>
          <w:b/>
          <w:lang w:val="en-US"/>
        </w:rPr>
      </w:pPr>
      <w:ins w:id="885"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ListParagraph"/>
        <w:numPr>
          <w:ilvl w:val="0"/>
          <w:numId w:val="22"/>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86" w:author="OPPO (Qianxi)" w:date="2020-08-18T11:45:00Z">
              <w:r>
                <w:rPr>
                  <w:rFonts w:hint="eastAsia"/>
                </w:rPr>
                <w:t>O</w:t>
              </w:r>
              <w:r>
                <w:t>PPO</w:t>
              </w:r>
            </w:ins>
          </w:p>
        </w:tc>
        <w:tc>
          <w:tcPr>
            <w:tcW w:w="1337" w:type="dxa"/>
          </w:tcPr>
          <w:p w14:paraId="15ED62CA" w14:textId="77777777" w:rsidR="00B17659" w:rsidRDefault="003578D0">
            <w:ins w:id="887"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888" w:author="OPPO (Qianxi)" w:date="2020-08-18T11:45:00Z">
              <w:r w:rsidRPr="00D5516A">
                <w:t xml:space="preserve">Since our preference is </w:t>
              </w:r>
            </w:ins>
            <w:ins w:id="889"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90" w:author="Ericsson (Antonino Orsino)" w:date="2020-08-18T15:08:00Z">
              <w:r>
                <w:t>Ericsson (Tony)</w:t>
              </w:r>
            </w:ins>
          </w:p>
        </w:tc>
        <w:tc>
          <w:tcPr>
            <w:tcW w:w="1337" w:type="dxa"/>
          </w:tcPr>
          <w:p w14:paraId="1EB5634D" w14:textId="77777777" w:rsidR="00B17659" w:rsidRDefault="003578D0">
            <w:ins w:id="891"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892"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93" w:author="Qualcomm - Peng Cheng" w:date="2020-08-19T08:46:00Z">
              <w:r>
                <w:t>Qualcomm</w:t>
              </w:r>
            </w:ins>
          </w:p>
        </w:tc>
        <w:tc>
          <w:tcPr>
            <w:tcW w:w="1337" w:type="dxa"/>
          </w:tcPr>
          <w:p w14:paraId="2BAF0749" w14:textId="77777777" w:rsidR="00B17659" w:rsidRDefault="003578D0">
            <w:ins w:id="894"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895"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96" w:author="Ming-Yuan Cheng" w:date="2020-08-19T15:02:00Z"/>
        </w:trPr>
        <w:tc>
          <w:tcPr>
            <w:tcW w:w="1358" w:type="dxa"/>
          </w:tcPr>
          <w:p w14:paraId="3FDB065A" w14:textId="77777777" w:rsidR="00B17659" w:rsidRDefault="003578D0">
            <w:pPr>
              <w:rPr>
                <w:ins w:id="897" w:author="Ming-Yuan Cheng" w:date="2020-08-19T15:02:00Z"/>
              </w:rPr>
            </w:pPr>
            <w:ins w:id="898" w:author="Ming-Yuan Cheng" w:date="2020-08-19T15:02:00Z">
              <w:r>
                <w:t>MediaTek</w:t>
              </w:r>
            </w:ins>
          </w:p>
        </w:tc>
        <w:tc>
          <w:tcPr>
            <w:tcW w:w="1337" w:type="dxa"/>
          </w:tcPr>
          <w:p w14:paraId="508F8369" w14:textId="77777777" w:rsidR="00B17659" w:rsidRDefault="003578D0">
            <w:pPr>
              <w:rPr>
                <w:ins w:id="899" w:author="Ming-Yuan Cheng" w:date="2020-08-19T15:02:00Z"/>
              </w:rPr>
            </w:pPr>
            <w:ins w:id="900" w:author="Ming-Yuan Cheng" w:date="2020-08-19T15:02:00Z">
              <w:r>
                <w:t>a), b), c)</w:t>
              </w:r>
            </w:ins>
          </w:p>
        </w:tc>
        <w:tc>
          <w:tcPr>
            <w:tcW w:w="6934" w:type="dxa"/>
          </w:tcPr>
          <w:p w14:paraId="2CB12F62" w14:textId="77777777" w:rsidR="00B17659" w:rsidRDefault="00B17659">
            <w:pPr>
              <w:rPr>
                <w:ins w:id="901" w:author="Ming-Yuan Cheng" w:date="2020-08-19T15:02:00Z"/>
              </w:rPr>
            </w:pPr>
          </w:p>
        </w:tc>
      </w:tr>
      <w:tr w:rsidR="00B17659" w14:paraId="767C0761" w14:textId="77777777">
        <w:trPr>
          <w:ins w:id="902" w:author="Ming-Yuan Cheng" w:date="2020-08-19T15:02:00Z"/>
        </w:trPr>
        <w:tc>
          <w:tcPr>
            <w:tcW w:w="1358" w:type="dxa"/>
          </w:tcPr>
          <w:p w14:paraId="7FF8273B" w14:textId="77777777" w:rsidR="00B17659" w:rsidRDefault="003578D0">
            <w:pPr>
              <w:rPr>
                <w:ins w:id="903" w:author="Ming-Yuan Cheng" w:date="2020-08-19T15:02:00Z"/>
              </w:rPr>
            </w:pPr>
            <w:ins w:id="904" w:author="Prateek" w:date="2020-08-19T10:37:00Z">
              <w:r>
                <w:t>Lenovo, MotM</w:t>
              </w:r>
            </w:ins>
          </w:p>
        </w:tc>
        <w:tc>
          <w:tcPr>
            <w:tcW w:w="1337" w:type="dxa"/>
          </w:tcPr>
          <w:p w14:paraId="6E060302" w14:textId="77777777" w:rsidR="00B17659" w:rsidRDefault="003578D0">
            <w:pPr>
              <w:rPr>
                <w:ins w:id="905" w:author="Ming-Yuan Cheng" w:date="2020-08-19T15:02:00Z"/>
              </w:rPr>
            </w:pPr>
            <w:ins w:id="906" w:author="Prateek" w:date="2020-08-19T10:37:00Z">
              <w:r>
                <w:rPr>
                  <w:lang w:val="en-US"/>
                </w:rPr>
                <w:t>All</w:t>
              </w:r>
            </w:ins>
          </w:p>
        </w:tc>
        <w:tc>
          <w:tcPr>
            <w:tcW w:w="6934" w:type="dxa"/>
          </w:tcPr>
          <w:p w14:paraId="77AE583D" w14:textId="77777777" w:rsidR="00B17659" w:rsidRDefault="003578D0">
            <w:pPr>
              <w:rPr>
                <w:ins w:id="907" w:author="Ming-Yuan Cheng" w:date="2020-08-19T15:02:00Z"/>
              </w:rPr>
            </w:pPr>
            <w:ins w:id="90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09" w:author="Yulong" w:date="2020-08-19T17:05:00Z"/>
        </w:trPr>
        <w:tc>
          <w:tcPr>
            <w:tcW w:w="1358" w:type="dxa"/>
          </w:tcPr>
          <w:p w14:paraId="0F3411BF" w14:textId="77777777" w:rsidR="00B17659" w:rsidRDefault="003578D0">
            <w:pPr>
              <w:rPr>
                <w:ins w:id="910" w:author="Yulong" w:date="2020-08-19T17:05:00Z"/>
              </w:rPr>
            </w:pPr>
            <w:ins w:id="911" w:author="Huawei" w:date="2020-08-19T17:49:00Z">
              <w:r>
                <w:rPr>
                  <w:rFonts w:hint="eastAsia"/>
                </w:rPr>
                <w:t>Huawei</w:t>
              </w:r>
            </w:ins>
          </w:p>
        </w:tc>
        <w:tc>
          <w:tcPr>
            <w:tcW w:w="1337" w:type="dxa"/>
          </w:tcPr>
          <w:p w14:paraId="5B998974" w14:textId="77777777" w:rsidR="00B17659" w:rsidRDefault="003578D0">
            <w:pPr>
              <w:rPr>
                <w:ins w:id="912" w:author="Yulong" w:date="2020-08-19T17:05:00Z"/>
              </w:rPr>
            </w:pPr>
            <w:ins w:id="913" w:author="Huawei" w:date="2020-08-19T17:49:00Z">
              <w:r>
                <w:rPr>
                  <w:rFonts w:hint="eastAsia"/>
                </w:rPr>
                <w:t>S</w:t>
              </w:r>
              <w:r>
                <w:t>ee comments</w:t>
              </w:r>
            </w:ins>
          </w:p>
        </w:tc>
        <w:tc>
          <w:tcPr>
            <w:tcW w:w="6934" w:type="dxa"/>
          </w:tcPr>
          <w:p w14:paraId="2C3B0268" w14:textId="77777777" w:rsidR="00B17659" w:rsidRPr="00D5516A" w:rsidRDefault="003578D0">
            <w:pPr>
              <w:rPr>
                <w:ins w:id="914" w:author="Yulong" w:date="2020-08-19T18:51:00Z"/>
                <w:del w:id="915" w:author="Huawei" w:date="2020-08-19T19:35:00Z"/>
              </w:rPr>
            </w:pPr>
            <w:ins w:id="916" w:author="Huawei" w:date="2020-08-19T17:49:00Z">
              <w:r w:rsidRPr="00D5516A">
                <w:t>Share the view with OPPO. If we assume there is no RAN involvement, we don’t need to specify/exclude any particula</w:t>
              </w:r>
            </w:ins>
            <w:ins w:id="917" w:author="Huawei" w:date="2020-08-19T19:34:00Z">
              <w:r w:rsidRPr="00D5516A">
                <w:t>r</w:t>
              </w:r>
            </w:ins>
            <w:ins w:id="918" w:author="Huawei" w:date="2020-08-19T17:49:00Z">
              <w:r w:rsidRPr="00D5516A">
                <w:t xml:space="preserve"> scenarios.</w:t>
              </w:r>
            </w:ins>
          </w:p>
          <w:p w14:paraId="6ED80C65" w14:textId="77777777" w:rsidR="00B17659" w:rsidRPr="00D5516A" w:rsidRDefault="003578D0">
            <w:pPr>
              <w:rPr>
                <w:ins w:id="919" w:author="Yulong" w:date="2020-08-19T17:05:00Z"/>
              </w:rPr>
            </w:pPr>
            <w:ins w:id="920" w:author="Huawei" w:date="2020-08-19T18:52:00Z">
              <w:r w:rsidRPr="00D5516A">
                <w:t xml:space="preserve"> </w:t>
              </w:r>
            </w:ins>
          </w:p>
        </w:tc>
      </w:tr>
      <w:tr w:rsidR="00B17659" w14:paraId="0599BD96" w14:textId="77777777">
        <w:trPr>
          <w:ins w:id="921" w:author="Eshwar Pittampalli" w:date="2020-08-19T09:18:00Z"/>
        </w:trPr>
        <w:tc>
          <w:tcPr>
            <w:tcW w:w="1358" w:type="dxa"/>
          </w:tcPr>
          <w:p w14:paraId="1DA34C5C" w14:textId="77777777" w:rsidR="00B17659" w:rsidRDefault="003578D0">
            <w:pPr>
              <w:rPr>
                <w:ins w:id="922" w:author="Eshwar Pittampalli" w:date="2020-08-19T09:18:00Z"/>
              </w:rPr>
            </w:pPr>
            <w:ins w:id="923" w:author="Eshwar Pittampalli" w:date="2020-08-19T09:18:00Z">
              <w:r>
                <w:t>FirstNet</w:t>
              </w:r>
            </w:ins>
          </w:p>
        </w:tc>
        <w:tc>
          <w:tcPr>
            <w:tcW w:w="1337" w:type="dxa"/>
          </w:tcPr>
          <w:p w14:paraId="1CB514B4" w14:textId="77777777" w:rsidR="00B17659" w:rsidRDefault="003578D0">
            <w:pPr>
              <w:rPr>
                <w:ins w:id="924" w:author="Eshwar Pittampalli" w:date="2020-08-19T09:18:00Z"/>
              </w:rPr>
            </w:pPr>
            <w:ins w:id="925" w:author="Eshwar Pittampalli" w:date="2020-08-19T09:18:00Z">
              <w:r>
                <w:t>All</w:t>
              </w:r>
            </w:ins>
          </w:p>
        </w:tc>
        <w:tc>
          <w:tcPr>
            <w:tcW w:w="6934" w:type="dxa"/>
          </w:tcPr>
          <w:p w14:paraId="69E80877" w14:textId="77777777" w:rsidR="00B17659" w:rsidRPr="00D5516A" w:rsidRDefault="003578D0">
            <w:pPr>
              <w:rPr>
                <w:ins w:id="926" w:author="Eshwar Pittampalli" w:date="2020-08-19T09:18:00Z"/>
              </w:rPr>
            </w:pPr>
            <w:ins w:id="927" w:author="Eshwar Pittampalli" w:date="2020-08-19T09:18:00Z">
              <w:r w:rsidRPr="00D5516A">
                <w:t>Intentionally going off-line for tactical re</w:t>
              </w:r>
            </w:ins>
            <w:ins w:id="928" w:author="Eshwar Pittampalli" w:date="2020-08-19T09:42:00Z">
              <w:r w:rsidRPr="00D5516A">
                <w:t>asons</w:t>
              </w:r>
            </w:ins>
          </w:p>
        </w:tc>
      </w:tr>
      <w:tr w:rsidR="00B17659" w14:paraId="68B42DED" w14:textId="77777777">
        <w:trPr>
          <w:ins w:id="929" w:author="Interdigital" w:date="2020-08-19T14:03:00Z"/>
        </w:trPr>
        <w:tc>
          <w:tcPr>
            <w:tcW w:w="1358" w:type="dxa"/>
          </w:tcPr>
          <w:p w14:paraId="760ADCBC" w14:textId="77777777" w:rsidR="00B17659" w:rsidRDefault="003578D0">
            <w:pPr>
              <w:rPr>
                <w:ins w:id="930" w:author="Interdigital" w:date="2020-08-19T14:03:00Z"/>
              </w:rPr>
            </w:pPr>
            <w:ins w:id="931" w:author="Interdigital" w:date="2020-08-19T14:03:00Z">
              <w:r>
                <w:t>Interdigital</w:t>
              </w:r>
            </w:ins>
          </w:p>
        </w:tc>
        <w:tc>
          <w:tcPr>
            <w:tcW w:w="1337" w:type="dxa"/>
          </w:tcPr>
          <w:p w14:paraId="19C30FCF" w14:textId="77777777" w:rsidR="00B17659" w:rsidRDefault="003578D0">
            <w:pPr>
              <w:rPr>
                <w:ins w:id="932" w:author="Interdigital" w:date="2020-08-19T14:03:00Z"/>
              </w:rPr>
            </w:pPr>
            <w:ins w:id="933" w:author="Interdigital" w:date="2020-08-19T14:03:00Z">
              <w:r>
                <w:t>All (a/b/c)</w:t>
              </w:r>
            </w:ins>
          </w:p>
        </w:tc>
        <w:tc>
          <w:tcPr>
            <w:tcW w:w="6934" w:type="dxa"/>
          </w:tcPr>
          <w:p w14:paraId="6B42473F" w14:textId="77777777" w:rsidR="00B17659" w:rsidRPr="00D5516A" w:rsidRDefault="003578D0">
            <w:pPr>
              <w:rPr>
                <w:ins w:id="934" w:author="Interdigital" w:date="2020-08-19T14:03:00Z"/>
              </w:rPr>
            </w:pPr>
            <w:ins w:id="935"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36" w:author="Chang, Henry" w:date="2020-08-19T13:39:00Z"/>
        </w:trPr>
        <w:tc>
          <w:tcPr>
            <w:tcW w:w="1358" w:type="dxa"/>
          </w:tcPr>
          <w:p w14:paraId="6352C89E" w14:textId="77777777" w:rsidR="00B17659" w:rsidRDefault="003578D0">
            <w:pPr>
              <w:jc w:val="center"/>
              <w:rPr>
                <w:ins w:id="937" w:author="Chang, Henry" w:date="2020-08-19T13:39:00Z"/>
              </w:rPr>
            </w:pPr>
            <w:ins w:id="938" w:author="Chang, Henry" w:date="2020-08-19T13:40:00Z">
              <w:r>
                <w:t>Kyocera</w:t>
              </w:r>
            </w:ins>
          </w:p>
        </w:tc>
        <w:tc>
          <w:tcPr>
            <w:tcW w:w="1337" w:type="dxa"/>
          </w:tcPr>
          <w:p w14:paraId="79E74856" w14:textId="77777777" w:rsidR="00B17659" w:rsidRDefault="003578D0">
            <w:pPr>
              <w:rPr>
                <w:ins w:id="939" w:author="Chang, Henry" w:date="2020-08-19T13:39:00Z"/>
              </w:rPr>
            </w:pPr>
            <w:ins w:id="940" w:author="Chang, Henry" w:date="2020-08-19T13:40:00Z">
              <w:r>
                <w:t>a, b and c</w:t>
              </w:r>
            </w:ins>
          </w:p>
        </w:tc>
        <w:tc>
          <w:tcPr>
            <w:tcW w:w="6934" w:type="dxa"/>
          </w:tcPr>
          <w:p w14:paraId="38CEFD82" w14:textId="77777777" w:rsidR="00B17659" w:rsidRDefault="00B17659">
            <w:pPr>
              <w:rPr>
                <w:ins w:id="941" w:author="Chang, Henry" w:date="2020-08-19T13:39:00Z"/>
              </w:rPr>
            </w:pPr>
          </w:p>
        </w:tc>
      </w:tr>
      <w:tr w:rsidR="00B17659" w14:paraId="27446031" w14:textId="77777777">
        <w:trPr>
          <w:ins w:id="942" w:author="vivo(Boubacar)" w:date="2020-08-20T07:38:00Z"/>
        </w:trPr>
        <w:tc>
          <w:tcPr>
            <w:tcW w:w="1358" w:type="dxa"/>
          </w:tcPr>
          <w:p w14:paraId="70BFA396" w14:textId="77777777" w:rsidR="00B17659" w:rsidRDefault="003578D0">
            <w:pPr>
              <w:jc w:val="center"/>
              <w:rPr>
                <w:ins w:id="943" w:author="vivo(Boubacar)" w:date="2020-08-20T07:38:00Z"/>
              </w:rPr>
            </w:pPr>
            <w:ins w:id="944" w:author="vivo(Boubacar)" w:date="2020-08-20T07:38:00Z">
              <w:r>
                <w:t>vivo</w:t>
              </w:r>
            </w:ins>
          </w:p>
        </w:tc>
        <w:tc>
          <w:tcPr>
            <w:tcW w:w="1337" w:type="dxa"/>
          </w:tcPr>
          <w:p w14:paraId="02F3A902" w14:textId="77777777" w:rsidR="00B17659" w:rsidRDefault="003578D0">
            <w:pPr>
              <w:rPr>
                <w:ins w:id="945" w:author="vivo(Boubacar)" w:date="2020-08-20T07:38:00Z"/>
              </w:rPr>
            </w:pPr>
            <w:ins w:id="946" w:author="vivo(Boubacar)" w:date="2020-08-20T07:38:00Z">
              <w:r>
                <w:t>a), b), c)</w:t>
              </w:r>
            </w:ins>
          </w:p>
        </w:tc>
        <w:tc>
          <w:tcPr>
            <w:tcW w:w="6934" w:type="dxa"/>
          </w:tcPr>
          <w:p w14:paraId="58A75A69" w14:textId="77777777" w:rsidR="00B17659" w:rsidRPr="00D5516A" w:rsidRDefault="003578D0">
            <w:pPr>
              <w:pStyle w:val="CommentText"/>
              <w:rPr>
                <w:ins w:id="947" w:author="vivo(Boubacar)" w:date="2020-08-20T07:38:00Z"/>
              </w:rPr>
            </w:pPr>
            <w:ins w:id="948"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49" w:author="Intel - Rafia" w:date="2020-08-19T19:02:00Z"/>
        </w:trPr>
        <w:tc>
          <w:tcPr>
            <w:tcW w:w="1358" w:type="dxa"/>
          </w:tcPr>
          <w:p w14:paraId="052AED74" w14:textId="77777777" w:rsidR="00B17659" w:rsidRDefault="003578D0">
            <w:pPr>
              <w:jc w:val="center"/>
              <w:rPr>
                <w:ins w:id="950" w:author="Intel - Rafia" w:date="2020-08-19T19:02:00Z"/>
              </w:rPr>
            </w:pPr>
            <w:ins w:id="951" w:author="Intel - Rafia" w:date="2020-08-19T19:02:00Z">
              <w:r>
                <w:t>Intel (Rafia)</w:t>
              </w:r>
            </w:ins>
          </w:p>
        </w:tc>
        <w:tc>
          <w:tcPr>
            <w:tcW w:w="1337" w:type="dxa"/>
          </w:tcPr>
          <w:p w14:paraId="5AE430B7" w14:textId="77777777" w:rsidR="00B17659" w:rsidRDefault="003578D0">
            <w:pPr>
              <w:rPr>
                <w:ins w:id="952" w:author="Intel - Rafia" w:date="2020-08-19T19:02:00Z"/>
              </w:rPr>
            </w:pPr>
            <w:ins w:id="953" w:author="Intel - Rafia" w:date="2020-08-19T19:02:00Z">
              <w:r>
                <w:t>a), b), c)</w:t>
              </w:r>
            </w:ins>
          </w:p>
        </w:tc>
        <w:tc>
          <w:tcPr>
            <w:tcW w:w="6934" w:type="dxa"/>
          </w:tcPr>
          <w:p w14:paraId="7F2DB172" w14:textId="77777777" w:rsidR="00B17659" w:rsidRDefault="00B17659">
            <w:pPr>
              <w:pStyle w:val="CommentText"/>
              <w:rPr>
                <w:ins w:id="954" w:author="Intel - Rafia" w:date="2020-08-19T19:02:00Z"/>
              </w:rPr>
            </w:pPr>
          </w:p>
        </w:tc>
      </w:tr>
      <w:tr w:rsidR="00B17659" w14:paraId="0BA34A35" w14:textId="77777777">
        <w:trPr>
          <w:ins w:id="955" w:author="yang xing" w:date="2020-08-20T10:38:00Z"/>
        </w:trPr>
        <w:tc>
          <w:tcPr>
            <w:tcW w:w="1358" w:type="dxa"/>
          </w:tcPr>
          <w:p w14:paraId="11A05A71" w14:textId="77777777" w:rsidR="00B17659" w:rsidRDefault="003578D0">
            <w:pPr>
              <w:jc w:val="center"/>
              <w:rPr>
                <w:ins w:id="956" w:author="yang xing" w:date="2020-08-20T10:38:00Z"/>
              </w:rPr>
            </w:pPr>
            <w:ins w:id="957" w:author="yang xing" w:date="2020-08-20T10:38:00Z">
              <w:r>
                <w:rPr>
                  <w:rFonts w:hint="eastAsia"/>
                </w:rPr>
                <w:t>X</w:t>
              </w:r>
              <w:r>
                <w:t>iaomi</w:t>
              </w:r>
            </w:ins>
          </w:p>
        </w:tc>
        <w:tc>
          <w:tcPr>
            <w:tcW w:w="1337" w:type="dxa"/>
          </w:tcPr>
          <w:p w14:paraId="4FBA5DE4" w14:textId="77777777" w:rsidR="00B17659" w:rsidRDefault="003578D0">
            <w:pPr>
              <w:rPr>
                <w:ins w:id="958" w:author="yang xing" w:date="2020-08-20T10:38:00Z"/>
              </w:rPr>
            </w:pPr>
            <w:ins w:id="959" w:author="yang xing" w:date="2020-08-20T10:38:00Z">
              <w:r>
                <w:t>All</w:t>
              </w:r>
            </w:ins>
          </w:p>
        </w:tc>
        <w:tc>
          <w:tcPr>
            <w:tcW w:w="6934" w:type="dxa"/>
          </w:tcPr>
          <w:p w14:paraId="3BB0E08D" w14:textId="77777777" w:rsidR="00B17659" w:rsidRDefault="003578D0">
            <w:pPr>
              <w:pStyle w:val="CommentText"/>
              <w:rPr>
                <w:ins w:id="960" w:author="yang xing" w:date="2020-08-20T10:38:00Z"/>
              </w:rPr>
            </w:pPr>
            <w:ins w:id="961" w:author="yang xing" w:date="2020-08-20T10:38:00Z">
              <w:r>
                <w:t>.</w:t>
              </w:r>
            </w:ins>
          </w:p>
        </w:tc>
      </w:tr>
      <w:tr w:rsidR="00B17659" w14:paraId="70F7CCBC" w14:textId="77777777">
        <w:trPr>
          <w:ins w:id="962" w:author="CATT" w:date="2020-08-20T13:42:00Z"/>
        </w:trPr>
        <w:tc>
          <w:tcPr>
            <w:tcW w:w="1358" w:type="dxa"/>
          </w:tcPr>
          <w:p w14:paraId="12628396" w14:textId="77777777" w:rsidR="00B17659" w:rsidRDefault="003578D0">
            <w:pPr>
              <w:jc w:val="center"/>
              <w:rPr>
                <w:ins w:id="963" w:author="CATT" w:date="2020-08-20T13:42:00Z"/>
              </w:rPr>
            </w:pPr>
            <w:ins w:id="964" w:author="CATT" w:date="2020-08-20T13:42:00Z">
              <w:r>
                <w:rPr>
                  <w:rFonts w:hint="eastAsia"/>
                </w:rPr>
                <w:t>CATT</w:t>
              </w:r>
            </w:ins>
          </w:p>
        </w:tc>
        <w:tc>
          <w:tcPr>
            <w:tcW w:w="1337" w:type="dxa"/>
          </w:tcPr>
          <w:p w14:paraId="685ECB09" w14:textId="77777777" w:rsidR="00B17659" w:rsidRDefault="003578D0">
            <w:pPr>
              <w:rPr>
                <w:ins w:id="965" w:author="CATT" w:date="2020-08-20T13:42:00Z"/>
              </w:rPr>
            </w:pPr>
            <w:ins w:id="966" w:author="CATT" w:date="2020-08-20T13:42:00Z">
              <w:r>
                <w:rPr>
                  <w:rFonts w:hint="eastAsia"/>
                </w:rPr>
                <w:t>All</w:t>
              </w:r>
            </w:ins>
          </w:p>
        </w:tc>
        <w:tc>
          <w:tcPr>
            <w:tcW w:w="6934" w:type="dxa"/>
          </w:tcPr>
          <w:p w14:paraId="17A0054B" w14:textId="77777777" w:rsidR="00B17659" w:rsidRPr="00D5516A" w:rsidRDefault="003578D0">
            <w:pPr>
              <w:pStyle w:val="CommentText"/>
              <w:rPr>
                <w:ins w:id="967" w:author="CATT" w:date="2020-08-20T13:42:00Z"/>
              </w:rPr>
            </w:pPr>
            <w:ins w:id="968"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69" w:author="Sharma, Vivek" w:date="2020-08-20T11:58:00Z"/>
        </w:trPr>
        <w:tc>
          <w:tcPr>
            <w:tcW w:w="1358" w:type="dxa"/>
          </w:tcPr>
          <w:p w14:paraId="6D7634DE" w14:textId="77777777" w:rsidR="00B17659" w:rsidRDefault="003578D0">
            <w:pPr>
              <w:jc w:val="center"/>
              <w:rPr>
                <w:ins w:id="970" w:author="Sharma, Vivek" w:date="2020-08-20T11:58:00Z"/>
              </w:rPr>
            </w:pPr>
            <w:ins w:id="971" w:author="Sharma, Vivek" w:date="2020-08-20T11:58:00Z">
              <w:r>
                <w:t>Sony</w:t>
              </w:r>
            </w:ins>
          </w:p>
        </w:tc>
        <w:tc>
          <w:tcPr>
            <w:tcW w:w="1337" w:type="dxa"/>
          </w:tcPr>
          <w:p w14:paraId="6AD70A21" w14:textId="77777777" w:rsidR="00B17659" w:rsidRDefault="003578D0">
            <w:pPr>
              <w:rPr>
                <w:ins w:id="972" w:author="Sharma, Vivek" w:date="2020-08-20T11:58:00Z"/>
              </w:rPr>
            </w:pPr>
            <w:ins w:id="973" w:author="Sharma, Vivek" w:date="2020-08-20T11:58:00Z">
              <w:r>
                <w:t>a) b) c)</w:t>
              </w:r>
            </w:ins>
          </w:p>
        </w:tc>
        <w:tc>
          <w:tcPr>
            <w:tcW w:w="6934" w:type="dxa"/>
          </w:tcPr>
          <w:p w14:paraId="56AC79F7" w14:textId="77777777" w:rsidR="00B17659" w:rsidRDefault="00B17659">
            <w:pPr>
              <w:pStyle w:val="CommentText"/>
              <w:rPr>
                <w:ins w:id="974" w:author="Sharma, Vivek" w:date="2020-08-20T11:58:00Z"/>
              </w:rPr>
            </w:pPr>
          </w:p>
        </w:tc>
      </w:tr>
      <w:tr w:rsidR="00B17659" w14:paraId="0D14807C" w14:textId="77777777">
        <w:trPr>
          <w:ins w:id="975" w:author="ZTE - Boyuan" w:date="2020-08-20T22:00:00Z"/>
        </w:trPr>
        <w:tc>
          <w:tcPr>
            <w:tcW w:w="1358" w:type="dxa"/>
          </w:tcPr>
          <w:p w14:paraId="0E0A2E7D" w14:textId="77777777" w:rsidR="00B17659" w:rsidRDefault="003578D0">
            <w:pPr>
              <w:jc w:val="center"/>
              <w:rPr>
                <w:ins w:id="976" w:author="ZTE - Boyuan" w:date="2020-08-20T22:00:00Z"/>
                <w:rFonts w:eastAsia="SimSun"/>
                <w:lang w:val="en-US"/>
              </w:rPr>
            </w:pPr>
            <w:ins w:id="977" w:author="ZTE - Boyuan" w:date="2020-08-20T22:00:00Z">
              <w:r>
                <w:rPr>
                  <w:rFonts w:eastAsia="SimSun" w:hint="eastAsia"/>
                  <w:lang w:val="en-US"/>
                </w:rPr>
                <w:t>ZTE</w:t>
              </w:r>
            </w:ins>
          </w:p>
        </w:tc>
        <w:tc>
          <w:tcPr>
            <w:tcW w:w="1337" w:type="dxa"/>
          </w:tcPr>
          <w:p w14:paraId="37A62B7B" w14:textId="77777777" w:rsidR="00B17659" w:rsidRDefault="003578D0">
            <w:pPr>
              <w:rPr>
                <w:ins w:id="978" w:author="ZTE - Boyuan" w:date="2020-08-20T22:00:00Z"/>
                <w:rFonts w:eastAsia="SimSun"/>
                <w:lang w:val="en-US"/>
              </w:rPr>
            </w:pPr>
            <w:ins w:id="979" w:author="ZTE - Boyuan" w:date="2020-08-20T22:00:00Z">
              <w:r>
                <w:rPr>
                  <w:rFonts w:eastAsia="SimSun" w:hint="eastAsia"/>
                  <w:lang w:val="en-US"/>
                </w:rPr>
                <w:t>All</w:t>
              </w:r>
            </w:ins>
          </w:p>
        </w:tc>
        <w:tc>
          <w:tcPr>
            <w:tcW w:w="6934" w:type="dxa"/>
          </w:tcPr>
          <w:p w14:paraId="7CDEDEC1" w14:textId="77777777" w:rsidR="00B17659" w:rsidRDefault="003578D0">
            <w:pPr>
              <w:pStyle w:val="CommentText"/>
              <w:rPr>
                <w:ins w:id="980" w:author="ZTE - Boyuan" w:date="2020-08-20T22:00:00Z"/>
                <w:rFonts w:eastAsia="SimSun"/>
                <w:lang w:val="en-US"/>
              </w:rPr>
            </w:pPr>
            <w:ins w:id="981" w:author="ZTE - Boyuan" w:date="2020-08-20T22:00:00Z">
              <w:r>
                <w:rPr>
                  <w:rFonts w:eastAsia="SimSun" w:hint="eastAsia"/>
                  <w:lang w:val="en-US"/>
                </w:rPr>
                <w:t xml:space="preserve">The coverage scenario should be decoupled with UE </w:t>
              </w:r>
            </w:ins>
            <w:ins w:id="982" w:author="ZTE - Boyuan" w:date="2020-08-20T22:01:00Z">
              <w:r>
                <w:rPr>
                  <w:rFonts w:eastAsia="SimSun" w:hint="eastAsia"/>
                  <w:lang w:val="en-US"/>
                </w:rPr>
                <w:t>to UE relay.</w:t>
              </w:r>
            </w:ins>
          </w:p>
        </w:tc>
      </w:tr>
      <w:tr w:rsidR="00C564A5" w14:paraId="79627035" w14:textId="77777777">
        <w:trPr>
          <w:ins w:id="983" w:author="Nokia (GWO)" w:date="2020-08-20T16:26:00Z"/>
        </w:trPr>
        <w:tc>
          <w:tcPr>
            <w:tcW w:w="1358" w:type="dxa"/>
          </w:tcPr>
          <w:p w14:paraId="6691DDF3" w14:textId="77777777" w:rsidR="00C564A5" w:rsidRDefault="00C564A5">
            <w:pPr>
              <w:jc w:val="center"/>
              <w:rPr>
                <w:ins w:id="984" w:author="Nokia (GWO)" w:date="2020-08-20T16:26:00Z"/>
                <w:rFonts w:eastAsia="SimSun"/>
              </w:rPr>
            </w:pPr>
            <w:ins w:id="985" w:author="Nokia (GWO)" w:date="2020-08-20T16:26:00Z">
              <w:r>
                <w:rPr>
                  <w:rFonts w:eastAsia="SimSun"/>
                </w:rPr>
                <w:lastRenderedPageBreak/>
                <w:t>Nokia</w:t>
              </w:r>
            </w:ins>
          </w:p>
        </w:tc>
        <w:tc>
          <w:tcPr>
            <w:tcW w:w="1337" w:type="dxa"/>
          </w:tcPr>
          <w:p w14:paraId="04FCA95E" w14:textId="77777777" w:rsidR="00C564A5" w:rsidRDefault="00C564A5">
            <w:pPr>
              <w:rPr>
                <w:ins w:id="986" w:author="Nokia (GWO)" w:date="2020-08-20T16:26:00Z"/>
                <w:rFonts w:eastAsia="SimSun"/>
              </w:rPr>
            </w:pPr>
            <w:ins w:id="987" w:author="Nokia (GWO)" w:date="2020-08-20T16:26:00Z">
              <w:r>
                <w:t>a) and b) and c)</w:t>
              </w:r>
            </w:ins>
          </w:p>
        </w:tc>
        <w:tc>
          <w:tcPr>
            <w:tcW w:w="6934" w:type="dxa"/>
          </w:tcPr>
          <w:p w14:paraId="6BFA38D0" w14:textId="77777777" w:rsidR="00C564A5" w:rsidRDefault="00C564A5">
            <w:pPr>
              <w:pStyle w:val="CommentText"/>
              <w:rPr>
                <w:ins w:id="988" w:author="Nokia (GWO)" w:date="2020-08-20T16:26:00Z"/>
                <w:rFonts w:eastAsia="SimSun"/>
              </w:rPr>
            </w:pPr>
          </w:p>
        </w:tc>
      </w:tr>
      <w:tr w:rsidR="008863A7" w14:paraId="4A2934B4" w14:textId="77777777">
        <w:trPr>
          <w:ins w:id="989" w:author="Fraunhofer" w:date="2020-08-20T17:19:00Z"/>
        </w:trPr>
        <w:tc>
          <w:tcPr>
            <w:tcW w:w="1358" w:type="dxa"/>
          </w:tcPr>
          <w:p w14:paraId="507789C7" w14:textId="77777777" w:rsidR="008863A7" w:rsidRDefault="008863A7" w:rsidP="008863A7">
            <w:pPr>
              <w:jc w:val="center"/>
              <w:rPr>
                <w:ins w:id="990" w:author="Fraunhofer" w:date="2020-08-20T17:19:00Z"/>
                <w:rFonts w:eastAsia="SimSun"/>
              </w:rPr>
            </w:pPr>
            <w:ins w:id="991" w:author="Fraunhofer" w:date="2020-08-20T17:20:00Z">
              <w:r>
                <w:t>Fraunhofer</w:t>
              </w:r>
            </w:ins>
          </w:p>
        </w:tc>
        <w:tc>
          <w:tcPr>
            <w:tcW w:w="1337" w:type="dxa"/>
          </w:tcPr>
          <w:p w14:paraId="14ED801F" w14:textId="77777777" w:rsidR="008863A7" w:rsidRDefault="008863A7" w:rsidP="008863A7">
            <w:pPr>
              <w:rPr>
                <w:ins w:id="992" w:author="Fraunhofer" w:date="2020-08-20T17:19:00Z"/>
              </w:rPr>
            </w:pPr>
            <w:ins w:id="993" w:author="Fraunhofer" w:date="2020-08-20T17:20:00Z">
              <w:r>
                <w:t>a), b), c)</w:t>
              </w:r>
            </w:ins>
          </w:p>
        </w:tc>
        <w:tc>
          <w:tcPr>
            <w:tcW w:w="6934" w:type="dxa"/>
          </w:tcPr>
          <w:p w14:paraId="7658DD28" w14:textId="77777777" w:rsidR="008863A7" w:rsidRPr="00BF2AC6" w:rsidRDefault="008863A7" w:rsidP="008863A7">
            <w:pPr>
              <w:pStyle w:val="CommentText"/>
              <w:keepLines/>
              <w:spacing w:line="259" w:lineRule="auto"/>
              <w:ind w:left="1702" w:hanging="1418"/>
              <w:rPr>
                <w:ins w:id="994" w:author="Fraunhofer" w:date="2020-08-20T17:19:00Z"/>
                <w:rFonts w:eastAsia="SimSun"/>
                <w:lang w:val="en-US"/>
              </w:rPr>
            </w:pPr>
            <w:ins w:id="995"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96" w:author="Samsung_Hyunjeong Kang" w:date="2020-08-21T01:14:00Z"/>
        </w:trPr>
        <w:tc>
          <w:tcPr>
            <w:tcW w:w="1358" w:type="dxa"/>
          </w:tcPr>
          <w:p w14:paraId="29D7A9E5" w14:textId="77777777" w:rsidR="002B1889" w:rsidRDefault="002B1889" w:rsidP="002B1889">
            <w:pPr>
              <w:jc w:val="center"/>
              <w:rPr>
                <w:ins w:id="997" w:author="Samsung_Hyunjeong Kang" w:date="2020-08-21T01:14:00Z"/>
              </w:rPr>
            </w:pPr>
            <w:ins w:id="998"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99" w:author="Samsung_Hyunjeong Kang" w:date="2020-08-21T01:14:00Z"/>
              </w:rPr>
            </w:pPr>
            <w:ins w:id="1000" w:author="Samsung_Hyunjeong Kang" w:date="2020-08-21T01:14:00Z">
              <w:r>
                <w:rPr>
                  <w:rFonts w:eastAsia="Malgun Gothic"/>
                </w:rPr>
                <w:t>a), b), c)</w:t>
              </w:r>
            </w:ins>
          </w:p>
        </w:tc>
        <w:tc>
          <w:tcPr>
            <w:tcW w:w="6934" w:type="dxa"/>
          </w:tcPr>
          <w:p w14:paraId="218958AA" w14:textId="77777777" w:rsidR="002B1889" w:rsidRDefault="002B1889" w:rsidP="002B1889">
            <w:pPr>
              <w:pStyle w:val="CommentText"/>
              <w:rPr>
                <w:ins w:id="1001" w:author="Samsung_Hyunjeong Kang" w:date="2020-08-21T01:14:00Z"/>
              </w:rPr>
            </w:pPr>
          </w:p>
        </w:tc>
      </w:tr>
      <w:tr w:rsidR="00C36C81" w14:paraId="64A9E3EE" w14:textId="77777777">
        <w:trPr>
          <w:ins w:id="1002" w:author="Convida" w:date="2020-08-20T15:26:00Z"/>
        </w:trPr>
        <w:tc>
          <w:tcPr>
            <w:tcW w:w="1358" w:type="dxa"/>
          </w:tcPr>
          <w:p w14:paraId="64890679" w14:textId="78167E98" w:rsidR="00C36C81" w:rsidRDefault="00C36C81" w:rsidP="00C36C81">
            <w:pPr>
              <w:jc w:val="center"/>
              <w:rPr>
                <w:ins w:id="1003" w:author="Convida" w:date="2020-08-20T15:26:00Z"/>
                <w:rFonts w:eastAsia="Malgun Gothic"/>
              </w:rPr>
            </w:pPr>
            <w:ins w:id="1004" w:author="Convida" w:date="2020-08-20T15:26:00Z">
              <w:r>
                <w:t>Convida</w:t>
              </w:r>
            </w:ins>
          </w:p>
        </w:tc>
        <w:tc>
          <w:tcPr>
            <w:tcW w:w="1337" w:type="dxa"/>
          </w:tcPr>
          <w:p w14:paraId="77CA4298" w14:textId="12038542" w:rsidR="00C36C81" w:rsidRDefault="00C36C81" w:rsidP="00C36C81">
            <w:pPr>
              <w:rPr>
                <w:ins w:id="1005" w:author="Convida" w:date="2020-08-20T15:26:00Z"/>
                <w:rFonts w:eastAsia="Malgun Gothic"/>
              </w:rPr>
            </w:pPr>
            <w:ins w:id="1006" w:author="Convida" w:date="2020-08-20T15:26:00Z">
              <w:r>
                <w:t>a), c), b) See comment</w:t>
              </w:r>
            </w:ins>
          </w:p>
        </w:tc>
        <w:tc>
          <w:tcPr>
            <w:tcW w:w="6934" w:type="dxa"/>
          </w:tcPr>
          <w:p w14:paraId="2569BDFA" w14:textId="2C1BE827" w:rsidR="00C36C81" w:rsidRDefault="00C36C81" w:rsidP="00C36C81">
            <w:pPr>
              <w:pStyle w:val="CommentText"/>
              <w:rPr>
                <w:ins w:id="1007" w:author="Convida" w:date="2020-08-20T15:26:00Z"/>
              </w:rPr>
            </w:pPr>
            <w:ins w:id="1008" w:author="Convida" w:date="2020-08-20T15:26:00Z">
              <w:r>
                <w:t>b) can be depriotized i.e. only supported is time allowed and there is a design commonality with a) or c) that can be re-used as much as possible.</w:t>
              </w:r>
            </w:ins>
          </w:p>
        </w:tc>
      </w:tr>
      <w:tr w:rsidR="00FF22B6" w14:paraId="1B91AB06" w14:textId="77777777">
        <w:trPr>
          <w:ins w:id="1009" w:author="Interdigital" w:date="2020-08-20T18:19:00Z"/>
        </w:trPr>
        <w:tc>
          <w:tcPr>
            <w:tcW w:w="1358" w:type="dxa"/>
          </w:tcPr>
          <w:p w14:paraId="59ED73B3" w14:textId="2C711D3C" w:rsidR="00FF22B6" w:rsidRDefault="00FF22B6" w:rsidP="00FF22B6">
            <w:pPr>
              <w:jc w:val="center"/>
              <w:rPr>
                <w:ins w:id="1010" w:author="Interdigital" w:date="2020-08-20T18:19:00Z"/>
              </w:rPr>
            </w:pPr>
            <w:ins w:id="1011" w:author="Interdigital" w:date="2020-08-20T18:19:00Z">
              <w:r>
                <w:br/>
                <w:t>Futurewei</w:t>
              </w:r>
            </w:ins>
          </w:p>
        </w:tc>
        <w:tc>
          <w:tcPr>
            <w:tcW w:w="1337" w:type="dxa"/>
          </w:tcPr>
          <w:p w14:paraId="057C71EC" w14:textId="0A7B5BD8" w:rsidR="00FF22B6" w:rsidRDefault="00FF22B6" w:rsidP="00FF22B6">
            <w:pPr>
              <w:rPr>
                <w:ins w:id="1012" w:author="Interdigital" w:date="2020-08-20T18:19:00Z"/>
              </w:rPr>
            </w:pPr>
            <w:ins w:id="1013" w:author="Interdigital" w:date="2020-08-20T18:19:00Z">
              <w:r>
                <w:t>a), b), c)</w:t>
              </w:r>
            </w:ins>
          </w:p>
        </w:tc>
        <w:tc>
          <w:tcPr>
            <w:tcW w:w="6934" w:type="dxa"/>
          </w:tcPr>
          <w:p w14:paraId="122B20B0" w14:textId="77777777" w:rsidR="00FF22B6" w:rsidRDefault="00FF22B6" w:rsidP="00FF22B6">
            <w:pPr>
              <w:pStyle w:val="CommentText"/>
              <w:rPr>
                <w:ins w:id="1014" w:author="Interdigital" w:date="2020-08-20T18:19:00Z"/>
              </w:rPr>
            </w:pPr>
          </w:p>
        </w:tc>
      </w:tr>
      <w:tr w:rsidR="00DB4746" w14:paraId="38565D93" w14:textId="77777777">
        <w:trPr>
          <w:ins w:id="1015" w:author="Spreadtrum Communications" w:date="2020-08-21T07:43:00Z"/>
        </w:trPr>
        <w:tc>
          <w:tcPr>
            <w:tcW w:w="1358" w:type="dxa"/>
          </w:tcPr>
          <w:p w14:paraId="703BE345" w14:textId="3799D897" w:rsidR="00DB4746" w:rsidRDefault="00DB4746" w:rsidP="00DB4746">
            <w:pPr>
              <w:jc w:val="center"/>
              <w:rPr>
                <w:ins w:id="1016" w:author="Spreadtrum Communications" w:date="2020-08-21T07:43:00Z"/>
              </w:rPr>
            </w:pPr>
            <w:ins w:id="1017" w:author="Spreadtrum Communications" w:date="2020-08-21T07:43:00Z">
              <w:r>
                <w:t>Spreadtrum</w:t>
              </w:r>
            </w:ins>
          </w:p>
        </w:tc>
        <w:tc>
          <w:tcPr>
            <w:tcW w:w="1337" w:type="dxa"/>
          </w:tcPr>
          <w:p w14:paraId="448AC906" w14:textId="2416E270" w:rsidR="00DB4746" w:rsidRDefault="00DB4746" w:rsidP="00DB4746">
            <w:pPr>
              <w:rPr>
                <w:ins w:id="1018" w:author="Spreadtrum Communications" w:date="2020-08-21T07:43:00Z"/>
              </w:rPr>
            </w:pPr>
            <w:ins w:id="1019" w:author="Spreadtrum Communications" w:date="2020-08-21T07:43:00Z">
              <w:r>
                <w:t>a)-b)-c)</w:t>
              </w:r>
            </w:ins>
          </w:p>
        </w:tc>
        <w:tc>
          <w:tcPr>
            <w:tcW w:w="6934" w:type="dxa"/>
          </w:tcPr>
          <w:p w14:paraId="1B4EC7DE" w14:textId="77777777" w:rsidR="00DB4746" w:rsidRDefault="00DB4746" w:rsidP="00DB4746">
            <w:pPr>
              <w:pStyle w:val="CommentText"/>
              <w:rPr>
                <w:ins w:id="1020" w:author="Spreadtrum Communications" w:date="2020-08-21T07:43:00Z"/>
              </w:rPr>
            </w:pPr>
          </w:p>
        </w:tc>
      </w:tr>
      <w:tr w:rsidR="00507897" w:rsidRPr="00D044A1" w14:paraId="3258B998" w14:textId="77777777" w:rsidTr="00507897">
        <w:trPr>
          <w:ins w:id="1021" w:author="Jianming, Wu/ジャンミン ウー" w:date="2020-08-21T10:11:00Z"/>
        </w:trPr>
        <w:tc>
          <w:tcPr>
            <w:tcW w:w="1358" w:type="dxa"/>
          </w:tcPr>
          <w:p w14:paraId="1F348B0A" w14:textId="77777777" w:rsidR="00507897" w:rsidRDefault="00507897" w:rsidP="00210B0C">
            <w:pPr>
              <w:rPr>
                <w:ins w:id="1022" w:author="Jianming, Wu/ジャンミン ウー" w:date="2020-08-21T10:11:00Z"/>
              </w:rPr>
            </w:pPr>
            <w:ins w:id="1023"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24" w:author="Jianming, Wu/ジャンミン ウー" w:date="2020-08-21T10:11:00Z"/>
                <w:rFonts w:eastAsia="Yu Mincho"/>
              </w:rPr>
            </w:pPr>
            <w:ins w:id="1025"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26" w:author="Jianming, Wu/ジャンミン ウー" w:date="2020-08-21T10:11:00Z"/>
                <w:rFonts w:eastAsia="Yu Mincho"/>
              </w:rPr>
            </w:pPr>
            <w:ins w:id="1027"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28" w:author="Seungkwon Baek" w:date="2020-08-21T13:54:00Z"/>
        </w:trPr>
        <w:tc>
          <w:tcPr>
            <w:tcW w:w="1358" w:type="dxa"/>
          </w:tcPr>
          <w:p w14:paraId="7D4D53F6" w14:textId="0DAE89E6" w:rsidR="00B10FEB" w:rsidRDefault="00B10FEB" w:rsidP="00B10FEB">
            <w:pPr>
              <w:rPr>
                <w:ins w:id="1029" w:author="Seungkwon Baek" w:date="2020-08-21T13:54:00Z"/>
                <w:rFonts w:eastAsia="Yu Mincho"/>
              </w:rPr>
            </w:pPr>
            <w:ins w:id="1030" w:author="Seungkwon Baek" w:date="2020-08-21T13:54:00Z">
              <w:r>
                <w:rPr>
                  <w:lang w:val="en-US"/>
                </w:rPr>
                <w:t>ETRI</w:t>
              </w:r>
            </w:ins>
          </w:p>
        </w:tc>
        <w:tc>
          <w:tcPr>
            <w:tcW w:w="1337" w:type="dxa"/>
          </w:tcPr>
          <w:p w14:paraId="1A9AFDAE" w14:textId="61ADC7E2" w:rsidR="00B10FEB" w:rsidRDefault="00B10FEB" w:rsidP="00B10FEB">
            <w:pPr>
              <w:rPr>
                <w:ins w:id="1031" w:author="Seungkwon Baek" w:date="2020-08-21T13:54:00Z"/>
                <w:rFonts w:eastAsia="Yu Mincho"/>
              </w:rPr>
            </w:pPr>
            <w:ins w:id="1032" w:author="Seungkwon Baek" w:date="2020-08-21T13:54:00Z">
              <w:r>
                <w:t>All (a/b/c)</w:t>
              </w:r>
            </w:ins>
          </w:p>
        </w:tc>
        <w:tc>
          <w:tcPr>
            <w:tcW w:w="6934" w:type="dxa"/>
          </w:tcPr>
          <w:p w14:paraId="4702B2AF" w14:textId="77777777" w:rsidR="00B10FEB" w:rsidRDefault="00B10FEB" w:rsidP="00B10FEB">
            <w:pPr>
              <w:rPr>
                <w:ins w:id="1033" w:author="Seungkwon Baek" w:date="2020-08-21T13:54:00Z"/>
                <w:rFonts w:eastAsia="Yu Mincho"/>
              </w:rPr>
            </w:pPr>
          </w:p>
        </w:tc>
      </w:tr>
      <w:tr w:rsidR="00210B0C" w:rsidRPr="00D044A1" w14:paraId="2773F0BE" w14:textId="77777777" w:rsidTr="00507897">
        <w:trPr>
          <w:ins w:id="1034" w:author="Apple - Zhibin Wu" w:date="2020-08-20T22:51:00Z"/>
        </w:trPr>
        <w:tc>
          <w:tcPr>
            <w:tcW w:w="1358" w:type="dxa"/>
          </w:tcPr>
          <w:p w14:paraId="066A6F97" w14:textId="108661FB" w:rsidR="00210B0C" w:rsidRDefault="00210B0C" w:rsidP="00BF2AC6">
            <w:pPr>
              <w:tabs>
                <w:tab w:val="left" w:pos="436"/>
              </w:tabs>
              <w:rPr>
                <w:ins w:id="1035" w:author="Apple - Zhibin Wu" w:date="2020-08-20T22:51:00Z"/>
                <w:sz w:val="20"/>
                <w:lang w:val="en-US"/>
              </w:rPr>
            </w:pPr>
            <w:ins w:id="1036" w:author="Apple - Zhibin Wu" w:date="2020-08-20T22:51:00Z">
              <w:r>
                <w:rPr>
                  <w:rFonts w:eastAsia="Yu Mincho"/>
                </w:rPr>
                <w:t>Apple</w:t>
              </w:r>
            </w:ins>
          </w:p>
        </w:tc>
        <w:tc>
          <w:tcPr>
            <w:tcW w:w="1337" w:type="dxa"/>
          </w:tcPr>
          <w:p w14:paraId="3C47B186" w14:textId="3B5AF7AE" w:rsidR="00210B0C" w:rsidRDefault="00210B0C" w:rsidP="00210B0C">
            <w:pPr>
              <w:rPr>
                <w:ins w:id="1037" w:author="Apple - Zhibin Wu" w:date="2020-08-20T22:51:00Z"/>
              </w:rPr>
            </w:pPr>
            <w:ins w:id="1038" w:author="Apple - Zhibin Wu" w:date="2020-08-20T22:51:00Z">
              <w:r>
                <w:rPr>
                  <w:rFonts w:eastAsia="Yu Mincho"/>
                </w:rPr>
                <w:t>d</w:t>
              </w:r>
            </w:ins>
          </w:p>
        </w:tc>
        <w:tc>
          <w:tcPr>
            <w:tcW w:w="6934" w:type="dxa"/>
          </w:tcPr>
          <w:p w14:paraId="2BDCB2A7" w14:textId="77777777" w:rsidR="00210B0C" w:rsidRDefault="00210B0C" w:rsidP="00210B0C">
            <w:pPr>
              <w:rPr>
                <w:ins w:id="1039" w:author="Apple - Zhibin Wu" w:date="2020-08-20T22:51:00Z"/>
                <w:rFonts w:eastAsia="Yu Mincho"/>
              </w:rPr>
            </w:pPr>
            <w:ins w:id="1040" w:author="Apple - Zhibin Wu" w:date="2020-08-20T22:51:00Z">
              <w:r>
                <w:rPr>
                  <w:rFonts w:eastAsia="Yu Mincho"/>
                </w:rPr>
                <w:t>For a), we do not think this is a reasonalbe scenario to study.</w:t>
              </w:r>
            </w:ins>
          </w:p>
          <w:p w14:paraId="257227F7" w14:textId="4CBE8A22" w:rsidR="00210B0C" w:rsidRDefault="00210B0C" w:rsidP="00210B0C">
            <w:pPr>
              <w:rPr>
                <w:ins w:id="1041" w:author="Apple - Zhibin Wu" w:date="2020-08-20T22:51:00Z"/>
                <w:rFonts w:eastAsia="Yu Mincho"/>
              </w:rPr>
            </w:pPr>
            <w:ins w:id="1042"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43" w:author="LG" w:date="2020-08-21T16:23:00Z"/>
        </w:trPr>
        <w:tc>
          <w:tcPr>
            <w:tcW w:w="1358" w:type="dxa"/>
          </w:tcPr>
          <w:p w14:paraId="1D7E47D8" w14:textId="5FE76B41" w:rsidR="00566D6D" w:rsidRDefault="00566D6D" w:rsidP="00566D6D">
            <w:pPr>
              <w:tabs>
                <w:tab w:val="left" w:pos="436"/>
              </w:tabs>
              <w:rPr>
                <w:ins w:id="1044" w:author="LG" w:date="2020-08-21T16:23:00Z"/>
                <w:rFonts w:eastAsia="Yu Mincho"/>
              </w:rPr>
            </w:pPr>
            <w:ins w:id="1045" w:author="LG" w:date="2020-08-21T16:23:00Z">
              <w:r>
                <w:rPr>
                  <w:rFonts w:eastAsia="Malgun Gothic" w:hint="eastAsia"/>
                </w:rPr>
                <w:t>LG</w:t>
              </w:r>
            </w:ins>
          </w:p>
        </w:tc>
        <w:tc>
          <w:tcPr>
            <w:tcW w:w="1337" w:type="dxa"/>
          </w:tcPr>
          <w:p w14:paraId="1096DB00" w14:textId="4C0A9207" w:rsidR="00566D6D" w:rsidRDefault="00566D6D" w:rsidP="00566D6D">
            <w:pPr>
              <w:rPr>
                <w:ins w:id="1046" w:author="LG" w:date="2020-08-21T16:23:00Z"/>
                <w:rFonts w:eastAsia="Yu Mincho"/>
              </w:rPr>
            </w:pPr>
            <w:ins w:id="1047" w:author="LG" w:date="2020-08-21T16:23:00Z">
              <w:r>
                <w:rPr>
                  <w:rFonts w:eastAsia="Malgun Gothic"/>
                </w:rPr>
                <w:t>All</w:t>
              </w:r>
            </w:ins>
          </w:p>
        </w:tc>
        <w:tc>
          <w:tcPr>
            <w:tcW w:w="6934" w:type="dxa"/>
          </w:tcPr>
          <w:p w14:paraId="065C44F4" w14:textId="4C90E238" w:rsidR="00566D6D" w:rsidRDefault="00566D6D" w:rsidP="00566D6D">
            <w:pPr>
              <w:rPr>
                <w:ins w:id="1048" w:author="LG" w:date="2020-08-21T16:23:00Z"/>
                <w:rFonts w:eastAsia="Yu Mincho"/>
              </w:rPr>
            </w:pPr>
            <w:ins w:id="1049"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050" w:author="DONALD E" w:date="2020-08-21T16:09:00Z"/>
        </w:trPr>
        <w:tc>
          <w:tcPr>
            <w:tcW w:w="1358" w:type="dxa"/>
          </w:tcPr>
          <w:p w14:paraId="4A3DAEF7" w14:textId="77777777" w:rsidR="00C07984" w:rsidRDefault="00C07984" w:rsidP="00C36991">
            <w:pPr>
              <w:rPr>
                <w:ins w:id="1051" w:author="DONALD E" w:date="2020-08-21T16:09:00Z"/>
                <w:rFonts w:eastAsia="Malgun Gothic"/>
              </w:rPr>
            </w:pPr>
            <w:ins w:id="1052" w:author="DONALD E" w:date="2020-08-21T16:09:00Z">
              <w:r>
                <w:rPr>
                  <w:rFonts w:eastAsia="Malgun Gothic"/>
                </w:rPr>
                <w:t>AT&amp;T</w:t>
              </w:r>
            </w:ins>
          </w:p>
        </w:tc>
        <w:tc>
          <w:tcPr>
            <w:tcW w:w="1337" w:type="dxa"/>
          </w:tcPr>
          <w:p w14:paraId="3B6E16DE" w14:textId="1EB596FC" w:rsidR="00C07984" w:rsidRDefault="00C07984" w:rsidP="00C36991">
            <w:pPr>
              <w:rPr>
                <w:ins w:id="1053" w:author="DONALD E" w:date="2020-08-21T16:09:00Z"/>
                <w:rFonts w:eastAsia="Malgun Gothic"/>
              </w:rPr>
            </w:pPr>
            <w:ins w:id="1054" w:author="DONALD E" w:date="2020-08-21T16:09:00Z">
              <w:r>
                <w:rPr>
                  <w:rFonts w:eastAsia="Malgun Gothic"/>
                </w:rPr>
                <w:t>All</w:t>
              </w:r>
            </w:ins>
          </w:p>
        </w:tc>
        <w:tc>
          <w:tcPr>
            <w:tcW w:w="6934" w:type="dxa"/>
          </w:tcPr>
          <w:p w14:paraId="09701406" w14:textId="424AC3E0" w:rsidR="00C07984" w:rsidRDefault="00C07984" w:rsidP="00C36991">
            <w:pPr>
              <w:rPr>
                <w:ins w:id="1055"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056"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057"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058"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059"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060" w:author="Qualcomm - Peng Cheng" w:date="2020-08-19T08:46:00Z">
              <w:r>
                <w:t>Qualcomm</w:t>
              </w:r>
            </w:ins>
          </w:p>
        </w:tc>
        <w:tc>
          <w:tcPr>
            <w:tcW w:w="1337" w:type="dxa"/>
          </w:tcPr>
          <w:p w14:paraId="44E1DB71" w14:textId="77777777" w:rsidR="00B17659" w:rsidRDefault="003578D0">
            <w:ins w:id="1061"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062" w:author="Qualcomm - Peng Cheng" w:date="2020-08-19T08:46:00Z"/>
                <w:lang w:val="en-US"/>
              </w:rPr>
            </w:pPr>
            <w:ins w:id="1063"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064" w:author="Ming-Yuan Cheng" w:date="2020-08-19T15:02:00Z"/>
        </w:trPr>
        <w:tc>
          <w:tcPr>
            <w:tcW w:w="1358" w:type="dxa"/>
          </w:tcPr>
          <w:p w14:paraId="426660D7" w14:textId="77777777" w:rsidR="00B17659" w:rsidRDefault="003578D0">
            <w:pPr>
              <w:rPr>
                <w:ins w:id="1065" w:author="Ming-Yuan Cheng" w:date="2020-08-19T15:02:00Z"/>
              </w:rPr>
            </w:pPr>
            <w:ins w:id="1066" w:author="Ming-Yuan Cheng" w:date="2020-08-19T15:02:00Z">
              <w:r>
                <w:t>MediaTek</w:t>
              </w:r>
            </w:ins>
          </w:p>
        </w:tc>
        <w:tc>
          <w:tcPr>
            <w:tcW w:w="1337" w:type="dxa"/>
          </w:tcPr>
          <w:p w14:paraId="6C9E00EE" w14:textId="77777777" w:rsidR="00B17659" w:rsidRDefault="003578D0">
            <w:pPr>
              <w:rPr>
                <w:ins w:id="1067" w:author="Ming-Yuan Cheng" w:date="2020-08-19T15:02:00Z"/>
              </w:rPr>
            </w:pPr>
            <w:ins w:id="1068"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069" w:author="Ming-Yuan Cheng" w:date="2020-08-19T15:02:00Z"/>
                <w:lang w:val="en-US"/>
              </w:rPr>
            </w:pPr>
            <w:ins w:id="1070" w:author="Ming-Yuan Cheng" w:date="2020-08-19T15:06:00Z">
              <w:r w:rsidRPr="00D5516A">
                <w:t>For UE-to-UE relay, one valid scen</w:t>
              </w:r>
            </w:ins>
            <w:ins w:id="1071" w:author="Ming-Yuan Cheng" w:date="2020-08-19T15:07:00Z">
              <w:r w:rsidRPr="00D5516A">
                <w:t>a</w:t>
              </w:r>
            </w:ins>
            <w:ins w:id="1072" w:author="Ming-Yuan Cheng" w:date="2020-08-19T15:06:00Z">
              <w:r w:rsidRPr="00D5516A">
                <w:t>rio is</w:t>
              </w:r>
            </w:ins>
            <w:ins w:id="1073" w:author="Ming-Yuan Cheng" w:date="2020-08-19T15:32:00Z">
              <w:r w:rsidRPr="00D5516A">
                <w:t xml:space="preserve"> that</w:t>
              </w:r>
            </w:ins>
            <w:ins w:id="1074" w:author="Ming-Yuan Cheng" w:date="2020-08-19T15:06:00Z">
              <w:r w:rsidRPr="00D5516A">
                <w:t xml:space="preserve"> </w:t>
              </w:r>
            </w:ins>
            <w:ins w:id="1075" w:author="Ming-Yuan Cheng" w:date="2020-08-19T15:07:00Z">
              <w:r w:rsidRPr="00D5516A">
                <w:t>one remote UE is in coverage and the other remote UE and relay UE</w:t>
              </w:r>
            </w:ins>
            <w:ins w:id="1076" w:author="Ming-Yuan Cheng" w:date="2020-08-19T15:08:00Z">
              <w:r w:rsidRPr="00D5516A">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C061682" w14:textId="77777777">
        <w:trPr>
          <w:ins w:id="1077"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78" w:author="Ming-Yuan Cheng" w:date="2020-08-19T15:02:00Z"/>
                <w:lang w:val="en-US"/>
              </w:rPr>
            </w:pPr>
            <w:ins w:id="1079"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080" w:author="Ming-Yuan Cheng" w:date="2020-08-19T15:02:00Z"/>
                <w:lang w:val="en-US"/>
              </w:rPr>
            </w:pPr>
            <w:ins w:id="1081"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82" w:author="Ming-Yuan Cheng" w:date="2020-08-19T15:02: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4C9E71DD" w14:textId="77777777">
        <w:trPr>
          <w:ins w:id="1083" w:author="Huawei" w:date="2020-08-19T17:50:00Z"/>
        </w:trPr>
        <w:tc>
          <w:tcPr>
            <w:tcW w:w="1358" w:type="dxa"/>
          </w:tcPr>
          <w:p w14:paraId="709A52B0" w14:textId="77777777" w:rsidR="00B17659" w:rsidRDefault="003578D0">
            <w:pPr>
              <w:rPr>
                <w:ins w:id="1084" w:author="Huawei" w:date="2020-08-19T17:50:00Z"/>
              </w:rPr>
            </w:pPr>
            <w:ins w:id="1085" w:author="Huawei" w:date="2020-08-19T17:50:00Z">
              <w:r>
                <w:rPr>
                  <w:rFonts w:hint="eastAsia"/>
                </w:rPr>
                <w:t>H</w:t>
              </w:r>
              <w:r>
                <w:t>uawei</w:t>
              </w:r>
            </w:ins>
          </w:p>
        </w:tc>
        <w:tc>
          <w:tcPr>
            <w:tcW w:w="1337" w:type="dxa"/>
          </w:tcPr>
          <w:p w14:paraId="6B63257E" w14:textId="77777777" w:rsidR="00B17659" w:rsidRDefault="003578D0">
            <w:pPr>
              <w:rPr>
                <w:ins w:id="1086" w:author="Huawei" w:date="2020-08-19T17:50:00Z"/>
              </w:rPr>
            </w:pPr>
            <w:ins w:id="1087" w:author="Huawei" w:date="2020-08-19T17:50:00Z">
              <w:r>
                <w:rPr>
                  <w:rFonts w:hint="eastAsia"/>
                </w:rPr>
                <w:t>N</w:t>
              </w:r>
              <w:r>
                <w:t>o, see comments</w:t>
              </w:r>
            </w:ins>
          </w:p>
        </w:tc>
        <w:tc>
          <w:tcPr>
            <w:tcW w:w="6934" w:type="dxa"/>
          </w:tcPr>
          <w:p w14:paraId="55A240D8" w14:textId="77777777" w:rsidR="00B17659" w:rsidRPr="00D5516A" w:rsidRDefault="003578D0">
            <w:pPr>
              <w:rPr>
                <w:ins w:id="1088" w:author="Huawei" w:date="2020-08-19T17:50:00Z"/>
              </w:rPr>
            </w:pPr>
            <w:ins w:id="1089" w:author="Huawei" w:date="2020-08-19T17:51:00Z">
              <w:r w:rsidRPr="00D5516A">
                <w:t>Similar as the comments in Q6.</w:t>
              </w:r>
            </w:ins>
          </w:p>
        </w:tc>
      </w:tr>
      <w:tr w:rsidR="00B17659" w14:paraId="4F76D655" w14:textId="77777777">
        <w:trPr>
          <w:ins w:id="1090" w:author="Eshwar Pittampalli" w:date="2020-08-19T09:42:00Z"/>
        </w:trPr>
        <w:tc>
          <w:tcPr>
            <w:tcW w:w="1358" w:type="dxa"/>
          </w:tcPr>
          <w:p w14:paraId="75830B7D" w14:textId="77777777" w:rsidR="00B17659" w:rsidRDefault="003578D0">
            <w:pPr>
              <w:rPr>
                <w:ins w:id="1091" w:author="Eshwar Pittampalli" w:date="2020-08-19T09:42:00Z"/>
              </w:rPr>
            </w:pPr>
            <w:ins w:id="1092" w:author="Eshwar Pittampalli" w:date="2020-08-19T09:43:00Z">
              <w:r>
                <w:t>FirstNet</w:t>
              </w:r>
            </w:ins>
          </w:p>
        </w:tc>
        <w:tc>
          <w:tcPr>
            <w:tcW w:w="1337" w:type="dxa"/>
          </w:tcPr>
          <w:p w14:paraId="3F5CC34E" w14:textId="77777777" w:rsidR="00B17659" w:rsidRDefault="00B17659">
            <w:pPr>
              <w:rPr>
                <w:ins w:id="1093" w:author="Eshwar Pittampalli" w:date="2020-08-19T09:42:00Z"/>
              </w:rPr>
            </w:pPr>
          </w:p>
        </w:tc>
        <w:tc>
          <w:tcPr>
            <w:tcW w:w="6934" w:type="dxa"/>
          </w:tcPr>
          <w:p w14:paraId="64BD5BC7" w14:textId="77777777" w:rsidR="00B17659" w:rsidRDefault="003578D0">
            <w:pPr>
              <w:rPr>
                <w:ins w:id="1094" w:author="Eshwar Pittampalli" w:date="2020-08-19T09:42:00Z"/>
              </w:rPr>
            </w:pPr>
            <w:ins w:id="1095" w:author="Eshwar Pittampalli" w:date="2020-08-19T09:43:00Z">
              <w:r>
                <w:t>No limitations</w:t>
              </w:r>
            </w:ins>
          </w:p>
        </w:tc>
      </w:tr>
      <w:tr w:rsidR="00B17659" w14:paraId="50DF2666" w14:textId="77777777">
        <w:trPr>
          <w:ins w:id="1096" w:author="Interdigital" w:date="2020-08-19T14:03:00Z"/>
        </w:trPr>
        <w:tc>
          <w:tcPr>
            <w:tcW w:w="1358" w:type="dxa"/>
          </w:tcPr>
          <w:p w14:paraId="1D094A15" w14:textId="77777777" w:rsidR="00B17659" w:rsidRDefault="003578D0">
            <w:pPr>
              <w:rPr>
                <w:ins w:id="1097" w:author="Interdigital" w:date="2020-08-19T14:03:00Z"/>
              </w:rPr>
            </w:pPr>
            <w:ins w:id="1098" w:author="Interdigital" w:date="2020-08-19T14:03:00Z">
              <w:r>
                <w:t>Interdigital</w:t>
              </w:r>
            </w:ins>
          </w:p>
        </w:tc>
        <w:tc>
          <w:tcPr>
            <w:tcW w:w="1337" w:type="dxa"/>
          </w:tcPr>
          <w:p w14:paraId="086BBAE2" w14:textId="77777777" w:rsidR="00B17659" w:rsidRDefault="003578D0">
            <w:pPr>
              <w:rPr>
                <w:ins w:id="1099" w:author="Interdigital" w:date="2020-08-19T14:03:00Z"/>
              </w:rPr>
            </w:pPr>
            <w:ins w:id="1100" w:author="Interdigital" w:date="2020-08-19T14:03:00Z">
              <w:r>
                <w:t>No</w:t>
              </w:r>
            </w:ins>
          </w:p>
        </w:tc>
        <w:tc>
          <w:tcPr>
            <w:tcW w:w="6934" w:type="dxa"/>
          </w:tcPr>
          <w:p w14:paraId="27ED2CDF" w14:textId="77777777" w:rsidR="00B17659" w:rsidRPr="00D5516A" w:rsidRDefault="003578D0">
            <w:pPr>
              <w:rPr>
                <w:ins w:id="1101" w:author="Interdigital" w:date="2020-08-19T14:03:00Z"/>
              </w:rPr>
            </w:pPr>
            <w:ins w:id="1102" w:author="Interdigital" w:date="2020-08-19T14:03:00Z">
              <w:r w:rsidRPr="00D5516A">
                <w:t xml:space="preserve">For scenario c), we agree that the relay UE in coverage may result in some differences (e.g. with respect to resource allocation) but there seems no </w:t>
              </w:r>
              <w:r w:rsidRPr="00D5516A">
                <w:lastRenderedPageBreak/>
                <w:t>reason to restrict this scenario to the case where the relay is in coverage, given that the OOC case is supported.</w:t>
              </w:r>
            </w:ins>
          </w:p>
        </w:tc>
      </w:tr>
      <w:tr w:rsidR="00B17659" w14:paraId="4E26FD6B" w14:textId="77777777">
        <w:trPr>
          <w:ins w:id="1103" w:author="Chang, Henry" w:date="2020-08-19T13:41:00Z"/>
        </w:trPr>
        <w:tc>
          <w:tcPr>
            <w:tcW w:w="1358" w:type="dxa"/>
          </w:tcPr>
          <w:p w14:paraId="1BD10A86" w14:textId="77777777" w:rsidR="00B17659" w:rsidRDefault="003578D0">
            <w:pPr>
              <w:rPr>
                <w:ins w:id="1104" w:author="Chang, Henry" w:date="2020-08-19T13:41:00Z"/>
              </w:rPr>
            </w:pPr>
            <w:ins w:id="1105" w:author="Chang, Henry" w:date="2020-08-19T13:41:00Z">
              <w:r>
                <w:lastRenderedPageBreak/>
                <w:t>Kyocera</w:t>
              </w:r>
            </w:ins>
          </w:p>
        </w:tc>
        <w:tc>
          <w:tcPr>
            <w:tcW w:w="1337" w:type="dxa"/>
          </w:tcPr>
          <w:p w14:paraId="3D8D66A2" w14:textId="77777777" w:rsidR="00B17659" w:rsidRDefault="003578D0">
            <w:pPr>
              <w:rPr>
                <w:ins w:id="1106" w:author="Chang, Henry" w:date="2020-08-19T13:41:00Z"/>
              </w:rPr>
            </w:pPr>
            <w:ins w:id="1107" w:author="Chang, Henry" w:date="2020-08-19T13:41:00Z">
              <w:r>
                <w:t>No</w:t>
              </w:r>
            </w:ins>
          </w:p>
        </w:tc>
        <w:tc>
          <w:tcPr>
            <w:tcW w:w="6934" w:type="dxa"/>
          </w:tcPr>
          <w:p w14:paraId="74A73847" w14:textId="77777777" w:rsidR="00B17659" w:rsidRPr="00D5516A" w:rsidRDefault="003578D0">
            <w:pPr>
              <w:rPr>
                <w:ins w:id="1108" w:author="Chang, Henry" w:date="2020-08-19T13:41:00Z"/>
              </w:rPr>
            </w:pPr>
            <w:ins w:id="1109" w:author="Chang, Henry" w:date="2020-08-19T13:41:00Z">
              <w:r w:rsidRPr="00D5516A">
                <w:t>For this scenario, at least one of the UEs may be in coverage, but it’s not limited to only relay UE in coverage.</w:t>
              </w:r>
            </w:ins>
          </w:p>
        </w:tc>
      </w:tr>
      <w:tr w:rsidR="00B17659" w14:paraId="09743F4D" w14:textId="77777777">
        <w:trPr>
          <w:ins w:id="1110" w:author="vivo(Boubacar)" w:date="2020-08-20T07:39:00Z"/>
        </w:trPr>
        <w:tc>
          <w:tcPr>
            <w:tcW w:w="1358" w:type="dxa"/>
          </w:tcPr>
          <w:p w14:paraId="48D4D500" w14:textId="77777777" w:rsidR="00B17659" w:rsidRDefault="003578D0">
            <w:pPr>
              <w:rPr>
                <w:ins w:id="1111" w:author="vivo(Boubacar)" w:date="2020-08-20T07:39:00Z"/>
              </w:rPr>
            </w:pPr>
            <w:ins w:id="1112" w:author="vivo(Boubacar)" w:date="2020-08-20T07:39:00Z">
              <w:r>
                <w:t>vivo</w:t>
              </w:r>
            </w:ins>
          </w:p>
        </w:tc>
        <w:tc>
          <w:tcPr>
            <w:tcW w:w="1337" w:type="dxa"/>
          </w:tcPr>
          <w:p w14:paraId="27FC46C1" w14:textId="77777777" w:rsidR="00B17659" w:rsidRDefault="003578D0">
            <w:pPr>
              <w:rPr>
                <w:ins w:id="1113" w:author="vivo(Boubacar)" w:date="2020-08-20T07:39:00Z"/>
              </w:rPr>
            </w:pPr>
            <w:ins w:id="1114" w:author="vivo(Boubacar)" w:date="2020-08-20T07:39:00Z">
              <w:r>
                <w:t xml:space="preserve">No </w:t>
              </w:r>
            </w:ins>
          </w:p>
        </w:tc>
        <w:tc>
          <w:tcPr>
            <w:tcW w:w="6934" w:type="dxa"/>
          </w:tcPr>
          <w:p w14:paraId="14332738" w14:textId="77777777" w:rsidR="00B17659" w:rsidRDefault="00B17659">
            <w:pPr>
              <w:rPr>
                <w:ins w:id="1115" w:author="vivo(Boubacar)" w:date="2020-08-20T07:39:00Z"/>
              </w:rPr>
            </w:pPr>
          </w:p>
        </w:tc>
      </w:tr>
      <w:tr w:rsidR="00B17659" w14:paraId="5AD9CFCD" w14:textId="77777777">
        <w:trPr>
          <w:ins w:id="1116" w:author="Intel - Rafia" w:date="2020-08-19T19:02:00Z"/>
        </w:trPr>
        <w:tc>
          <w:tcPr>
            <w:tcW w:w="1358" w:type="dxa"/>
          </w:tcPr>
          <w:p w14:paraId="4BAD2A0A" w14:textId="77777777" w:rsidR="00B17659" w:rsidRDefault="003578D0">
            <w:pPr>
              <w:rPr>
                <w:ins w:id="1117" w:author="Intel - Rafia" w:date="2020-08-19T19:02:00Z"/>
              </w:rPr>
            </w:pPr>
            <w:ins w:id="1118" w:author="Intel - Rafia" w:date="2020-08-19T19:02:00Z">
              <w:r>
                <w:t>Intel (Rafia)</w:t>
              </w:r>
            </w:ins>
          </w:p>
        </w:tc>
        <w:tc>
          <w:tcPr>
            <w:tcW w:w="1337" w:type="dxa"/>
          </w:tcPr>
          <w:p w14:paraId="4D329CE5" w14:textId="77777777" w:rsidR="00B17659" w:rsidRDefault="003578D0">
            <w:pPr>
              <w:rPr>
                <w:ins w:id="1119" w:author="Intel - Rafia" w:date="2020-08-19T19:02:00Z"/>
              </w:rPr>
            </w:pPr>
            <w:ins w:id="1120" w:author="Intel - Rafia" w:date="2020-08-19T19:02:00Z">
              <w:r>
                <w:t>No</w:t>
              </w:r>
            </w:ins>
          </w:p>
        </w:tc>
        <w:tc>
          <w:tcPr>
            <w:tcW w:w="6934" w:type="dxa"/>
          </w:tcPr>
          <w:p w14:paraId="29B9E02C" w14:textId="77777777" w:rsidR="00B17659" w:rsidRPr="00D5516A" w:rsidRDefault="003578D0">
            <w:pPr>
              <w:rPr>
                <w:ins w:id="1121" w:author="Intel - Rafia" w:date="2020-08-19T19:02:00Z"/>
              </w:rPr>
            </w:pPr>
            <w:ins w:id="1122"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23" w:author="yang xing" w:date="2020-08-20T10:38:00Z"/>
        </w:trPr>
        <w:tc>
          <w:tcPr>
            <w:tcW w:w="1358" w:type="dxa"/>
          </w:tcPr>
          <w:p w14:paraId="7105C0D0" w14:textId="77777777" w:rsidR="00B17659" w:rsidRDefault="003578D0">
            <w:pPr>
              <w:rPr>
                <w:ins w:id="1124" w:author="yang xing" w:date="2020-08-20T10:38:00Z"/>
              </w:rPr>
            </w:pPr>
            <w:ins w:id="1125" w:author="yang xing" w:date="2020-08-20T10:38:00Z">
              <w:r>
                <w:rPr>
                  <w:rFonts w:hint="eastAsia"/>
                </w:rPr>
                <w:t>Xiaomi</w:t>
              </w:r>
            </w:ins>
          </w:p>
        </w:tc>
        <w:tc>
          <w:tcPr>
            <w:tcW w:w="1337" w:type="dxa"/>
          </w:tcPr>
          <w:p w14:paraId="04C2E77F" w14:textId="77777777" w:rsidR="00B17659" w:rsidRDefault="003578D0">
            <w:pPr>
              <w:rPr>
                <w:ins w:id="1126" w:author="yang xing" w:date="2020-08-20T10:38:00Z"/>
              </w:rPr>
            </w:pPr>
            <w:ins w:id="1127" w:author="yang xing" w:date="2020-08-20T10:38:00Z">
              <w:r>
                <w:t>N</w:t>
              </w:r>
              <w:r>
                <w:rPr>
                  <w:rFonts w:hint="eastAsia"/>
                </w:rPr>
                <w:t>o</w:t>
              </w:r>
            </w:ins>
          </w:p>
        </w:tc>
        <w:tc>
          <w:tcPr>
            <w:tcW w:w="6934" w:type="dxa"/>
          </w:tcPr>
          <w:p w14:paraId="4437B765" w14:textId="77777777" w:rsidR="00B17659" w:rsidRDefault="00B17659">
            <w:pPr>
              <w:rPr>
                <w:ins w:id="1128" w:author="yang xing" w:date="2020-08-20T10:38:00Z"/>
              </w:rPr>
            </w:pPr>
          </w:p>
        </w:tc>
      </w:tr>
      <w:tr w:rsidR="00B17659" w14:paraId="586D0B65" w14:textId="77777777">
        <w:trPr>
          <w:ins w:id="1129" w:author="CATT" w:date="2020-08-20T13:43:00Z"/>
        </w:trPr>
        <w:tc>
          <w:tcPr>
            <w:tcW w:w="1358" w:type="dxa"/>
          </w:tcPr>
          <w:p w14:paraId="5947EEA7" w14:textId="77777777" w:rsidR="00B17659" w:rsidRDefault="003578D0">
            <w:pPr>
              <w:rPr>
                <w:ins w:id="1130" w:author="CATT" w:date="2020-08-20T13:43:00Z"/>
              </w:rPr>
            </w:pPr>
            <w:ins w:id="1131" w:author="CATT" w:date="2020-08-20T13:43:00Z">
              <w:r>
                <w:rPr>
                  <w:rFonts w:hint="eastAsia"/>
                </w:rPr>
                <w:t>CATT</w:t>
              </w:r>
            </w:ins>
          </w:p>
        </w:tc>
        <w:tc>
          <w:tcPr>
            <w:tcW w:w="1337" w:type="dxa"/>
          </w:tcPr>
          <w:p w14:paraId="379B5216" w14:textId="77777777" w:rsidR="00B17659" w:rsidRDefault="003578D0">
            <w:pPr>
              <w:rPr>
                <w:ins w:id="1132" w:author="CATT" w:date="2020-08-20T13:43:00Z"/>
              </w:rPr>
            </w:pPr>
            <w:ins w:id="1133" w:author="CATT" w:date="2020-08-20T13:43:00Z">
              <w:r>
                <w:rPr>
                  <w:rFonts w:hint="eastAsia"/>
                </w:rPr>
                <w:t>No</w:t>
              </w:r>
            </w:ins>
          </w:p>
        </w:tc>
        <w:tc>
          <w:tcPr>
            <w:tcW w:w="6934" w:type="dxa"/>
          </w:tcPr>
          <w:p w14:paraId="5CA8F287" w14:textId="77777777" w:rsidR="00B17659" w:rsidRDefault="00B17659">
            <w:pPr>
              <w:rPr>
                <w:ins w:id="1134" w:author="CATT" w:date="2020-08-20T13:43:00Z"/>
              </w:rPr>
            </w:pPr>
          </w:p>
        </w:tc>
      </w:tr>
      <w:tr w:rsidR="00B17659" w14:paraId="7C09D1D3" w14:textId="77777777">
        <w:trPr>
          <w:ins w:id="1135" w:author="Sharma, Vivek" w:date="2020-08-20T11:59:00Z"/>
        </w:trPr>
        <w:tc>
          <w:tcPr>
            <w:tcW w:w="1358" w:type="dxa"/>
          </w:tcPr>
          <w:p w14:paraId="6A5B002C" w14:textId="77777777" w:rsidR="00B17659" w:rsidRDefault="003578D0">
            <w:pPr>
              <w:rPr>
                <w:ins w:id="1136" w:author="Sharma, Vivek" w:date="2020-08-20T11:59:00Z"/>
              </w:rPr>
            </w:pPr>
            <w:ins w:id="1137" w:author="Sharma, Vivek" w:date="2020-08-20T12:03:00Z">
              <w:r>
                <w:t>Sony</w:t>
              </w:r>
            </w:ins>
          </w:p>
        </w:tc>
        <w:tc>
          <w:tcPr>
            <w:tcW w:w="1337" w:type="dxa"/>
          </w:tcPr>
          <w:p w14:paraId="40229A0F" w14:textId="77777777" w:rsidR="00B17659" w:rsidRDefault="003578D0">
            <w:pPr>
              <w:rPr>
                <w:ins w:id="1138" w:author="Sharma, Vivek" w:date="2020-08-20T11:59:00Z"/>
              </w:rPr>
            </w:pPr>
            <w:ins w:id="1139" w:author="Sharma, Vivek" w:date="2020-08-20T12:03:00Z">
              <w:r>
                <w:t>No</w:t>
              </w:r>
            </w:ins>
          </w:p>
        </w:tc>
        <w:tc>
          <w:tcPr>
            <w:tcW w:w="6934" w:type="dxa"/>
          </w:tcPr>
          <w:p w14:paraId="0A7D17E1" w14:textId="77777777" w:rsidR="00B17659" w:rsidRDefault="00B17659">
            <w:pPr>
              <w:rPr>
                <w:ins w:id="1140" w:author="Sharma, Vivek" w:date="2020-08-20T11:59:00Z"/>
              </w:rPr>
            </w:pPr>
          </w:p>
        </w:tc>
      </w:tr>
      <w:tr w:rsidR="00B17659" w14:paraId="4F1812AF" w14:textId="77777777">
        <w:trPr>
          <w:ins w:id="1141" w:author="ZTE - Boyuan" w:date="2020-08-20T22:01:00Z"/>
        </w:trPr>
        <w:tc>
          <w:tcPr>
            <w:tcW w:w="1358" w:type="dxa"/>
          </w:tcPr>
          <w:p w14:paraId="1FC3899C" w14:textId="77777777" w:rsidR="00B17659" w:rsidRDefault="003578D0">
            <w:pPr>
              <w:rPr>
                <w:ins w:id="1142" w:author="ZTE - Boyuan" w:date="2020-08-20T22:01:00Z"/>
                <w:lang w:val="en-US"/>
              </w:rPr>
            </w:pPr>
            <w:ins w:id="1143" w:author="ZTE - Boyuan" w:date="2020-08-20T22:01:00Z">
              <w:r>
                <w:rPr>
                  <w:rFonts w:hint="eastAsia"/>
                  <w:lang w:val="en-US"/>
                </w:rPr>
                <w:t>ZTE</w:t>
              </w:r>
            </w:ins>
          </w:p>
        </w:tc>
        <w:tc>
          <w:tcPr>
            <w:tcW w:w="1337" w:type="dxa"/>
          </w:tcPr>
          <w:p w14:paraId="2B82E630" w14:textId="77777777" w:rsidR="00B17659" w:rsidRDefault="003578D0">
            <w:pPr>
              <w:rPr>
                <w:ins w:id="1144" w:author="ZTE - Boyuan" w:date="2020-08-20T22:01:00Z"/>
                <w:lang w:val="en-US"/>
              </w:rPr>
            </w:pPr>
            <w:ins w:id="1145" w:author="ZTE - Boyuan" w:date="2020-08-20T22:01:00Z">
              <w:r>
                <w:rPr>
                  <w:rFonts w:hint="eastAsia"/>
                  <w:lang w:val="en-US"/>
                </w:rPr>
                <w:t>No</w:t>
              </w:r>
            </w:ins>
          </w:p>
        </w:tc>
        <w:tc>
          <w:tcPr>
            <w:tcW w:w="6934" w:type="dxa"/>
          </w:tcPr>
          <w:p w14:paraId="57C581F9" w14:textId="77777777" w:rsidR="00B17659" w:rsidRDefault="00B17659">
            <w:pPr>
              <w:rPr>
                <w:ins w:id="1146" w:author="ZTE - Boyuan" w:date="2020-08-20T22:01:00Z"/>
              </w:rPr>
            </w:pPr>
          </w:p>
        </w:tc>
      </w:tr>
      <w:tr w:rsidR="00C564A5" w14:paraId="7CE1B7D4" w14:textId="77777777">
        <w:trPr>
          <w:ins w:id="1147" w:author="Nokia (GWO)" w:date="2020-08-20T16:27:00Z"/>
        </w:trPr>
        <w:tc>
          <w:tcPr>
            <w:tcW w:w="1358" w:type="dxa"/>
          </w:tcPr>
          <w:p w14:paraId="6991AC9F" w14:textId="77777777" w:rsidR="00C564A5" w:rsidRDefault="00C564A5">
            <w:pPr>
              <w:rPr>
                <w:ins w:id="1148" w:author="Nokia (GWO)" w:date="2020-08-20T16:27:00Z"/>
              </w:rPr>
            </w:pPr>
            <w:ins w:id="1149" w:author="Nokia (GWO)" w:date="2020-08-20T16:27:00Z">
              <w:r>
                <w:t>Nokia</w:t>
              </w:r>
            </w:ins>
          </w:p>
        </w:tc>
        <w:tc>
          <w:tcPr>
            <w:tcW w:w="1337" w:type="dxa"/>
          </w:tcPr>
          <w:p w14:paraId="149842EE" w14:textId="77777777" w:rsidR="00C564A5" w:rsidRDefault="00C564A5">
            <w:pPr>
              <w:rPr>
                <w:ins w:id="1150" w:author="Nokia (GWO)" w:date="2020-08-20T16:27:00Z"/>
              </w:rPr>
            </w:pPr>
            <w:ins w:id="1151" w:author="Nokia (GWO)" w:date="2020-08-20T16:27:00Z">
              <w:r>
                <w:t>No</w:t>
              </w:r>
            </w:ins>
          </w:p>
        </w:tc>
        <w:tc>
          <w:tcPr>
            <w:tcW w:w="6934" w:type="dxa"/>
          </w:tcPr>
          <w:p w14:paraId="304C5EE8" w14:textId="77777777" w:rsidR="00C564A5" w:rsidRDefault="00C564A5">
            <w:pPr>
              <w:rPr>
                <w:ins w:id="1152" w:author="Nokia (GWO)" w:date="2020-08-20T16:27:00Z"/>
              </w:rPr>
            </w:pPr>
          </w:p>
        </w:tc>
      </w:tr>
      <w:tr w:rsidR="008863A7" w14:paraId="0373A026" w14:textId="77777777">
        <w:trPr>
          <w:ins w:id="1153" w:author="Fraunhofer" w:date="2020-08-20T17:21:00Z"/>
        </w:trPr>
        <w:tc>
          <w:tcPr>
            <w:tcW w:w="1358" w:type="dxa"/>
          </w:tcPr>
          <w:p w14:paraId="7A564024" w14:textId="77777777" w:rsidR="008863A7" w:rsidRDefault="008863A7" w:rsidP="008863A7">
            <w:pPr>
              <w:rPr>
                <w:ins w:id="1154" w:author="Fraunhofer" w:date="2020-08-20T17:21:00Z"/>
              </w:rPr>
            </w:pPr>
            <w:ins w:id="1155" w:author="Fraunhofer" w:date="2020-08-20T17:21:00Z">
              <w:r>
                <w:t>Fraunhofer</w:t>
              </w:r>
            </w:ins>
          </w:p>
        </w:tc>
        <w:tc>
          <w:tcPr>
            <w:tcW w:w="1337" w:type="dxa"/>
          </w:tcPr>
          <w:p w14:paraId="59E7964B" w14:textId="77777777" w:rsidR="008863A7" w:rsidRDefault="008863A7" w:rsidP="008863A7">
            <w:pPr>
              <w:rPr>
                <w:ins w:id="1156" w:author="Fraunhofer" w:date="2020-08-20T17:21:00Z"/>
              </w:rPr>
            </w:pPr>
            <w:ins w:id="1157" w:author="Fraunhofer" w:date="2020-08-20T17:21:00Z">
              <w:r>
                <w:t>No</w:t>
              </w:r>
            </w:ins>
          </w:p>
        </w:tc>
        <w:tc>
          <w:tcPr>
            <w:tcW w:w="6934" w:type="dxa"/>
          </w:tcPr>
          <w:p w14:paraId="247DA6C5" w14:textId="77777777" w:rsidR="008863A7" w:rsidRDefault="008863A7" w:rsidP="008863A7">
            <w:pPr>
              <w:rPr>
                <w:ins w:id="1158" w:author="Fraunhofer" w:date="2020-08-20T17:21:00Z"/>
              </w:rPr>
            </w:pPr>
            <w:ins w:id="1159" w:author="Fraunhofer" w:date="2020-08-20T17:21:00Z">
              <w:r>
                <w:t>See reply to Q6.</w:t>
              </w:r>
            </w:ins>
          </w:p>
        </w:tc>
      </w:tr>
      <w:tr w:rsidR="002B1889" w14:paraId="0854D04C" w14:textId="77777777">
        <w:trPr>
          <w:ins w:id="1160" w:author="Samsung_Hyunjeong Kang" w:date="2020-08-21T01:14:00Z"/>
        </w:trPr>
        <w:tc>
          <w:tcPr>
            <w:tcW w:w="1358" w:type="dxa"/>
          </w:tcPr>
          <w:p w14:paraId="05D37759" w14:textId="77777777" w:rsidR="002B1889" w:rsidRDefault="002B1889" w:rsidP="002B1889">
            <w:pPr>
              <w:rPr>
                <w:ins w:id="1161" w:author="Samsung_Hyunjeong Kang" w:date="2020-08-21T01:14:00Z"/>
              </w:rPr>
            </w:pPr>
            <w:ins w:id="1162"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63" w:author="Samsung_Hyunjeong Kang" w:date="2020-08-21T01:14:00Z"/>
              </w:rPr>
            </w:pPr>
            <w:ins w:id="1164"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65" w:author="Samsung_Hyunjeong Kang" w:date="2020-08-21T01:14:00Z"/>
              </w:rPr>
            </w:pPr>
            <w:ins w:id="1166"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67" w:author="Convida" w:date="2020-08-20T15:27:00Z"/>
        </w:trPr>
        <w:tc>
          <w:tcPr>
            <w:tcW w:w="1358" w:type="dxa"/>
          </w:tcPr>
          <w:p w14:paraId="6FB30327" w14:textId="594B266B" w:rsidR="00C36C81" w:rsidRDefault="00C36C81" w:rsidP="00C36C81">
            <w:pPr>
              <w:rPr>
                <w:ins w:id="1168" w:author="Convida" w:date="2020-08-20T15:27:00Z"/>
                <w:rFonts w:eastAsia="Malgun Gothic"/>
              </w:rPr>
            </w:pPr>
            <w:ins w:id="1169" w:author="Convida" w:date="2020-08-20T15:27:00Z">
              <w:r>
                <w:t>Convida</w:t>
              </w:r>
            </w:ins>
          </w:p>
        </w:tc>
        <w:tc>
          <w:tcPr>
            <w:tcW w:w="1337" w:type="dxa"/>
          </w:tcPr>
          <w:p w14:paraId="418CDAFD" w14:textId="330DBAD4" w:rsidR="00C36C81" w:rsidRDefault="00C36C81" w:rsidP="00C36C81">
            <w:pPr>
              <w:rPr>
                <w:ins w:id="1170" w:author="Convida" w:date="2020-08-20T15:27:00Z"/>
                <w:rFonts w:eastAsia="Malgun Gothic"/>
              </w:rPr>
            </w:pPr>
            <w:ins w:id="1171" w:author="Convida" w:date="2020-08-20T15:27:00Z">
              <w:r>
                <w:t>See comment</w:t>
              </w:r>
            </w:ins>
          </w:p>
        </w:tc>
        <w:tc>
          <w:tcPr>
            <w:tcW w:w="6934" w:type="dxa"/>
          </w:tcPr>
          <w:p w14:paraId="53BA046F" w14:textId="30C51655" w:rsidR="00C36C81" w:rsidRDefault="00C36C81" w:rsidP="00C36C81">
            <w:pPr>
              <w:rPr>
                <w:ins w:id="1172" w:author="Convida" w:date="2020-08-20T15:27:00Z"/>
                <w:rFonts w:eastAsia="Malgun Gothic"/>
              </w:rPr>
            </w:pPr>
            <w:ins w:id="1173"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74" w:author="Interdigital" w:date="2020-08-20T18:20:00Z"/>
        </w:trPr>
        <w:tc>
          <w:tcPr>
            <w:tcW w:w="1358" w:type="dxa"/>
          </w:tcPr>
          <w:p w14:paraId="5899F128" w14:textId="725EE22C" w:rsidR="00FF22B6" w:rsidRDefault="00FF22B6" w:rsidP="00FF22B6">
            <w:pPr>
              <w:rPr>
                <w:ins w:id="1175" w:author="Interdigital" w:date="2020-08-20T18:20:00Z"/>
              </w:rPr>
            </w:pPr>
            <w:ins w:id="1176" w:author="Interdigital" w:date="2020-08-20T18:20:00Z">
              <w:r>
                <w:t>Futurewei</w:t>
              </w:r>
            </w:ins>
          </w:p>
        </w:tc>
        <w:tc>
          <w:tcPr>
            <w:tcW w:w="1337" w:type="dxa"/>
          </w:tcPr>
          <w:p w14:paraId="24C565E6" w14:textId="3D17AAEB" w:rsidR="00FF22B6" w:rsidRDefault="00FF22B6" w:rsidP="00FF22B6">
            <w:pPr>
              <w:rPr>
                <w:ins w:id="1177" w:author="Interdigital" w:date="2020-08-20T18:20:00Z"/>
              </w:rPr>
            </w:pPr>
            <w:ins w:id="1178" w:author="Interdigital" w:date="2020-08-20T18:20:00Z">
              <w:r>
                <w:t>No</w:t>
              </w:r>
            </w:ins>
          </w:p>
        </w:tc>
        <w:tc>
          <w:tcPr>
            <w:tcW w:w="6934" w:type="dxa"/>
          </w:tcPr>
          <w:p w14:paraId="43E2DE47" w14:textId="77777777" w:rsidR="00FF22B6" w:rsidRDefault="00FF22B6" w:rsidP="00FF22B6">
            <w:pPr>
              <w:rPr>
                <w:ins w:id="1179" w:author="Interdigital" w:date="2020-08-20T18:20:00Z"/>
              </w:rPr>
            </w:pPr>
          </w:p>
        </w:tc>
      </w:tr>
      <w:tr w:rsidR="00DB4746" w14:paraId="2A6D9346" w14:textId="77777777">
        <w:trPr>
          <w:ins w:id="1180" w:author="Spreadtrum Communications" w:date="2020-08-21T07:43:00Z"/>
        </w:trPr>
        <w:tc>
          <w:tcPr>
            <w:tcW w:w="1358" w:type="dxa"/>
          </w:tcPr>
          <w:p w14:paraId="7DADA22A" w14:textId="12D659F7" w:rsidR="00DB4746" w:rsidRDefault="00DB4746" w:rsidP="00DB4746">
            <w:pPr>
              <w:rPr>
                <w:ins w:id="1181" w:author="Spreadtrum Communications" w:date="2020-08-21T07:43:00Z"/>
              </w:rPr>
            </w:pPr>
            <w:ins w:id="1182" w:author="Spreadtrum Communications" w:date="2020-08-21T07:43:00Z">
              <w:r>
                <w:t>Spreadtrum</w:t>
              </w:r>
            </w:ins>
          </w:p>
        </w:tc>
        <w:tc>
          <w:tcPr>
            <w:tcW w:w="1337" w:type="dxa"/>
          </w:tcPr>
          <w:p w14:paraId="0933174E" w14:textId="44460F47" w:rsidR="00DB4746" w:rsidRDefault="00DB4746" w:rsidP="00DB4746">
            <w:pPr>
              <w:rPr>
                <w:ins w:id="1183" w:author="Spreadtrum Communications" w:date="2020-08-21T07:43:00Z"/>
              </w:rPr>
            </w:pPr>
            <w:ins w:id="1184" w:author="Spreadtrum Communications" w:date="2020-08-21T07:43:00Z">
              <w:r>
                <w:t>No</w:t>
              </w:r>
            </w:ins>
          </w:p>
        </w:tc>
        <w:tc>
          <w:tcPr>
            <w:tcW w:w="6934" w:type="dxa"/>
          </w:tcPr>
          <w:p w14:paraId="0811B586" w14:textId="77777777" w:rsidR="00DB4746" w:rsidRDefault="00DB4746" w:rsidP="00DB4746">
            <w:pPr>
              <w:rPr>
                <w:ins w:id="1185" w:author="Spreadtrum Communications" w:date="2020-08-21T07:43:00Z"/>
              </w:rPr>
            </w:pPr>
          </w:p>
        </w:tc>
      </w:tr>
      <w:tr w:rsidR="00507897" w:rsidRPr="00D044A1" w14:paraId="0BE5148C" w14:textId="77777777" w:rsidTr="00507897">
        <w:trPr>
          <w:ins w:id="1186" w:author="Jianming, Wu/ジャンミン ウー" w:date="2020-08-21T10:12:00Z"/>
        </w:trPr>
        <w:tc>
          <w:tcPr>
            <w:tcW w:w="1358" w:type="dxa"/>
          </w:tcPr>
          <w:p w14:paraId="2D1884EE" w14:textId="77777777" w:rsidR="00507897" w:rsidRDefault="00507897" w:rsidP="00210B0C">
            <w:pPr>
              <w:rPr>
                <w:ins w:id="1187" w:author="Jianming, Wu/ジャンミン ウー" w:date="2020-08-21T10:12:00Z"/>
              </w:rPr>
            </w:pPr>
            <w:ins w:id="1188"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189" w:author="Jianming, Wu/ジャンミン ウー" w:date="2020-08-21T10:12:00Z"/>
              </w:rPr>
            </w:pPr>
          </w:p>
        </w:tc>
        <w:tc>
          <w:tcPr>
            <w:tcW w:w="6934" w:type="dxa"/>
          </w:tcPr>
          <w:p w14:paraId="2B8E4475" w14:textId="77777777" w:rsidR="00507897" w:rsidRPr="00D044A1" w:rsidRDefault="00507897" w:rsidP="00210B0C">
            <w:pPr>
              <w:rPr>
                <w:ins w:id="1190" w:author="Jianming, Wu/ジャンミン ウー" w:date="2020-08-21T10:12:00Z"/>
                <w:rFonts w:eastAsia="Yu Mincho"/>
              </w:rPr>
            </w:pPr>
            <w:ins w:id="1191"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192" w:author="Seungkwon Baek" w:date="2020-08-21T13:54:00Z"/>
        </w:trPr>
        <w:tc>
          <w:tcPr>
            <w:tcW w:w="1358" w:type="dxa"/>
          </w:tcPr>
          <w:p w14:paraId="016F3DF7" w14:textId="04A1A0E2" w:rsidR="00B10FEB" w:rsidRDefault="00B10FEB" w:rsidP="00B10FEB">
            <w:pPr>
              <w:rPr>
                <w:ins w:id="1193" w:author="Seungkwon Baek" w:date="2020-08-21T13:54:00Z"/>
                <w:rFonts w:eastAsia="Yu Mincho"/>
              </w:rPr>
            </w:pPr>
            <w:ins w:id="1194" w:author="Seungkwon Baek" w:date="2020-08-21T13:54:00Z">
              <w:r>
                <w:rPr>
                  <w:lang w:val="en-US"/>
                </w:rPr>
                <w:t>ETRI</w:t>
              </w:r>
            </w:ins>
          </w:p>
        </w:tc>
        <w:tc>
          <w:tcPr>
            <w:tcW w:w="1337" w:type="dxa"/>
          </w:tcPr>
          <w:p w14:paraId="23A8EA40" w14:textId="39FFD6C6" w:rsidR="00B10FEB" w:rsidRDefault="00B10FEB" w:rsidP="00B10FEB">
            <w:pPr>
              <w:rPr>
                <w:ins w:id="1195" w:author="Seungkwon Baek" w:date="2020-08-21T13:54:00Z"/>
              </w:rPr>
            </w:pPr>
            <w:ins w:id="1196" w:author="Seungkwon Baek" w:date="2020-08-21T13:54:00Z">
              <w:r>
                <w:rPr>
                  <w:lang w:val="en-US"/>
                </w:rPr>
                <w:t>No</w:t>
              </w:r>
            </w:ins>
          </w:p>
        </w:tc>
        <w:tc>
          <w:tcPr>
            <w:tcW w:w="6934" w:type="dxa"/>
          </w:tcPr>
          <w:p w14:paraId="222F5199" w14:textId="77777777" w:rsidR="00B10FEB" w:rsidRDefault="00B10FEB" w:rsidP="00B10FEB">
            <w:pPr>
              <w:rPr>
                <w:ins w:id="1197" w:author="Seungkwon Baek" w:date="2020-08-21T13:54:00Z"/>
                <w:rFonts w:eastAsia="Yu Mincho"/>
              </w:rPr>
            </w:pPr>
          </w:p>
        </w:tc>
      </w:tr>
      <w:tr w:rsidR="00210B0C" w:rsidRPr="00D044A1" w14:paraId="0C46A013" w14:textId="77777777" w:rsidTr="00507897">
        <w:trPr>
          <w:ins w:id="1198" w:author="Apple - Zhibin Wu" w:date="2020-08-20T22:52:00Z"/>
        </w:trPr>
        <w:tc>
          <w:tcPr>
            <w:tcW w:w="1358" w:type="dxa"/>
          </w:tcPr>
          <w:p w14:paraId="6F1C7432" w14:textId="7004AA02" w:rsidR="00210B0C" w:rsidRDefault="00210B0C" w:rsidP="00210B0C">
            <w:pPr>
              <w:rPr>
                <w:ins w:id="1199" w:author="Apple - Zhibin Wu" w:date="2020-08-20T22:52:00Z"/>
              </w:rPr>
            </w:pPr>
            <w:ins w:id="1200" w:author="Apple - Zhibin Wu" w:date="2020-08-20T22:52:00Z">
              <w:r>
                <w:rPr>
                  <w:rFonts w:eastAsia="Yu Mincho"/>
                </w:rPr>
                <w:t>Apple</w:t>
              </w:r>
            </w:ins>
          </w:p>
        </w:tc>
        <w:tc>
          <w:tcPr>
            <w:tcW w:w="1337" w:type="dxa"/>
          </w:tcPr>
          <w:p w14:paraId="31A28E23" w14:textId="16239959" w:rsidR="00210B0C" w:rsidRDefault="00210B0C" w:rsidP="00210B0C">
            <w:pPr>
              <w:rPr>
                <w:ins w:id="1201" w:author="Apple - Zhibin Wu" w:date="2020-08-20T22:52:00Z"/>
              </w:rPr>
            </w:pPr>
            <w:ins w:id="1202" w:author="Apple - Zhibin Wu" w:date="2020-08-20T22:52:00Z">
              <w:r>
                <w:t>Yes</w:t>
              </w:r>
            </w:ins>
          </w:p>
        </w:tc>
        <w:tc>
          <w:tcPr>
            <w:tcW w:w="6934" w:type="dxa"/>
          </w:tcPr>
          <w:p w14:paraId="4433A4D0" w14:textId="6EBEAAA5" w:rsidR="00210B0C" w:rsidRDefault="00210B0C" w:rsidP="00210B0C">
            <w:pPr>
              <w:rPr>
                <w:ins w:id="1203" w:author="Apple - Zhibin Wu" w:date="2020-08-20T22:52:00Z"/>
                <w:rFonts w:eastAsia="Yu Mincho"/>
              </w:rPr>
            </w:pPr>
            <w:ins w:id="1204" w:author="Apple - Zhibin Wu" w:date="2020-08-20T22:52:00Z">
              <w:r>
                <w:rPr>
                  <w:rFonts w:eastAsia="Yu Mincho"/>
                </w:rPr>
                <w:t>See comment in Q6.</w:t>
              </w:r>
            </w:ins>
          </w:p>
        </w:tc>
      </w:tr>
      <w:tr w:rsidR="00566D6D" w:rsidRPr="00D044A1" w14:paraId="547258D9" w14:textId="77777777" w:rsidTr="00507897">
        <w:trPr>
          <w:ins w:id="1205" w:author="LG" w:date="2020-08-21T16:23:00Z"/>
        </w:trPr>
        <w:tc>
          <w:tcPr>
            <w:tcW w:w="1358" w:type="dxa"/>
          </w:tcPr>
          <w:p w14:paraId="7BE0FBF6" w14:textId="4289B1FC" w:rsidR="00566D6D" w:rsidRDefault="00566D6D" w:rsidP="00566D6D">
            <w:pPr>
              <w:rPr>
                <w:ins w:id="1206" w:author="LG" w:date="2020-08-21T16:23:00Z"/>
                <w:rFonts w:eastAsia="Yu Mincho"/>
              </w:rPr>
            </w:pPr>
            <w:ins w:id="1207" w:author="LG" w:date="2020-08-21T16:24:00Z">
              <w:r>
                <w:rPr>
                  <w:rFonts w:eastAsia="Malgun Gothic" w:hint="eastAsia"/>
                </w:rPr>
                <w:t>LG</w:t>
              </w:r>
            </w:ins>
          </w:p>
        </w:tc>
        <w:tc>
          <w:tcPr>
            <w:tcW w:w="1337" w:type="dxa"/>
          </w:tcPr>
          <w:p w14:paraId="012F126B" w14:textId="377DDD0D" w:rsidR="00566D6D" w:rsidRDefault="00566D6D" w:rsidP="00566D6D">
            <w:pPr>
              <w:rPr>
                <w:ins w:id="1208" w:author="LG" w:date="2020-08-21T16:23:00Z"/>
              </w:rPr>
            </w:pPr>
            <w:ins w:id="1209" w:author="LG" w:date="2020-08-21T16:24:00Z">
              <w:r>
                <w:rPr>
                  <w:rFonts w:eastAsia="Malgun Gothic" w:hint="eastAsia"/>
                </w:rPr>
                <w:t>No</w:t>
              </w:r>
            </w:ins>
          </w:p>
        </w:tc>
        <w:tc>
          <w:tcPr>
            <w:tcW w:w="6934" w:type="dxa"/>
          </w:tcPr>
          <w:p w14:paraId="05E244B4" w14:textId="77777777" w:rsidR="00566D6D" w:rsidRDefault="00566D6D" w:rsidP="00566D6D">
            <w:pPr>
              <w:rPr>
                <w:ins w:id="1210" w:author="LG" w:date="2020-08-21T16:23:00Z"/>
                <w:rFonts w:eastAsia="Yu Mincho"/>
              </w:rPr>
            </w:pPr>
          </w:p>
        </w:tc>
      </w:tr>
      <w:tr w:rsidR="00C07984" w:rsidRPr="00D044A1" w14:paraId="284A9AA2" w14:textId="77777777" w:rsidTr="00C36991">
        <w:trPr>
          <w:ins w:id="1211" w:author="DONALD E" w:date="2020-08-21T16:10:00Z"/>
        </w:trPr>
        <w:tc>
          <w:tcPr>
            <w:tcW w:w="1358" w:type="dxa"/>
          </w:tcPr>
          <w:p w14:paraId="34F5DDD4" w14:textId="77777777" w:rsidR="00C07984" w:rsidRDefault="00C07984" w:rsidP="00C36991">
            <w:pPr>
              <w:rPr>
                <w:ins w:id="1212" w:author="DONALD E" w:date="2020-08-21T16:10:00Z"/>
                <w:rFonts w:eastAsia="Malgun Gothic"/>
              </w:rPr>
            </w:pPr>
            <w:ins w:id="1213" w:author="DONALD E" w:date="2020-08-21T16:10:00Z">
              <w:r>
                <w:rPr>
                  <w:rFonts w:eastAsia="Malgun Gothic"/>
                </w:rPr>
                <w:t>AT&amp;T</w:t>
              </w:r>
            </w:ins>
          </w:p>
        </w:tc>
        <w:tc>
          <w:tcPr>
            <w:tcW w:w="1337" w:type="dxa"/>
          </w:tcPr>
          <w:p w14:paraId="574BDFC3" w14:textId="5F90D730" w:rsidR="00C07984" w:rsidRDefault="00C07984" w:rsidP="00C36991">
            <w:pPr>
              <w:rPr>
                <w:ins w:id="1214" w:author="DONALD E" w:date="2020-08-21T16:10:00Z"/>
                <w:rFonts w:eastAsia="Malgun Gothic"/>
              </w:rPr>
            </w:pPr>
            <w:ins w:id="1215" w:author="DONALD E" w:date="2020-08-21T16:11:00Z">
              <w:r>
                <w:rPr>
                  <w:rFonts w:eastAsia="Malgun Gothic"/>
                </w:rPr>
                <w:t>See Comment</w:t>
              </w:r>
            </w:ins>
          </w:p>
        </w:tc>
        <w:tc>
          <w:tcPr>
            <w:tcW w:w="6934" w:type="dxa"/>
          </w:tcPr>
          <w:p w14:paraId="14D41C33" w14:textId="0CBE9643" w:rsidR="00C07984" w:rsidRDefault="00C07984" w:rsidP="00C36991">
            <w:pPr>
              <w:rPr>
                <w:ins w:id="1216" w:author="DONALD E" w:date="2020-08-21T16:10:00Z"/>
                <w:rFonts w:eastAsia="Yu Mincho"/>
              </w:rPr>
            </w:pPr>
            <w:ins w:id="1217" w:author="DONALD E" w:date="2020-08-21T16:10:00Z">
              <w:r>
                <w:rPr>
                  <w:rFonts w:eastAsia="Yu Mincho"/>
                </w:rPr>
                <w:t xml:space="preserve">No limitations </w:t>
              </w:r>
            </w:ins>
          </w:p>
        </w:tc>
      </w:tr>
    </w:tbl>
    <w:p w14:paraId="38C79BD9" w14:textId="17A9CFCE" w:rsidR="00B17659" w:rsidRDefault="00B17659">
      <w:pPr>
        <w:rPr>
          <w:ins w:id="1218" w:author="Interdigital" w:date="2020-08-22T12:03:00Z"/>
        </w:rPr>
      </w:pPr>
    </w:p>
    <w:p w14:paraId="541B871B" w14:textId="77777777" w:rsidR="00C36991" w:rsidRDefault="00C36991" w:rsidP="00C36991">
      <w:pPr>
        <w:rPr>
          <w:ins w:id="1219" w:author="Interdigital" w:date="2020-08-22T12:03:00Z"/>
          <w:b/>
        </w:rPr>
      </w:pPr>
      <w:ins w:id="1220" w:author="Interdigital" w:date="2020-08-22T12:03:00Z">
        <w:r>
          <w:rPr>
            <w:b/>
          </w:rPr>
          <w:t>Summary of Q6 &amp; Q7:</w:t>
        </w:r>
      </w:ins>
    </w:p>
    <w:p w14:paraId="3F1AF4EB" w14:textId="77777777" w:rsidR="00C36991" w:rsidRPr="00BF2AC6" w:rsidRDefault="00C36991" w:rsidP="00C36991">
      <w:pPr>
        <w:rPr>
          <w:ins w:id="1221" w:author="Interdigital" w:date="2020-08-22T12:03:00Z"/>
          <w:bCs/>
        </w:rPr>
      </w:pPr>
      <w:ins w:id="1222"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23" w:author="Interdigital" w:date="2020-08-22T12:03:00Z"/>
          <w:b/>
        </w:rPr>
      </w:pPr>
      <w:ins w:id="1224"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25"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26" w:author="OPPO (Qianxi)" w:date="2020-08-18T11:47:00Z">
              <w:r>
                <w:t>See reply to Q6.</w:t>
              </w:r>
            </w:ins>
          </w:p>
        </w:tc>
      </w:tr>
      <w:tr w:rsidR="00B17659" w14:paraId="0001B5FB" w14:textId="77777777">
        <w:tc>
          <w:tcPr>
            <w:tcW w:w="1358" w:type="dxa"/>
          </w:tcPr>
          <w:p w14:paraId="12C415F1" w14:textId="77777777" w:rsidR="00B17659" w:rsidRDefault="003578D0">
            <w:ins w:id="1227" w:author="Ericsson (Antonino Orsino)" w:date="2020-08-18T15:08:00Z">
              <w:r>
                <w:lastRenderedPageBreak/>
                <w:t>Ericsson (Tony)</w:t>
              </w:r>
            </w:ins>
          </w:p>
        </w:tc>
        <w:tc>
          <w:tcPr>
            <w:tcW w:w="1337" w:type="dxa"/>
          </w:tcPr>
          <w:p w14:paraId="078A8BA8" w14:textId="77777777" w:rsidR="00B17659" w:rsidRDefault="003578D0">
            <w:ins w:id="1228"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29"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30" w:author="Qualcomm - Peng Cheng" w:date="2020-08-19T08:46:00Z">
              <w:r>
                <w:t>Qualcomm</w:t>
              </w:r>
            </w:ins>
          </w:p>
        </w:tc>
        <w:tc>
          <w:tcPr>
            <w:tcW w:w="1337" w:type="dxa"/>
          </w:tcPr>
          <w:p w14:paraId="437BEF9C" w14:textId="77777777" w:rsidR="00B17659" w:rsidRDefault="003578D0">
            <w:ins w:id="1231"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32"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33" w:author="Interdigital" w:date="2020-08-22T12:33:00Z"/>
        </w:trPr>
        <w:tc>
          <w:tcPr>
            <w:tcW w:w="1358" w:type="dxa"/>
          </w:tcPr>
          <w:p w14:paraId="56F94F48" w14:textId="58547E07" w:rsidR="007E25E2" w:rsidRDefault="007E25E2" w:rsidP="007E25E2">
            <w:pPr>
              <w:rPr>
                <w:ins w:id="1234" w:author="Interdigital" w:date="2020-08-22T12:33:00Z"/>
              </w:rPr>
            </w:pPr>
            <w:ins w:id="1235" w:author="Interdigital" w:date="2020-08-22T12:34:00Z">
              <w:r w:rsidRPr="00067952">
                <w:t>Lenovo</w:t>
              </w:r>
              <w:r>
                <w:t>, MotM</w:t>
              </w:r>
            </w:ins>
          </w:p>
        </w:tc>
        <w:tc>
          <w:tcPr>
            <w:tcW w:w="1337" w:type="dxa"/>
          </w:tcPr>
          <w:p w14:paraId="35636C33" w14:textId="3C73BBD1" w:rsidR="007E25E2" w:rsidRDefault="007E25E2" w:rsidP="007E25E2">
            <w:pPr>
              <w:rPr>
                <w:ins w:id="1236" w:author="Interdigital" w:date="2020-08-22T12:33:00Z"/>
              </w:rPr>
            </w:pPr>
            <w:ins w:id="1237"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38" w:author="Interdigital" w:date="2020-08-22T12:33:00Z"/>
              </w:rPr>
            </w:pPr>
            <w:ins w:id="1239" w:author="Interdigital" w:date="2020-08-22T12:34:00Z">
              <w:r w:rsidRPr="00790589">
                <w:t>A general model should w</w:t>
              </w:r>
              <w:proofErr w:type="spellStart"/>
              <w:r>
                <w:rPr>
                  <w:lang w:val="en-US"/>
                </w:rPr>
                <w:t>ork</w:t>
              </w:r>
              <w:proofErr w:type="spellEnd"/>
              <w:r>
                <w:rPr>
                  <w:lang w:val="en-US"/>
                </w:rPr>
                <w:t xml:space="preserve"> irrespective of the network coverage.</w:t>
              </w:r>
            </w:ins>
          </w:p>
        </w:tc>
      </w:tr>
      <w:tr w:rsidR="007E25E2" w14:paraId="444FF680" w14:textId="77777777">
        <w:trPr>
          <w:ins w:id="1240" w:author="Ming-Yuan Cheng" w:date="2020-08-19T15:10:00Z"/>
        </w:trPr>
        <w:tc>
          <w:tcPr>
            <w:tcW w:w="1358" w:type="dxa"/>
          </w:tcPr>
          <w:p w14:paraId="4BCF3A74" w14:textId="77777777" w:rsidR="007E25E2" w:rsidRDefault="007E25E2" w:rsidP="007E25E2">
            <w:pPr>
              <w:rPr>
                <w:ins w:id="1241" w:author="Ming-Yuan Cheng" w:date="2020-08-19T15:10:00Z"/>
              </w:rPr>
            </w:pPr>
            <w:ins w:id="1242" w:author="Ming-Yuan Cheng" w:date="2020-08-19T15:10:00Z">
              <w:r>
                <w:t>MediaTek</w:t>
              </w:r>
            </w:ins>
          </w:p>
        </w:tc>
        <w:tc>
          <w:tcPr>
            <w:tcW w:w="1337" w:type="dxa"/>
          </w:tcPr>
          <w:p w14:paraId="68025732" w14:textId="77777777" w:rsidR="007E25E2" w:rsidRDefault="007E25E2" w:rsidP="007E25E2">
            <w:pPr>
              <w:rPr>
                <w:ins w:id="1243" w:author="Ming-Yuan Cheng" w:date="2020-08-19T15:10:00Z"/>
              </w:rPr>
            </w:pPr>
            <w:ins w:id="1244"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245" w:author="Ming-Yuan Cheng" w:date="2020-08-19T15:10:00Z"/>
                <w:lang w:val="en-US"/>
              </w:rPr>
            </w:pPr>
            <w:ins w:id="1246" w:author="Ming-Yuan Cheng" w:date="2020-08-19T15:42:00Z">
              <w:r w:rsidRPr="00D5516A">
                <w:t>It should be lower priority when different Ues are in coverage of different gNB(s)/ng-eNB(s).</w:t>
              </w:r>
            </w:ins>
          </w:p>
        </w:tc>
      </w:tr>
      <w:tr w:rsidR="007E25E2" w14:paraId="4BEF230F" w14:textId="77777777">
        <w:trPr>
          <w:ins w:id="1247" w:author="Yulong" w:date="2020-08-19T17:07:00Z"/>
        </w:trPr>
        <w:tc>
          <w:tcPr>
            <w:tcW w:w="1358" w:type="dxa"/>
          </w:tcPr>
          <w:p w14:paraId="593BFD68" w14:textId="77777777" w:rsidR="007E25E2" w:rsidRDefault="007E25E2" w:rsidP="007E25E2">
            <w:pPr>
              <w:rPr>
                <w:ins w:id="1248" w:author="Yulong" w:date="2020-08-19T17:07:00Z"/>
              </w:rPr>
            </w:pPr>
            <w:ins w:id="1249" w:author="Huawei" w:date="2020-08-19T17:51:00Z">
              <w:r>
                <w:rPr>
                  <w:rFonts w:hint="eastAsia"/>
                </w:rPr>
                <w:t>H</w:t>
              </w:r>
              <w:r>
                <w:t>uawei</w:t>
              </w:r>
            </w:ins>
          </w:p>
        </w:tc>
        <w:tc>
          <w:tcPr>
            <w:tcW w:w="1337" w:type="dxa"/>
          </w:tcPr>
          <w:p w14:paraId="6D756A4D" w14:textId="77777777" w:rsidR="007E25E2" w:rsidRDefault="007E25E2" w:rsidP="007E25E2">
            <w:pPr>
              <w:rPr>
                <w:ins w:id="1250" w:author="Yulong" w:date="2020-08-19T17:07:00Z"/>
              </w:rPr>
            </w:pPr>
            <w:ins w:id="1251" w:author="Huawei" w:date="2020-08-19T17:51:00Z">
              <w:r>
                <w:rPr>
                  <w:rFonts w:hint="eastAsia"/>
                </w:rPr>
                <w:t>N</w:t>
              </w:r>
              <w:r>
                <w:t>o</w:t>
              </w:r>
            </w:ins>
          </w:p>
        </w:tc>
        <w:tc>
          <w:tcPr>
            <w:tcW w:w="6934" w:type="dxa"/>
          </w:tcPr>
          <w:p w14:paraId="4C7BFEEA" w14:textId="77777777" w:rsidR="007E25E2" w:rsidRPr="00D5516A" w:rsidRDefault="007E25E2" w:rsidP="007E25E2">
            <w:pPr>
              <w:rPr>
                <w:ins w:id="1252" w:author="Yulong" w:date="2020-08-19T17:07:00Z"/>
              </w:rPr>
            </w:pPr>
            <w:ins w:id="1253" w:author="Huawei" w:date="2020-08-19T17:51:00Z">
              <w:r w:rsidRPr="00D5516A">
                <w:t>Anyway, simple scenario should be the startign point.</w:t>
              </w:r>
            </w:ins>
            <w:ins w:id="1254" w:author="Huawei" w:date="2020-08-19T17:52:00Z">
              <w:r w:rsidRPr="00D5516A">
                <w:t xml:space="preserve"> </w:t>
              </w:r>
            </w:ins>
          </w:p>
        </w:tc>
      </w:tr>
      <w:tr w:rsidR="007E25E2" w14:paraId="7747B2F6" w14:textId="77777777">
        <w:trPr>
          <w:ins w:id="1255" w:author="Eshwar Pittampalli" w:date="2020-08-19T09:43:00Z"/>
        </w:trPr>
        <w:tc>
          <w:tcPr>
            <w:tcW w:w="1358" w:type="dxa"/>
          </w:tcPr>
          <w:p w14:paraId="3020DE4D" w14:textId="77777777" w:rsidR="007E25E2" w:rsidRDefault="007E25E2" w:rsidP="007E25E2">
            <w:pPr>
              <w:rPr>
                <w:ins w:id="1256" w:author="Eshwar Pittampalli" w:date="2020-08-19T09:43:00Z"/>
              </w:rPr>
            </w:pPr>
            <w:ins w:id="1257" w:author="Eshwar Pittampalli" w:date="2020-08-19T09:43:00Z">
              <w:r>
                <w:t>FirstNet</w:t>
              </w:r>
            </w:ins>
          </w:p>
        </w:tc>
        <w:tc>
          <w:tcPr>
            <w:tcW w:w="1337" w:type="dxa"/>
          </w:tcPr>
          <w:p w14:paraId="77FD005E" w14:textId="77777777" w:rsidR="007E25E2" w:rsidRDefault="007E25E2" w:rsidP="007E25E2">
            <w:pPr>
              <w:rPr>
                <w:ins w:id="1258" w:author="Eshwar Pittampalli" w:date="2020-08-19T09:43:00Z"/>
              </w:rPr>
            </w:pPr>
            <w:ins w:id="1259" w:author="Eshwar Pittampalli" w:date="2020-08-19T09:43:00Z">
              <w:r>
                <w:t>Yes</w:t>
              </w:r>
            </w:ins>
          </w:p>
        </w:tc>
        <w:tc>
          <w:tcPr>
            <w:tcW w:w="6934" w:type="dxa"/>
          </w:tcPr>
          <w:p w14:paraId="40041288" w14:textId="77777777" w:rsidR="007E25E2" w:rsidRPr="00D5516A" w:rsidRDefault="007E25E2" w:rsidP="007E25E2">
            <w:pPr>
              <w:rPr>
                <w:ins w:id="1260" w:author="Eshwar Pittampalli" w:date="2020-08-19T09:43:00Z"/>
              </w:rPr>
            </w:pPr>
            <w:ins w:id="1261" w:author="Eshwar Pittampalli" w:date="2020-08-19T09:43:00Z">
              <w:r w:rsidRPr="00D5516A">
                <w:t>Presence of small cells, picocells, along with macro may restrict everybody to be on same cell</w:t>
              </w:r>
            </w:ins>
          </w:p>
        </w:tc>
      </w:tr>
      <w:tr w:rsidR="007E25E2" w14:paraId="1CE83DE1" w14:textId="77777777">
        <w:trPr>
          <w:ins w:id="1262" w:author="Interdigital" w:date="2020-08-19T14:03:00Z"/>
        </w:trPr>
        <w:tc>
          <w:tcPr>
            <w:tcW w:w="1358" w:type="dxa"/>
          </w:tcPr>
          <w:p w14:paraId="14A9731E" w14:textId="77777777" w:rsidR="007E25E2" w:rsidRDefault="007E25E2" w:rsidP="007E25E2">
            <w:pPr>
              <w:rPr>
                <w:ins w:id="1263" w:author="Interdigital" w:date="2020-08-19T14:03:00Z"/>
              </w:rPr>
            </w:pPr>
            <w:ins w:id="1264" w:author="Interdigital" w:date="2020-08-19T14:03:00Z">
              <w:r>
                <w:t>Interdigital</w:t>
              </w:r>
            </w:ins>
          </w:p>
        </w:tc>
        <w:tc>
          <w:tcPr>
            <w:tcW w:w="1337" w:type="dxa"/>
          </w:tcPr>
          <w:p w14:paraId="43B2012B" w14:textId="77777777" w:rsidR="007E25E2" w:rsidRDefault="007E25E2" w:rsidP="007E25E2">
            <w:pPr>
              <w:rPr>
                <w:ins w:id="1265" w:author="Interdigital" w:date="2020-08-19T14:03:00Z"/>
              </w:rPr>
            </w:pPr>
            <w:ins w:id="1266" w:author="Interdigital" w:date="2020-08-19T14:03:00Z">
              <w:r>
                <w:t>Yes with comments</w:t>
              </w:r>
            </w:ins>
          </w:p>
        </w:tc>
        <w:tc>
          <w:tcPr>
            <w:tcW w:w="6934" w:type="dxa"/>
          </w:tcPr>
          <w:p w14:paraId="1EE39C19" w14:textId="77777777" w:rsidR="007E25E2" w:rsidRPr="00D5516A" w:rsidRDefault="007E25E2" w:rsidP="007E25E2">
            <w:pPr>
              <w:rPr>
                <w:ins w:id="1267" w:author="Interdigital" w:date="2020-08-19T14:03:00Z"/>
              </w:rPr>
            </w:pPr>
            <w:ins w:id="1268"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269" w:author="Chang, Henry" w:date="2020-08-19T13:41:00Z"/>
        </w:trPr>
        <w:tc>
          <w:tcPr>
            <w:tcW w:w="1358" w:type="dxa"/>
          </w:tcPr>
          <w:p w14:paraId="149AAF91" w14:textId="77777777" w:rsidR="007E25E2" w:rsidRDefault="007E25E2" w:rsidP="007E25E2">
            <w:pPr>
              <w:rPr>
                <w:ins w:id="1270" w:author="Chang, Henry" w:date="2020-08-19T13:41:00Z"/>
              </w:rPr>
            </w:pPr>
            <w:ins w:id="1271" w:author="Chang, Henry" w:date="2020-08-19T13:41:00Z">
              <w:r>
                <w:t>Kyocera</w:t>
              </w:r>
            </w:ins>
          </w:p>
        </w:tc>
        <w:tc>
          <w:tcPr>
            <w:tcW w:w="1337" w:type="dxa"/>
          </w:tcPr>
          <w:p w14:paraId="0D4E0474" w14:textId="77777777" w:rsidR="007E25E2" w:rsidRDefault="007E25E2" w:rsidP="007E25E2">
            <w:pPr>
              <w:rPr>
                <w:ins w:id="1272" w:author="Chang, Henry" w:date="2020-08-19T13:41:00Z"/>
              </w:rPr>
            </w:pPr>
            <w:ins w:id="1273" w:author="Chang, Henry" w:date="2020-08-19T13:42:00Z">
              <w:r>
                <w:t>Yes</w:t>
              </w:r>
            </w:ins>
          </w:p>
        </w:tc>
        <w:tc>
          <w:tcPr>
            <w:tcW w:w="6934" w:type="dxa"/>
          </w:tcPr>
          <w:p w14:paraId="050D8127" w14:textId="77777777" w:rsidR="007E25E2" w:rsidRPr="00D5516A" w:rsidRDefault="007E25E2" w:rsidP="007E25E2">
            <w:pPr>
              <w:rPr>
                <w:ins w:id="1274" w:author="Chang, Henry" w:date="2020-08-19T13:41:00Z"/>
              </w:rPr>
            </w:pPr>
            <w:ins w:id="1275" w:author="Chang, Henry" w:date="2020-08-19T13:42:00Z">
              <w:r w:rsidRPr="00D5516A">
                <w:t>We prefer not to have such a limitation in the study phase.</w:t>
              </w:r>
            </w:ins>
          </w:p>
        </w:tc>
      </w:tr>
      <w:tr w:rsidR="007E25E2" w14:paraId="2E34DBDA" w14:textId="77777777">
        <w:trPr>
          <w:ins w:id="1276" w:author="vivo(Boubacar)" w:date="2020-08-20T07:39:00Z"/>
        </w:trPr>
        <w:tc>
          <w:tcPr>
            <w:tcW w:w="1358" w:type="dxa"/>
          </w:tcPr>
          <w:p w14:paraId="61DC8248" w14:textId="77777777" w:rsidR="007E25E2" w:rsidRDefault="007E25E2" w:rsidP="007E25E2">
            <w:pPr>
              <w:rPr>
                <w:ins w:id="1277" w:author="vivo(Boubacar)" w:date="2020-08-20T07:39:00Z"/>
              </w:rPr>
            </w:pPr>
            <w:ins w:id="1278" w:author="vivo(Boubacar)" w:date="2020-08-20T07:39:00Z">
              <w:r>
                <w:t>Vivo</w:t>
              </w:r>
            </w:ins>
          </w:p>
        </w:tc>
        <w:tc>
          <w:tcPr>
            <w:tcW w:w="1337" w:type="dxa"/>
          </w:tcPr>
          <w:p w14:paraId="637EF4C6" w14:textId="77777777" w:rsidR="007E25E2" w:rsidRDefault="007E25E2" w:rsidP="007E25E2">
            <w:pPr>
              <w:rPr>
                <w:ins w:id="1279" w:author="vivo(Boubacar)" w:date="2020-08-20T07:39:00Z"/>
              </w:rPr>
            </w:pPr>
            <w:ins w:id="1280" w:author="vivo(Boubacar)" w:date="2020-08-20T07:39:00Z">
              <w:r>
                <w:t>Yes</w:t>
              </w:r>
            </w:ins>
          </w:p>
        </w:tc>
        <w:tc>
          <w:tcPr>
            <w:tcW w:w="6934" w:type="dxa"/>
          </w:tcPr>
          <w:p w14:paraId="188129FF" w14:textId="77777777" w:rsidR="007E25E2" w:rsidRPr="00D5516A" w:rsidRDefault="007E25E2" w:rsidP="007E25E2">
            <w:pPr>
              <w:pStyle w:val="CommentText"/>
              <w:rPr>
                <w:ins w:id="1281" w:author="vivo(Boubacar)" w:date="2020-08-20T07:39:00Z"/>
              </w:rPr>
            </w:pPr>
            <w:ins w:id="1282"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283" w:author="Intel - Rafia" w:date="2020-08-19T19:03:00Z"/>
        </w:trPr>
        <w:tc>
          <w:tcPr>
            <w:tcW w:w="1358" w:type="dxa"/>
          </w:tcPr>
          <w:p w14:paraId="3CE30739" w14:textId="77777777" w:rsidR="007E25E2" w:rsidRDefault="007E25E2" w:rsidP="007E25E2">
            <w:pPr>
              <w:rPr>
                <w:ins w:id="1284" w:author="Intel - Rafia" w:date="2020-08-19T19:03:00Z"/>
                <w:rFonts w:cstheme="minorHAnsi"/>
              </w:rPr>
            </w:pPr>
            <w:ins w:id="1285" w:author="Intel - Rafia" w:date="2020-08-19T19:03:00Z">
              <w:r>
                <w:rPr>
                  <w:rFonts w:cstheme="minorHAnsi"/>
                </w:rPr>
                <w:t>Intel (Rafia)</w:t>
              </w:r>
            </w:ins>
          </w:p>
        </w:tc>
        <w:tc>
          <w:tcPr>
            <w:tcW w:w="1337" w:type="dxa"/>
          </w:tcPr>
          <w:p w14:paraId="6C98E50E" w14:textId="77777777" w:rsidR="007E25E2" w:rsidRDefault="007E25E2" w:rsidP="007E25E2">
            <w:pPr>
              <w:rPr>
                <w:ins w:id="1286" w:author="Intel - Rafia" w:date="2020-08-19T19:03:00Z"/>
                <w:rFonts w:cstheme="minorHAnsi"/>
              </w:rPr>
            </w:pPr>
            <w:ins w:id="1287" w:author="Intel - Rafia" w:date="2020-08-19T19:03:00Z">
              <w:r>
                <w:rPr>
                  <w:rFonts w:cstheme="minorHAnsi"/>
                </w:rPr>
                <w:t>No</w:t>
              </w:r>
            </w:ins>
          </w:p>
        </w:tc>
        <w:tc>
          <w:tcPr>
            <w:tcW w:w="6934" w:type="dxa"/>
          </w:tcPr>
          <w:p w14:paraId="409831A3" w14:textId="77777777" w:rsidR="007E25E2" w:rsidRPr="00D5516A" w:rsidRDefault="007E25E2" w:rsidP="007E25E2">
            <w:pPr>
              <w:pStyle w:val="CommentText"/>
              <w:rPr>
                <w:ins w:id="1288" w:author="Intel - Rafia" w:date="2020-08-19T19:03:00Z"/>
                <w:rFonts w:asciiTheme="minorHAnsi" w:eastAsiaTheme="minorEastAsia" w:hAnsiTheme="minorHAnsi" w:cstheme="minorHAnsi"/>
              </w:rPr>
            </w:pPr>
            <w:ins w:id="1289"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290" w:author="yang xing" w:date="2020-08-20T10:38:00Z"/>
        </w:trPr>
        <w:tc>
          <w:tcPr>
            <w:tcW w:w="1358" w:type="dxa"/>
          </w:tcPr>
          <w:p w14:paraId="22FD2CB1" w14:textId="77777777" w:rsidR="007E25E2" w:rsidRDefault="007E25E2" w:rsidP="007E25E2">
            <w:pPr>
              <w:rPr>
                <w:ins w:id="1291" w:author="yang xing" w:date="2020-08-20T10:38:00Z"/>
                <w:rFonts w:cstheme="minorHAnsi"/>
              </w:rPr>
            </w:pPr>
            <w:ins w:id="1292" w:author="yang xing" w:date="2020-08-20T10:38:00Z">
              <w:r>
                <w:rPr>
                  <w:rFonts w:hint="eastAsia"/>
                </w:rPr>
                <w:t>X</w:t>
              </w:r>
              <w:r>
                <w:t>iaomi</w:t>
              </w:r>
            </w:ins>
          </w:p>
        </w:tc>
        <w:tc>
          <w:tcPr>
            <w:tcW w:w="1337" w:type="dxa"/>
          </w:tcPr>
          <w:p w14:paraId="65A8401D" w14:textId="77777777" w:rsidR="007E25E2" w:rsidRDefault="007E25E2" w:rsidP="007E25E2">
            <w:pPr>
              <w:rPr>
                <w:ins w:id="1293" w:author="yang xing" w:date="2020-08-20T10:38:00Z"/>
                <w:rFonts w:cstheme="minorHAnsi"/>
              </w:rPr>
            </w:pPr>
            <w:ins w:id="1294" w:author="yang xing" w:date="2020-08-20T10:38:00Z">
              <w:r>
                <w:rPr>
                  <w:rFonts w:hint="eastAsia"/>
                </w:rPr>
                <w:t>Yes</w:t>
              </w:r>
            </w:ins>
          </w:p>
        </w:tc>
        <w:tc>
          <w:tcPr>
            <w:tcW w:w="6934" w:type="dxa"/>
          </w:tcPr>
          <w:p w14:paraId="02B0931F" w14:textId="77777777" w:rsidR="007E25E2" w:rsidRPr="00D5516A" w:rsidRDefault="007E25E2" w:rsidP="007E25E2">
            <w:pPr>
              <w:pStyle w:val="CommentText"/>
              <w:rPr>
                <w:ins w:id="1295" w:author="yang xing" w:date="2020-08-20T10:38:00Z"/>
                <w:rFonts w:asciiTheme="minorHAnsi" w:hAnsiTheme="minorHAnsi" w:cstheme="minorHAnsi"/>
              </w:rPr>
            </w:pPr>
            <w:ins w:id="1296"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297" w:author="CATT" w:date="2020-08-20T13:43:00Z"/>
        </w:trPr>
        <w:tc>
          <w:tcPr>
            <w:tcW w:w="1358" w:type="dxa"/>
          </w:tcPr>
          <w:p w14:paraId="2AA1FC79" w14:textId="77777777" w:rsidR="007E25E2" w:rsidRDefault="007E25E2" w:rsidP="007E25E2">
            <w:pPr>
              <w:rPr>
                <w:ins w:id="1298" w:author="CATT" w:date="2020-08-20T13:43:00Z"/>
              </w:rPr>
            </w:pPr>
            <w:ins w:id="1299" w:author="CATT" w:date="2020-08-20T13:43:00Z">
              <w:r>
                <w:rPr>
                  <w:rFonts w:hint="eastAsia"/>
                </w:rPr>
                <w:t>CATT</w:t>
              </w:r>
            </w:ins>
          </w:p>
        </w:tc>
        <w:tc>
          <w:tcPr>
            <w:tcW w:w="1337" w:type="dxa"/>
          </w:tcPr>
          <w:p w14:paraId="235F7717" w14:textId="77777777" w:rsidR="007E25E2" w:rsidRDefault="007E25E2" w:rsidP="007E25E2">
            <w:pPr>
              <w:rPr>
                <w:ins w:id="1300" w:author="CATT" w:date="2020-08-20T13:43:00Z"/>
              </w:rPr>
            </w:pPr>
            <w:ins w:id="1301" w:author="CATT" w:date="2020-08-20T13:43:00Z">
              <w:r>
                <w:rPr>
                  <w:rFonts w:hint="eastAsia"/>
                </w:rPr>
                <w:t>Yes with comments</w:t>
              </w:r>
            </w:ins>
          </w:p>
        </w:tc>
        <w:tc>
          <w:tcPr>
            <w:tcW w:w="6934" w:type="dxa"/>
          </w:tcPr>
          <w:p w14:paraId="20686BA0" w14:textId="77777777" w:rsidR="007E25E2" w:rsidRPr="00D5516A" w:rsidRDefault="007E25E2" w:rsidP="007E25E2">
            <w:pPr>
              <w:pStyle w:val="CommentText"/>
              <w:rPr>
                <w:ins w:id="1302" w:author="CATT" w:date="2020-08-20T13:43:00Z"/>
              </w:rPr>
            </w:pPr>
            <w:ins w:id="1303"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04" w:author="Sharma, Vivek" w:date="2020-08-20T12:03:00Z"/>
        </w:trPr>
        <w:tc>
          <w:tcPr>
            <w:tcW w:w="1358" w:type="dxa"/>
          </w:tcPr>
          <w:p w14:paraId="46CC655E" w14:textId="77777777" w:rsidR="007E25E2" w:rsidRDefault="007E25E2" w:rsidP="007E25E2">
            <w:pPr>
              <w:rPr>
                <w:ins w:id="1305" w:author="Sharma, Vivek" w:date="2020-08-20T12:03:00Z"/>
              </w:rPr>
            </w:pPr>
            <w:ins w:id="1306" w:author="Sharma, Vivek" w:date="2020-08-20T12:03:00Z">
              <w:r>
                <w:t>Sony</w:t>
              </w:r>
            </w:ins>
          </w:p>
        </w:tc>
        <w:tc>
          <w:tcPr>
            <w:tcW w:w="1337" w:type="dxa"/>
          </w:tcPr>
          <w:p w14:paraId="2A59A4F6" w14:textId="77777777" w:rsidR="007E25E2" w:rsidRDefault="007E25E2" w:rsidP="007E25E2">
            <w:pPr>
              <w:rPr>
                <w:ins w:id="1307" w:author="Sharma, Vivek" w:date="2020-08-20T12:03:00Z"/>
              </w:rPr>
            </w:pPr>
            <w:ins w:id="1308" w:author="Sharma, Vivek" w:date="2020-08-20T12:03:00Z">
              <w:r>
                <w:t>Yes</w:t>
              </w:r>
            </w:ins>
          </w:p>
        </w:tc>
        <w:tc>
          <w:tcPr>
            <w:tcW w:w="6934" w:type="dxa"/>
          </w:tcPr>
          <w:p w14:paraId="4C1A34BA" w14:textId="77777777" w:rsidR="007E25E2" w:rsidRDefault="007E25E2" w:rsidP="007E25E2">
            <w:pPr>
              <w:pStyle w:val="CommentText"/>
              <w:rPr>
                <w:ins w:id="1309" w:author="Sharma, Vivek" w:date="2020-08-20T12:03:00Z"/>
              </w:rPr>
            </w:pPr>
          </w:p>
        </w:tc>
      </w:tr>
      <w:tr w:rsidR="007E25E2" w14:paraId="5C1E1936" w14:textId="77777777">
        <w:trPr>
          <w:ins w:id="1310" w:author="ZTE - Boyuan" w:date="2020-08-20T22:01:00Z"/>
        </w:trPr>
        <w:tc>
          <w:tcPr>
            <w:tcW w:w="1358" w:type="dxa"/>
          </w:tcPr>
          <w:p w14:paraId="6B06A349" w14:textId="77777777" w:rsidR="007E25E2" w:rsidRDefault="007E25E2" w:rsidP="007E25E2">
            <w:pPr>
              <w:rPr>
                <w:ins w:id="1311" w:author="ZTE - Boyuan" w:date="2020-08-20T22:01:00Z"/>
                <w:lang w:val="en-US"/>
              </w:rPr>
            </w:pPr>
            <w:ins w:id="1312" w:author="ZTE - Boyuan" w:date="2020-08-20T22:01:00Z">
              <w:r>
                <w:rPr>
                  <w:rFonts w:hint="eastAsia"/>
                  <w:lang w:val="en-US"/>
                </w:rPr>
                <w:t>ZTE</w:t>
              </w:r>
            </w:ins>
          </w:p>
        </w:tc>
        <w:tc>
          <w:tcPr>
            <w:tcW w:w="1337" w:type="dxa"/>
          </w:tcPr>
          <w:p w14:paraId="78B31ECD" w14:textId="77777777" w:rsidR="007E25E2" w:rsidRDefault="007E25E2" w:rsidP="007E25E2">
            <w:pPr>
              <w:rPr>
                <w:ins w:id="1313" w:author="ZTE - Boyuan" w:date="2020-08-20T22:01:00Z"/>
                <w:lang w:val="en-US"/>
              </w:rPr>
            </w:pPr>
            <w:ins w:id="1314" w:author="ZTE - Boyuan" w:date="2020-08-20T22:01:00Z">
              <w:r>
                <w:rPr>
                  <w:rFonts w:hint="eastAsia"/>
                  <w:lang w:val="en-US"/>
                </w:rPr>
                <w:t>Yes</w:t>
              </w:r>
            </w:ins>
          </w:p>
        </w:tc>
        <w:tc>
          <w:tcPr>
            <w:tcW w:w="6934" w:type="dxa"/>
          </w:tcPr>
          <w:p w14:paraId="0AB1A546" w14:textId="77777777" w:rsidR="007E25E2" w:rsidRDefault="007E25E2" w:rsidP="007E25E2">
            <w:pPr>
              <w:pStyle w:val="CommentText"/>
              <w:rPr>
                <w:ins w:id="1315" w:author="ZTE - Boyuan" w:date="2020-08-20T22:01:00Z"/>
                <w:lang w:val="en-US"/>
              </w:rPr>
            </w:pPr>
            <w:ins w:id="1316" w:author="ZTE - Boyuan" w:date="2020-08-20T22:02:00Z">
              <w:r>
                <w:rPr>
                  <w:rFonts w:hint="eastAsia"/>
                  <w:lang w:val="en-US"/>
                </w:rPr>
                <w:t>The network coverage scenario should be decoupled with UE to UE relay.</w:t>
              </w:r>
            </w:ins>
          </w:p>
        </w:tc>
      </w:tr>
      <w:tr w:rsidR="007E25E2" w14:paraId="64B0BE4C" w14:textId="77777777">
        <w:trPr>
          <w:ins w:id="1317" w:author="Nokia (GWO)" w:date="2020-08-20T16:27:00Z"/>
        </w:trPr>
        <w:tc>
          <w:tcPr>
            <w:tcW w:w="1358" w:type="dxa"/>
          </w:tcPr>
          <w:p w14:paraId="09BA21F5" w14:textId="77777777" w:rsidR="007E25E2" w:rsidRDefault="007E25E2" w:rsidP="007E25E2">
            <w:pPr>
              <w:rPr>
                <w:ins w:id="1318" w:author="Nokia (GWO)" w:date="2020-08-20T16:27:00Z"/>
              </w:rPr>
            </w:pPr>
            <w:ins w:id="1319" w:author="Nokia (GWO)" w:date="2020-08-20T16:27:00Z">
              <w:r>
                <w:t>Nokia</w:t>
              </w:r>
            </w:ins>
          </w:p>
        </w:tc>
        <w:tc>
          <w:tcPr>
            <w:tcW w:w="1337" w:type="dxa"/>
          </w:tcPr>
          <w:p w14:paraId="44B578B7" w14:textId="77777777" w:rsidR="007E25E2" w:rsidRDefault="007E25E2" w:rsidP="007E25E2">
            <w:pPr>
              <w:rPr>
                <w:ins w:id="1320" w:author="Nokia (GWO)" w:date="2020-08-20T16:27:00Z"/>
              </w:rPr>
            </w:pPr>
            <w:ins w:id="1321" w:author="Nokia (GWO)" w:date="2020-08-20T16:27:00Z">
              <w:r>
                <w:t>Yes</w:t>
              </w:r>
            </w:ins>
          </w:p>
        </w:tc>
        <w:tc>
          <w:tcPr>
            <w:tcW w:w="6934" w:type="dxa"/>
          </w:tcPr>
          <w:p w14:paraId="00E4CD9D" w14:textId="77777777" w:rsidR="007E25E2" w:rsidRPr="00D5516A" w:rsidRDefault="007E25E2" w:rsidP="007E25E2">
            <w:pPr>
              <w:pStyle w:val="CommentText"/>
              <w:rPr>
                <w:ins w:id="1322" w:author="Nokia (GWO)" w:date="2020-08-20T16:27:00Z"/>
              </w:rPr>
            </w:pPr>
            <w:ins w:id="1323"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24" w:author="Fraunhofer" w:date="2020-08-20T17:21:00Z"/>
        </w:trPr>
        <w:tc>
          <w:tcPr>
            <w:tcW w:w="1358" w:type="dxa"/>
          </w:tcPr>
          <w:p w14:paraId="6B8167A3" w14:textId="77777777" w:rsidR="007E25E2" w:rsidRDefault="007E25E2" w:rsidP="007E25E2">
            <w:pPr>
              <w:rPr>
                <w:ins w:id="1325" w:author="Fraunhofer" w:date="2020-08-20T17:21:00Z"/>
              </w:rPr>
            </w:pPr>
            <w:ins w:id="1326" w:author="Fraunhofer" w:date="2020-08-20T17:21:00Z">
              <w:r>
                <w:t>Fraunhofer</w:t>
              </w:r>
            </w:ins>
          </w:p>
        </w:tc>
        <w:tc>
          <w:tcPr>
            <w:tcW w:w="1337" w:type="dxa"/>
          </w:tcPr>
          <w:p w14:paraId="5E71D173" w14:textId="77777777" w:rsidR="007E25E2" w:rsidRDefault="007E25E2" w:rsidP="007E25E2">
            <w:pPr>
              <w:rPr>
                <w:ins w:id="1327" w:author="Fraunhofer" w:date="2020-08-20T17:21:00Z"/>
              </w:rPr>
            </w:pPr>
            <w:ins w:id="1328" w:author="Fraunhofer" w:date="2020-08-20T17:21:00Z">
              <w:r w:rsidRPr="0078062F">
                <w:t>Yes</w:t>
              </w:r>
            </w:ins>
          </w:p>
        </w:tc>
        <w:tc>
          <w:tcPr>
            <w:tcW w:w="6934" w:type="dxa"/>
          </w:tcPr>
          <w:p w14:paraId="4F7CFEB8" w14:textId="77777777" w:rsidR="007E25E2" w:rsidRPr="00BF2AC6" w:rsidRDefault="007E25E2" w:rsidP="007E25E2">
            <w:pPr>
              <w:pStyle w:val="CommentText"/>
              <w:keepLines/>
              <w:spacing w:line="259" w:lineRule="auto"/>
              <w:ind w:left="1702" w:hanging="1418"/>
              <w:rPr>
                <w:ins w:id="1329" w:author="Fraunhofer" w:date="2020-08-20T17:21:00Z"/>
                <w:lang w:val="en-US"/>
              </w:rPr>
            </w:pPr>
            <w:ins w:id="1330" w:author="Fraunhofer" w:date="2020-08-20T17:22:00Z">
              <w:r w:rsidRPr="008863A7">
                <w:t>A</w:t>
              </w:r>
            </w:ins>
            <w:proofErr w:type="spellStart"/>
            <w:ins w:id="1331"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32" w:author="Samsung_Hyunjeong Kang" w:date="2020-08-21T01:14:00Z"/>
        </w:trPr>
        <w:tc>
          <w:tcPr>
            <w:tcW w:w="1358" w:type="dxa"/>
          </w:tcPr>
          <w:p w14:paraId="2D7EBE9E" w14:textId="77777777" w:rsidR="007E25E2" w:rsidRDefault="007E25E2" w:rsidP="007E25E2">
            <w:pPr>
              <w:rPr>
                <w:ins w:id="1333" w:author="Samsung_Hyunjeong Kang" w:date="2020-08-21T01:14:00Z"/>
              </w:rPr>
            </w:pPr>
            <w:ins w:id="1334"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335" w:author="Samsung_Hyunjeong Kang" w:date="2020-08-21T01:14:00Z"/>
              </w:rPr>
            </w:pPr>
            <w:ins w:id="1336"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CommentText"/>
              <w:rPr>
                <w:ins w:id="1337" w:author="Samsung_Hyunjeong Kang" w:date="2020-08-21T01:14:00Z"/>
              </w:rPr>
            </w:pPr>
            <w:ins w:id="1338"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39" w:author="Convida" w:date="2020-08-20T15:27:00Z"/>
        </w:trPr>
        <w:tc>
          <w:tcPr>
            <w:tcW w:w="1358" w:type="dxa"/>
          </w:tcPr>
          <w:p w14:paraId="0EEDFD35" w14:textId="333FC221" w:rsidR="007E25E2" w:rsidRDefault="007E25E2" w:rsidP="007E25E2">
            <w:pPr>
              <w:rPr>
                <w:ins w:id="1340" w:author="Convida" w:date="2020-08-20T15:27:00Z"/>
                <w:rFonts w:eastAsia="Malgun Gothic"/>
              </w:rPr>
            </w:pPr>
            <w:ins w:id="1341" w:author="Convida" w:date="2020-08-20T15:27:00Z">
              <w:r>
                <w:t>Convida</w:t>
              </w:r>
            </w:ins>
          </w:p>
        </w:tc>
        <w:tc>
          <w:tcPr>
            <w:tcW w:w="1337" w:type="dxa"/>
          </w:tcPr>
          <w:p w14:paraId="5B1781AA" w14:textId="77777777" w:rsidR="007E25E2" w:rsidRDefault="007E25E2" w:rsidP="007E25E2">
            <w:pPr>
              <w:rPr>
                <w:ins w:id="1342" w:author="Convida" w:date="2020-08-20T15:27:00Z"/>
                <w:rFonts w:eastAsia="Malgun Gothic"/>
              </w:rPr>
            </w:pPr>
          </w:p>
        </w:tc>
        <w:tc>
          <w:tcPr>
            <w:tcW w:w="6934" w:type="dxa"/>
          </w:tcPr>
          <w:p w14:paraId="2FD6456E" w14:textId="300729A8" w:rsidR="007E25E2" w:rsidRDefault="007E25E2" w:rsidP="007E25E2">
            <w:pPr>
              <w:pStyle w:val="CommentText"/>
              <w:rPr>
                <w:ins w:id="1343" w:author="Convida" w:date="2020-08-20T15:27:00Z"/>
                <w:rFonts w:eastAsia="Malgun Gothic"/>
              </w:rPr>
            </w:pPr>
            <w:ins w:id="1344" w:author="Convida" w:date="2020-08-20T15:27:00Z">
              <w:r>
                <w:t>See feedback to Q5.</w:t>
              </w:r>
            </w:ins>
          </w:p>
        </w:tc>
      </w:tr>
      <w:tr w:rsidR="007E25E2" w14:paraId="7A1A75FB" w14:textId="77777777">
        <w:trPr>
          <w:ins w:id="1345" w:author="Interdigital" w:date="2020-08-20T18:22:00Z"/>
        </w:trPr>
        <w:tc>
          <w:tcPr>
            <w:tcW w:w="1358" w:type="dxa"/>
          </w:tcPr>
          <w:p w14:paraId="6B051D7F" w14:textId="432F901B" w:rsidR="007E25E2" w:rsidRDefault="007E25E2" w:rsidP="007E25E2">
            <w:pPr>
              <w:rPr>
                <w:ins w:id="1346" w:author="Interdigital" w:date="2020-08-20T18:22:00Z"/>
              </w:rPr>
            </w:pPr>
            <w:ins w:id="1347" w:author="Interdigital" w:date="2020-08-20T18:22:00Z">
              <w:r>
                <w:t>Futurewei</w:t>
              </w:r>
            </w:ins>
          </w:p>
        </w:tc>
        <w:tc>
          <w:tcPr>
            <w:tcW w:w="1337" w:type="dxa"/>
          </w:tcPr>
          <w:p w14:paraId="3E498041" w14:textId="12B831FB" w:rsidR="007E25E2" w:rsidRDefault="007E25E2" w:rsidP="007E25E2">
            <w:pPr>
              <w:rPr>
                <w:ins w:id="1348" w:author="Interdigital" w:date="2020-08-20T18:22:00Z"/>
                <w:rFonts w:eastAsia="Malgun Gothic"/>
              </w:rPr>
            </w:pPr>
            <w:ins w:id="1349" w:author="Interdigital" w:date="2020-08-20T18:22:00Z">
              <w:r>
                <w:t>Yes</w:t>
              </w:r>
            </w:ins>
          </w:p>
        </w:tc>
        <w:tc>
          <w:tcPr>
            <w:tcW w:w="6934" w:type="dxa"/>
          </w:tcPr>
          <w:p w14:paraId="24CA25D7" w14:textId="77777777" w:rsidR="007E25E2" w:rsidRDefault="007E25E2" w:rsidP="007E25E2">
            <w:pPr>
              <w:pStyle w:val="CommentText"/>
              <w:rPr>
                <w:ins w:id="1350" w:author="Interdigital" w:date="2020-08-20T18:22:00Z"/>
              </w:rPr>
            </w:pPr>
          </w:p>
        </w:tc>
      </w:tr>
      <w:tr w:rsidR="007E25E2" w14:paraId="0CA657BE" w14:textId="77777777">
        <w:trPr>
          <w:ins w:id="1351" w:author="Spreadtrum Communications" w:date="2020-08-21T07:43:00Z"/>
        </w:trPr>
        <w:tc>
          <w:tcPr>
            <w:tcW w:w="1358" w:type="dxa"/>
          </w:tcPr>
          <w:p w14:paraId="0F036BBF" w14:textId="3440806E" w:rsidR="007E25E2" w:rsidRDefault="007E25E2" w:rsidP="007E25E2">
            <w:pPr>
              <w:rPr>
                <w:ins w:id="1352" w:author="Spreadtrum Communications" w:date="2020-08-21T07:43:00Z"/>
              </w:rPr>
            </w:pPr>
            <w:ins w:id="1353" w:author="Spreadtrum Communications" w:date="2020-08-21T07:43:00Z">
              <w:r>
                <w:lastRenderedPageBreak/>
                <w:t>Spreadtrum</w:t>
              </w:r>
            </w:ins>
          </w:p>
        </w:tc>
        <w:tc>
          <w:tcPr>
            <w:tcW w:w="1337" w:type="dxa"/>
          </w:tcPr>
          <w:p w14:paraId="11493251" w14:textId="298BC0D2" w:rsidR="007E25E2" w:rsidRDefault="007E25E2" w:rsidP="007E25E2">
            <w:pPr>
              <w:rPr>
                <w:ins w:id="1354" w:author="Spreadtrum Communications" w:date="2020-08-21T07:43:00Z"/>
              </w:rPr>
            </w:pPr>
            <w:ins w:id="1355" w:author="Spreadtrum Communications" w:date="2020-08-21T07:43:00Z">
              <w:r>
                <w:t>Yes</w:t>
              </w:r>
            </w:ins>
          </w:p>
        </w:tc>
        <w:tc>
          <w:tcPr>
            <w:tcW w:w="6934" w:type="dxa"/>
          </w:tcPr>
          <w:p w14:paraId="401BFC2E" w14:textId="48193C87" w:rsidR="007E25E2" w:rsidRDefault="007E25E2" w:rsidP="007E25E2">
            <w:pPr>
              <w:pStyle w:val="CommentText"/>
              <w:rPr>
                <w:ins w:id="1356" w:author="Spreadtrum Communications" w:date="2020-08-21T07:43:00Z"/>
              </w:rPr>
            </w:pPr>
            <w:ins w:id="1357"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358" w:author="Jianming, Wu/ジャンミン ウー" w:date="2020-08-21T10:12:00Z"/>
        </w:trPr>
        <w:tc>
          <w:tcPr>
            <w:tcW w:w="1358" w:type="dxa"/>
          </w:tcPr>
          <w:p w14:paraId="2040C987" w14:textId="77777777" w:rsidR="007E25E2" w:rsidRDefault="007E25E2" w:rsidP="007E25E2">
            <w:pPr>
              <w:rPr>
                <w:ins w:id="1359" w:author="Jianming, Wu/ジャンミン ウー" w:date="2020-08-21T10:12:00Z"/>
              </w:rPr>
            </w:pPr>
            <w:ins w:id="1360"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361" w:author="Jianming, Wu/ジャンミン ウー" w:date="2020-08-21T10:12:00Z"/>
                <w:rFonts w:eastAsia="Yu Mincho"/>
              </w:rPr>
            </w:pPr>
            <w:ins w:id="1362"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363" w:author="Jianming, Wu/ジャンミン ウー" w:date="2020-08-21T10:12:00Z"/>
                <w:rFonts w:eastAsia="Yu Mincho"/>
              </w:rPr>
            </w:pPr>
            <w:ins w:id="1364"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365" w:author="Seungkwon Baek" w:date="2020-08-21T13:55:00Z"/>
        </w:trPr>
        <w:tc>
          <w:tcPr>
            <w:tcW w:w="1358" w:type="dxa"/>
          </w:tcPr>
          <w:p w14:paraId="1B1FC4D2" w14:textId="779ACF69" w:rsidR="007E25E2" w:rsidRDefault="007E25E2" w:rsidP="007E25E2">
            <w:pPr>
              <w:rPr>
                <w:ins w:id="1366" w:author="Seungkwon Baek" w:date="2020-08-21T13:55:00Z"/>
                <w:rFonts w:eastAsia="Yu Mincho"/>
              </w:rPr>
            </w:pPr>
            <w:ins w:id="1367" w:author="Seungkwon Baek" w:date="2020-08-21T13:55:00Z">
              <w:r>
                <w:rPr>
                  <w:lang w:val="en-US"/>
                </w:rPr>
                <w:t>ETRI</w:t>
              </w:r>
            </w:ins>
          </w:p>
        </w:tc>
        <w:tc>
          <w:tcPr>
            <w:tcW w:w="1337" w:type="dxa"/>
          </w:tcPr>
          <w:p w14:paraId="2CCE6EE7" w14:textId="34245F06" w:rsidR="007E25E2" w:rsidRDefault="007E25E2" w:rsidP="007E25E2">
            <w:pPr>
              <w:rPr>
                <w:ins w:id="1368" w:author="Seungkwon Baek" w:date="2020-08-21T13:55:00Z"/>
                <w:rFonts w:eastAsia="Yu Mincho"/>
              </w:rPr>
            </w:pPr>
            <w:ins w:id="1369" w:author="Seungkwon Baek" w:date="2020-08-21T13:55:00Z">
              <w:r>
                <w:rPr>
                  <w:lang w:val="en-US"/>
                </w:rPr>
                <w:t>Yes</w:t>
              </w:r>
            </w:ins>
          </w:p>
        </w:tc>
        <w:tc>
          <w:tcPr>
            <w:tcW w:w="6934" w:type="dxa"/>
          </w:tcPr>
          <w:p w14:paraId="068159C1" w14:textId="725E2DD0" w:rsidR="007E25E2" w:rsidRDefault="007E25E2" w:rsidP="007E25E2">
            <w:pPr>
              <w:rPr>
                <w:ins w:id="1370" w:author="Seungkwon Baek" w:date="2020-08-21T13:55:00Z"/>
                <w:rFonts w:eastAsia="Yu Mincho"/>
              </w:rPr>
            </w:pPr>
            <w:ins w:id="1371" w:author="Seungkwon Baek" w:date="2020-08-21T13:55:00Z">
              <w:r w:rsidRPr="00704F7C">
                <w:t>We think it is not necessary to restrict any scenario at this moment.</w:t>
              </w:r>
            </w:ins>
          </w:p>
        </w:tc>
      </w:tr>
      <w:tr w:rsidR="007E25E2" w:rsidRPr="00D044A1" w14:paraId="24C1CF3D" w14:textId="77777777" w:rsidTr="00507897">
        <w:trPr>
          <w:ins w:id="1372" w:author="Apple - Zhibin Wu" w:date="2020-08-20T22:52:00Z"/>
        </w:trPr>
        <w:tc>
          <w:tcPr>
            <w:tcW w:w="1358" w:type="dxa"/>
          </w:tcPr>
          <w:p w14:paraId="7C7E2AFE" w14:textId="31C81081" w:rsidR="007E25E2" w:rsidRDefault="007E25E2" w:rsidP="007E25E2">
            <w:pPr>
              <w:rPr>
                <w:ins w:id="1373" w:author="Apple - Zhibin Wu" w:date="2020-08-20T22:52:00Z"/>
              </w:rPr>
            </w:pPr>
            <w:ins w:id="1374" w:author="Apple - Zhibin Wu" w:date="2020-08-20T22:52:00Z">
              <w:r>
                <w:rPr>
                  <w:rFonts w:eastAsia="Yu Mincho"/>
                </w:rPr>
                <w:t>Apple</w:t>
              </w:r>
            </w:ins>
          </w:p>
        </w:tc>
        <w:tc>
          <w:tcPr>
            <w:tcW w:w="1337" w:type="dxa"/>
          </w:tcPr>
          <w:p w14:paraId="0F4449DD" w14:textId="18C405C8" w:rsidR="007E25E2" w:rsidRDefault="007E25E2" w:rsidP="007E25E2">
            <w:pPr>
              <w:rPr>
                <w:ins w:id="1375" w:author="Apple - Zhibin Wu" w:date="2020-08-20T22:52:00Z"/>
              </w:rPr>
            </w:pPr>
            <w:ins w:id="1376" w:author="Apple - Zhibin Wu" w:date="2020-08-20T22:52:00Z">
              <w:r>
                <w:rPr>
                  <w:rFonts w:eastAsia="Yu Mincho"/>
                </w:rPr>
                <w:t>No</w:t>
              </w:r>
            </w:ins>
          </w:p>
        </w:tc>
        <w:tc>
          <w:tcPr>
            <w:tcW w:w="6934" w:type="dxa"/>
          </w:tcPr>
          <w:p w14:paraId="49D252DD" w14:textId="331E9B8E" w:rsidR="007E25E2" w:rsidRPr="00704F7C" w:rsidRDefault="007E25E2" w:rsidP="007E25E2">
            <w:pPr>
              <w:rPr>
                <w:ins w:id="1377" w:author="Apple - Zhibin Wu" w:date="2020-08-20T22:52:00Z"/>
              </w:rPr>
            </w:pPr>
            <w:ins w:id="1378"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379" w:author="LG" w:date="2020-08-21T16:24:00Z"/>
        </w:trPr>
        <w:tc>
          <w:tcPr>
            <w:tcW w:w="1358" w:type="dxa"/>
          </w:tcPr>
          <w:p w14:paraId="417B9EC9" w14:textId="38030247" w:rsidR="007E25E2" w:rsidRDefault="007E25E2" w:rsidP="007E25E2">
            <w:pPr>
              <w:rPr>
                <w:ins w:id="1380" w:author="LG" w:date="2020-08-21T16:24:00Z"/>
                <w:rFonts w:eastAsia="Yu Mincho"/>
              </w:rPr>
            </w:pPr>
            <w:ins w:id="1381" w:author="LG" w:date="2020-08-21T16:25:00Z">
              <w:r>
                <w:rPr>
                  <w:rFonts w:hint="eastAsia"/>
                </w:rPr>
                <w:t>LG</w:t>
              </w:r>
            </w:ins>
          </w:p>
        </w:tc>
        <w:tc>
          <w:tcPr>
            <w:tcW w:w="1337" w:type="dxa"/>
          </w:tcPr>
          <w:p w14:paraId="3E876B13" w14:textId="667B3F59" w:rsidR="007E25E2" w:rsidRDefault="007E25E2" w:rsidP="007E25E2">
            <w:pPr>
              <w:rPr>
                <w:ins w:id="1382" w:author="LG" w:date="2020-08-21T16:24:00Z"/>
                <w:rFonts w:eastAsia="Yu Mincho"/>
              </w:rPr>
            </w:pPr>
            <w:ins w:id="1383" w:author="LG" w:date="2020-08-21T16:25:00Z">
              <w:r>
                <w:rPr>
                  <w:rFonts w:hint="eastAsia"/>
                </w:rPr>
                <w:t>No</w:t>
              </w:r>
            </w:ins>
          </w:p>
        </w:tc>
        <w:tc>
          <w:tcPr>
            <w:tcW w:w="6934" w:type="dxa"/>
          </w:tcPr>
          <w:p w14:paraId="6C237A83" w14:textId="213A2634" w:rsidR="007E25E2" w:rsidRDefault="007E25E2" w:rsidP="007E25E2">
            <w:pPr>
              <w:rPr>
                <w:ins w:id="1384" w:author="LG" w:date="2020-08-21T16:24:00Z"/>
                <w:rFonts w:eastAsia="Yu Mincho"/>
              </w:rPr>
            </w:pPr>
            <w:ins w:id="1385" w:author="LG" w:date="2020-08-21T16:25:00Z">
              <w:r>
                <w:rPr>
                  <w:rFonts w:hint="eastAsia"/>
                </w:rPr>
                <w:t>We prefer simple scenario due to time limitation</w:t>
              </w:r>
              <w:r>
                <w:t>.</w:t>
              </w:r>
            </w:ins>
          </w:p>
        </w:tc>
      </w:tr>
      <w:tr w:rsidR="007E25E2" w:rsidRPr="00D044A1" w14:paraId="26C9756B" w14:textId="77777777" w:rsidTr="00C36991">
        <w:trPr>
          <w:ins w:id="1386" w:author="DONALD E" w:date="2020-08-21T16:11:00Z"/>
        </w:trPr>
        <w:tc>
          <w:tcPr>
            <w:tcW w:w="1358" w:type="dxa"/>
          </w:tcPr>
          <w:p w14:paraId="13CB87C6" w14:textId="77777777" w:rsidR="007E25E2" w:rsidRDefault="007E25E2" w:rsidP="007E25E2">
            <w:pPr>
              <w:rPr>
                <w:ins w:id="1387" w:author="DONALD E" w:date="2020-08-21T16:11:00Z"/>
                <w:rFonts w:eastAsia="Malgun Gothic"/>
              </w:rPr>
            </w:pPr>
            <w:ins w:id="1388" w:author="DONALD E" w:date="2020-08-21T16:11:00Z">
              <w:r>
                <w:rPr>
                  <w:rFonts w:eastAsia="Malgun Gothic"/>
                </w:rPr>
                <w:t>AT&amp;T</w:t>
              </w:r>
            </w:ins>
          </w:p>
        </w:tc>
        <w:tc>
          <w:tcPr>
            <w:tcW w:w="1337" w:type="dxa"/>
          </w:tcPr>
          <w:p w14:paraId="02247CFE" w14:textId="51DE4068" w:rsidR="007E25E2" w:rsidRDefault="007E25E2" w:rsidP="007E25E2">
            <w:pPr>
              <w:rPr>
                <w:ins w:id="1389" w:author="DONALD E" w:date="2020-08-21T16:11:00Z"/>
                <w:rFonts w:eastAsia="Malgun Gothic"/>
              </w:rPr>
            </w:pPr>
            <w:ins w:id="1390" w:author="DONALD E" w:date="2020-08-21T16:12:00Z">
              <w:r>
                <w:rPr>
                  <w:rFonts w:eastAsia="Malgun Gothic"/>
                </w:rPr>
                <w:t>Yes</w:t>
              </w:r>
            </w:ins>
          </w:p>
        </w:tc>
        <w:tc>
          <w:tcPr>
            <w:tcW w:w="6934" w:type="dxa"/>
          </w:tcPr>
          <w:p w14:paraId="4CDBC961" w14:textId="54D0BA65" w:rsidR="007E25E2" w:rsidRDefault="007E25E2" w:rsidP="007E25E2">
            <w:pPr>
              <w:rPr>
                <w:ins w:id="1391" w:author="DONALD E" w:date="2020-08-21T16:11:00Z"/>
                <w:rFonts w:eastAsia="Yu Mincho"/>
              </w:rPr>
            </w:pPr>
            <w:ins w:id="1392"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393" w:author="Interdigital" w:date="2020-08-22T12:03:00Z"/>
          <w:b/>
        </w:rPr>
      </w:pPr>
      <w:ins w:id="1394" w:author="Interdigital" w:date="2020-08-22T12:03:00Z">
        <w:r>
          <w:rPr>
            <w:b/>
          </w:rPr>
          <w:t>Summary of Q8:</w:t>
        </w:r>
      </w:ins>
    </w:p>
    <w:p w14:paraId="7B4CED5D" w14:textId="77777777" w:rsidR="00C36991" w:rsidRPr="00BF2AC6" w:rsidRDefault="00C36991" w:rsidP="00C36991">
      <w:pPr>
        <w:rPr>
          <w:ins w:id="1395" w:author="Interdigital" w:date="2020-08-22T12:03:00Z"/>
          <w:bCs/>
        </w:rPr>
      </w:pPr>
      <w:ins w:id="1396" w:author="Interdigital" w:date="2020-08-22T12:03:00Z">
        <w:r>
          <w:rPr>
            <w:bCs/>
          </w:rPr>
          <w:t>The responses to Q8 are similar/aligned with those in Q5, so rapporteur suggests a similar proposal.</w:t>
        </w:r>
      </w:ins>
    </w:p>
    <w:p w14:paraId="513B1580" w14:textId="1423C980" w:rsidR="00C36991" w:rsidRDefault="00C36991" w:rsidP="00C36991">
      <w:pPr>
        <w:rPr>
          <w:ins w:id="1397" w:author="Interdigital" w:date="2020-08-22T12:03:00Z"/>
          <w:b/>
        </w:rPr>
      </w:pPr>
      <w:ins w:id="1398"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399" w:author="Interdigital" w:date="2020-08-24T09:29:00Z">
        <w:r w:rsidR="00560440">
          <w:rPr>
            <w:b/>
          </w:rPr>
          <w:t xml:space="preserve">FFS whether </w:t>
        </w:r>
      </w:ins>
      <w:ins w:id="1400" w:author="Interdigital" w:date="2020-08-22T12:03:00Z">
        <w:r>
          <w:rPr>
            <w:b/>
          </w:rPr>
          <w:t>additional impact</w:t>
        </w:r>
      </w:ins>
      <w:ins w:id="1401" w:author="Interdigital" w:date="2020-08-24T09:29:00Z">
        <w:r w:rsidR="00560440">
          <w:rPr>
            <w:b/>
          </w:rPr>
          <w:t>s</w:t>
        </w:r>
      </w:ins>
      <w:ins w:id="1402" w:author="Interdigital" w:date="2020-08-22T12:03:00Z">
        <w:r>
          <w:rPr>
            <w:b/>
          </w:rPr>
          <w:t xml:space="preserve"> </w:t>
        </w:r>
      </w:ins>
      <w:ins w:id="1403" w:author="Interdigital" w:date="2020-08-24T09:29:00Z">
        <w:r w:rsidR="00560440">
          <w:rPr>
            <w:b/>
          </w:rPr>
          <w:t xml:space="preserve">are </w:t>
        </w:r>
        <w:proofErr w:type="spellStart"/>
        <w:r w:rsidR="00560440">
          <w:rPr>
            <w:b/>
          </w:rPr>
          <w:t>forseen</w:t>
        </w:r>
        <w:proofErr w:type="spellEnd"/>
        <w:r w:rsidR="00560440">
          <w:rPr>
            <w:b/>
          </w:rPr>
          <w:t xml:space="preserve"> </w:t>
        </w:r>
      </w:ins>
      <w:ins w:id="1404" w:author="Interdigital" w:date="2020-08-22T12:03:00Z">
        <w:r>
          <w:rPr>
            <w:b/>
          </w:rPr>
          <w:t xml:space="preserve">for the different </w:t>
        </w:r>
        <w:proofErr w:type="spellStart"/>
        <w:r>
          <w:rPr>
            <w:b/>
          </w:rPr>
          <w:t>gNB</w:t>
        </w:r>
        <w:proofErr w:type="spellEnd"/>
        <w:r>
          <w:rPr>
            <w:b/>
          </w:rPr>
          <w:t xml:space="preserve"> case. </w:t>
        </w:r>
      </w:ins>
    </w:p>
    <w:p w14:paraId="77B3C156" w14:textId="77777777" w:rsidR="00C36991" w:rsidRDefault="00C36991">
      <w:pPr>
        <w:pStyle w:val="Heading2"/>
        <w:rPr>
          <w:ins w:id="1405" w:author="Interdigital" w:date="2020-08-22T12:03:00Z"/>
        </w:rPr>
      </w:pPr>
    </w:p>
    <w:p w14:paraId="3F1A5034" w14:textId="76E98582" w:rsidR="00B17659" w:rsidRDefault="003578D0">
      <w:pPr>
        <w:pStyle w:val="Heading2"/>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406"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407" w:author="OPPO (Qianxi)" w:date="2020-08-18T11:47:00Z">
              <w:r w:rsidRPr="00D5516A">
                <w:t>The only e</w:t>
              </w:r>
            </w:ins>
            <w:ins w:id="1408" w:author="OPPO (Qianxi)" w:date="2020-08-18T11:48:00Z">
              <w:r w:rsidRPr="00D5516A">
                <w:t>xceptional case would be for system information delivery, where at least the MIB/SIB1 related part can be forwarded to remote UE in the proximity before PC5 connection being establish</w:t>
              </w:r>
            </w:ins>
            <w:ins w:id="1409"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10" w:author="Ericsson (Antonino Orsino)" w:date="2020-08-18T15:09:00Z">
              <w:r>
                <w:t>Ericsson (Tony)</w:t>
              </w:r>
            </w:ins>
          </w:p>
        </w:tc>
        <w:tc>
          <w:tcPr>
            <w:tcW w:w="1331" w:type="dxa"/>
          </w:tcPr>
          <w:p w14:paraId="7579619E" w14:textId="77777777" w:rsidR="00B17659" w:rsidRDefault="003578D0">
            <w:ins w:id="1411"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12"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13" w:author="Qualcomm - Peng Cheng" w:date="2020-08-19T08:46:00Z">
              <w:r>
                <w:t>Qualcomm</w:t>
              </w:r>
            </w:ins>
          </w:p>
        </w:tc>
        <w:tc>
          <w:tcPr>
            <w:tcW w:w="1331" w:type="dxa"/>
          </w:tcPr>
          <w:p w14:paraId="59F5BE55" w14:textId="77777777" w:rsidR="00B17659" w:rsidRDefault="003578D0">
            <w:ins w:id="1414"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15"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16" w:author="Prateek" w:date="2020-08-19T10:39:00Z">
              <w:r>
                <w:lastRenderedPageBreak/>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17"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18" w:author="Yulong" w:date="2020-08-19T17:08:00Z"/>
        </w:trPr>
        <w:tc>
          <w:tcPr>
            <w:tcW w:w="1358" w:type="dxa"/>
          </w:tcPr>
          <w:p w14:paraId="2838428A" w14:textId="77777777" w:rsidR="00B17659" w:rsidRDefault="003578D0">
            <w:pPr>
              <w:rPr>
                <w:ins w:id="1419" w:author="Yulong" w:date="2020-08-19T17:08:00Z"/>
              </w:rPr>
            </w:pPr>
            <w:ins w:id="1420" w:author="Huawei" w:date="2020-08-19T19:41:00Z">
              <w:r>
                <w:rPr>
                  <w:rFonts w:hint="eastAsia"/>
                </w:rPr>
                <w:t>H</w:t>
              </w:r>
              <w:r>
                <w:t>uawei</w:t>
              </w:r>
            </w:ins>
          </w:p>
        </w:tc>
        <w:tc>
          <w:tcPr>
            <w:tcW w:w="1331" w:type="dxa"/>
          </w:tcPr>
          <w:p w14:paraId="115D734A" w14:textId="77777777" w:rsidR="00B17659" w:rsidRDefault="003578D0">
            <w:pPr>
              <w:rPr>
                <w:ins w:id="1421" w:author="Yulong" w:date="2020-08-19T17:08:00Z"/>
              </w:rPr>
            </w:pPr>
            <w:ins w:id="1422" w:author="Huawei" w:date="2020-08-19T19:41:00Z">
              <w:r>
                <w:rPr>
                  <w:rFonts w:hint="eastAsia"/>
                </w:rPr>
                <w:t>Y</w:t>
              </w:r>
              <w:r>
                <w:t>es</w:t>
              </w:r>
            </w:ins>
          </w:p>
        </w:tc>
        <w:tc>
          <w:tcPr>
            <w:tcW w:w="6940" w:type="dxa"/>
            <w:gridSpan w:val="2"/>
          </w:tcPr>
          <w:p w14:paraId="491C987A" w14:textId="77777777" w:rsidR="00B17659" w:rsidRPr="00D5516A" w:rsidRDefault="003578D0">
            <w:pPr>
              <w:rPr>
                <w:ins w:id="1423" w:author="Yulong" w:date="2020-08-19T17:08:00Z"/>
              </w:rPr>
            </w:pPr>
            <w:ins w:id="1424" w:author="Huawei" w:date="2020-08-19T17:55:00Z">
              <w:r w:rsidRPr="00D5516A">
                <w:rPr>
                  <w:rFonts w:hint="eastAsia"/>
                </w:rPr>
                <w:t>I</w:t>
              </w:r>
              <w:r w:rsidRPr="00D5516A">
                <w:t>f we only focus on the unicast PC5 link, then that is the case.</w:t>
              </w:r>
            </w:ins>
          </w:p>
        </w:tc>
      </w:tr>
      <w:tr w:rsidR="00B17659" w14:paraId="0E08F9AE" w14:textId="77777777">
        <w:trPr>
          <w:ins w:id="1425" w:author="Eshwar Pittampalli" w:date="2020-08-19T09:45:00Z"/>
        </w:trPr>
        <w:tc>
          <w:tcPr>
            <w:tcW w:w="1358" w:type="dxa"/>
          </w:tcPr>
          <w:p w14:paraId="0058E5BA" w14:textId="77777777" w:rsidR="00B17659" w:rsidRDefault="003578D0">
            <w:pPr>
              <w:rPr>
                <w:ins w:id="1426" w:author="Eshwar Pittampalli" w:date="2020-08-19T09:45:00Z"/>
              </w:rPr>
            </w:pPr>
            <w:ins w:id="1427" w:author="Eshwar Pittampalli" w:date="2020-08-19T09:45:00Z">
              <w:r>
                <w:t>FirstNet</w:t>
              </w:r>
            </w:ins>
          </w:p>
        </w:tc>
        <w:tc>
          <w:tcPr>
            <w:tcW w:w="1331" w:type="dxa"/>
          </w:tcPr>
          <w:p w14:paraId="6D71B5A8" w14:textId="77777777" w:rsidR="00B17659" w:rsidRDefault="003578D0">
            <w:pPr>
              <w:rPr>
                <w:ins w:id="1428" w:author="Eshwar Pittampalli" w:date="2020-08-19T09:45:00Z"/>
              </w:rPr>
            </w:pPr>
            <w:ins w:id="1429" w:author="Eshwar Pittampalli" w:date="2020-08-19T09:45:00Z">
              <w:r>
                <w:t>-</w:t>
              </w:r>
            </w:ins>
          </w:p>
        </w:tc>
        <w:tc>
          <w:tcPr>
            <w:tcW w:w="6940" w:type="dxa"/>
            <w:gridSpan w:val="2"/>
          </w:tcPr>
          <w:p w14:paraId="3E52EADD" w14:textId="77777777" w:rsidR="00B17659" w:rsidRPr="00D5516A" w:rsidRDefault="003578D0">
            <w:pPr>
              <w:rPr>
                <w:ins w:id="1430" w:author="Eshwar Pittampalli" w:date="2020-08-19T09:45:00Z"/>
              </w:rPr>
            </w:pPr>
            <w:ins w:id="1431" w:author="Eshwar Pittampalli" w:date="2020-08-19T09:45:00Z">
              <w:r w:rsidRPr="00D5516A">
                <w:t>May depend on selection of L2 or L3 relay</w:t>
              </w:r>
            </w:ins>
          </w:p>
        </w:tc>
      </w:tr>
      <w:tr w:rsidR="00B17659" w14:paraId="5E86569B" w14:textId="77777777">
        <w:trPr>
          <w:ins w:id="1432" w:author="Interdigital" w:date="2020-08-19T14:03:00Z"/>
        </w:trPr>
        <w:tc>
          <w:tcPr>
            <w:tcW w:w="1358" w:type="dxa"/>
          </w:tcPr>
          <w:p w14:paraId="095F3014" w14:textId="77777777" w:rsidR="00B17659" w:rsidRDefault="003578D0">
            <w:pPr>
              <w:rPr>
                <w:ins w:id="1433" w:author="Interdigital" w:date="2020-08-19T14:03:00Z"/>
              </w:rPr>
            </w:pPr>
            <w:ins w:id="1434" w:author="Interdigital" w:date="2020-08-19T14:03:00Z">
              <w:r>
                <w:t>Interdigital</w:t>
              </w:r>
            </w:ins>
          </w:p>
        </w:tc>
        <w:tc>
          <w:tcPr>
            <w:tcW w:w="1331" w:type="dxa"/>
          </w:tcPr>
          <w:p w14:paraId="23C414A8" w14:textId="77777777" w:rsidR="00B17659" w:rsidRDefault="003578D0">
            <w:pPr>
              <w:rPr>
                <w:ins w:id="1435" w:author="Interdigital" w:date="2020-08-19T14:03:00Z"/>
              </w:rPr>
            </w:pPr>
            <w:ins w:id="1436" w:author="Interdigital" w:date="2020-08-19T14:03:00Z">
              <w:r>
                <w:t>Yes with comments.</w:t>
              </w:r>
            </w:ins>
          </w:p>
        </w:tc>
        <w:tc>
          <w:tcPr>
            <w:tcW w:w="6940" w:type="dxa"/>
            <w:gridSpan w:val="2"/>
          </w:tcPr>
          <w:p w14:paraId="34593D02" w14:textId="77777777" w:rsidR="00B17659" w:rsidRPr="00D5516A" w:rsidRDefault="003578D0">
            <w:pPr>
              <w:rPr>
                <w:ins w:id="1437" w:author="Interdigital" w:date="2020-08-19T14:03:00Z"/>
              </w:rPr>
            </w:pPr>
            <w:ins w:id="1438"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39" w:author="Chang, Henry" w:date="2020-08-19T13:42:00Z"/>
        </w:trPr>
        <w:tc>
          <w:tcPr>
            <w:tcW w:w="1358" w:type="dxa"/>
          </w:tcPr>
          <w:p w14:paraId="62B57330" w14:textId="77777777" w:rsidR="00B17659" w:rsidRDefault="003578D0">
            <w:pPr>
              <w:rPr>
                <w:ins w:id="1440" w:author="Chang, Henry" w:date="2020-08-19T13:42:00Z"/>
              </w:rPr>
            </w:pPr>
            <w:ins w:id="1441" w:author="Chang, Henry" w:date="2020-08-19T13:42:00Z">
              <w:r>
                <w:t>Kyocera</w:t>
              </w:r>
            </w:ins>
          </w:p>
        </w:tc>
        <w:tc>
          <w:tcPr>
            <w:tcW w:w="1331" w:type="dxa"/>
          </w:tcPr>
          <w:p w14:paraId="6610F471" w14:textId="77777777" w:rsidR="00B17659" w:rsidRDefault="003578D0">
            <w:pPr>
              <w:rPr>
                <w:ins w:id="1442" w:author="Chang, Henry" w:date="2020-08-19T13:42:00Z"/>
              </w:rPr>
            </w:pPr>
            <w:ins w:id="1443" w:author="Chang, Henry" w:date="2020-08-19T13:42:00Z">
              <w:r>
                <w:t>No</w:t>
              </w:r>
            </w:ins>
          </w:p>
        </w:tc>
        <w:tc>
          <w:tcPr>
            <w:tcW w:w="6940" w:type="dxa"/>
            <w:gridSpan w:val="2"/>
          </w:tcPr>
          <w:p w14:paraId="337E847E" w14:textId="77777777" w:rsidR="00B17659" w:rsidRPr="00D5516A" w:rsidRDefault="003578D0">
            <w:pPr>
              <w:rPr>
                <w:ins w:id="1444" w:author="Chang, Henry" w:date="2020-08-19T13:42:00Z"/>
              </w:rPr>
            </w:pPr>
            <w:ins w:id="1445"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446" w:author="vivo(Boubacar)" w:date="2020-08-20T07:40:00Z"/>
        </w:trPr>
        <w:tc>
          <w:tcPr>
            <w:tcW w:w="1358" w:type="dxa"/>
          </w:tcPr>
          <w:p w14:paraId="7D3CAB72" w14:textId="77777777" w:rsidR="00B17659" w:rsidRDefault="003578D0">
            <w:pPr>
              <w:rPr>
                <w:ins w:id="1447" w:author="vivo(Boubacar)" w:date="2020-08-20T07:40:00Z"/>
              </w:rPr>
            </w:pPr>
            <w:ins w:id="1448" w:author="vivo(Boubacar)" w:date="2020-08-20T07:40:00Z">
              <w:r>
                <w:t>vivo</w:t>
              </w:r>
            </w:ins>
          </w:p>
        </w:tc>
        <w:tc>
          <w:tcPr>
            <w:tcW w:w="1331" w:type="dxa"/>
          </w:tcPr>
          <w:p w14:paraId="1B8A2BED" w14:textId="77777777" w:rsidR="00B17659" w:rsidRDefault="003578D0">
            <w:pPr>
              <w:rPr>
                <w:ins w:id="1449" w:author="vivo(Boubacar)" w:date="2020-08-20T07:40:00Z"/>
              </w:rPr>
            </w:pPr>
            <w:ins w:id="1450" w:author="vivo(Boubacar)" w:date="2020-08-20T07:40:00Z">
              <w:r>
                <w:t>See comment</w:t>
              </w:r>
            </w:ins>
          </w:p>
        </w:tc>
        <w:tc>
          <w:tcPr>
            <w:tcW w:w="6940" w:type="dxa"/>
            <w:gridSpan w:val="2"/>
          </w:tcPr>
          <w:p w14:paraId="1EC3F226" w14:textId="77777777" w:rsidR="00B17659" w:rsidRPr="00D5516A" w:rsidRDefault="003578D0">
            <w:pPr>
              <w:rPr>
                <w:ins w:id="1451" w:author="vivo(Boubacar)" w:date="2020-08-20T07:40:00Z"/>
              </w:rPr>
            </w:pPr>
            <w:ins w:id="1452"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453" w:author="Intel - Rafia" w:date="2020-08-19T19:03:00Z"/>
        </w:trPr>
        <w:tc>
          <w:tcPr>
            <w:tcW w:w="1358" w:type="dxa"/>
          </w:tcPr>
          <w:p w14:paraId="0EE7C50F" w14:textId="77777777" w:rsidR="00B17659" w:rsidRDefault="003578D0">
            <w:pPr>
              <w:rPr>
                <w:ins w:id="1454" w:author="Intel - Rafia" w:date="2020-08-19T19:03:00Z"/>
              </w:rPr>
            </w:pPr>
            <w:ins w:id="1455" w:author="Intel - Rafia" w:date="2020-08-19T19:03:00Z">
              <w:r>
                <w:t>Intel (Rafia)</w:t>
              </w:r>
            </w:ins>
          </w:p>
        </w:tc>
        <w:tc>
          <w:tcPr>
            <w:tcW w:w="1331" w:type="dxa"/>
          </w:tcPr>
          <w:p w14:paraId="6C7F8F16" w14:textId="77777777" w:rsidR="00B17659" w:rsidRDefault="003578D0">
            <w:pPr>
              <w:rPr>
                <w:ins w:id="1456" w:author="Intel - Rafia" w:date="2020-08-19T19:03:00Z"/>
              </w:rPr>
            </w:pPr>
            <w:ins w:id="1457" w:author="Intel - Rafia" w:date="2020-08-19T19:03:00Z">
              <w:r>
                <w:t>See Comment</w:t>
              </w:r>
            </w:ins>
          </w:p>
        </w:tc>
        <w:tc>
          <w:tcPr>
            <w:tcW w:w="6940" w:type="dxa"/>
            <w:gridSpan w:val="2"/>
          </w:tcPr>
          <w:p w14:paraId="74A1397F" w14:textId="77777777" w:rsidR="00B17659" w:rsidRPr="00D5516A" w:rsidRDefault="003578D0">
            <w:pPr>
              <w:rPr>
                <w:ins w:id="1458" w:author="Intel - Rafia" w:date="2020-08-19T19:03:00Z"/>
              </w:rPr>
            </w:pPr>
            <w:ins w:id="1459"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460" w:author="Intel - Rafia" w:date="2020-08-19T19:03:00Z"/>
              </w:rPr>
            </w:pPr>
            <w:ins w:id="1461"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462" w:author="yang xing" w:date="2020-08-20T10:39:00Z"/>
        </w:trPr>
        <w:tc>
          <w:tcPr>
            <w:tcW w:w="1358" w:type="dxa"/>
          </w:tcPr>
          <w:p w14:paraId="788A01ED" w14:textId="77777777" w:rsidR="00B17659" w:rsidRDefault="003578D0">
            <w:pPr>
              <w:rPr>
                <w:ins w:id="1463" w:author="yang xing" w:date="2020-08-20T10:39:00Z"/>
              </w:rPr>
            </w:pPr>
            <w:ins w:id="1464" w:author="yang xing" w:date="2020-08-20T10:39:00Z">
              <w:r>
                <w:rPr>
                  <w:rFonts w:hint="eastAsia"/>
                </w:rPr>
                <w:t>Xiaomi</w:t>
              </w:r>
            </w:ins>
          </w:p>
        </w:tc>
        <w:tc>
          <w:tcPr>
            <w:tcW w:w="1331" w:type="dxa"/>
          </w:tcPr>
          <w:p w14:paraId="6178CE91" w14:textId="77777777" w:rsidR="00B17659" w:rsidRDefault="003578D0">
            <w:pPr>
              <w:rPr>
                <w:ins w:id="1465" w:author="yang xing" w:date="2020-08-20T10:39:00Z"/>
              </w:rPr>
            </w:pPr>
            <w:ins w:id="1466" w:author="yang xing" w:date="2020-08-20T10:39:00Z">
              <w:r>
                <w:rPr>
                  <w:rFonts w:hint="eastAsia"/>
                </w:rPr>
                <w:t>No</w:t>
              </w:r>
            </w:ins>
          </w:p>
        </w:tc>
        <w:tc>
          <w:tcPr>
            <w:tcW w:w="6940" w:type="dxa"/>
            <w:gridSpan w:val="2"/>
          </w:tcPr>
          <w:p w14:paraId="7299790C" w14:textId="77777777" w:rsidR="00B17659" w:rsidRDefault="003578D0">
            <w:pPr>
              <w:rPr>
                <w:ins w:id="1467" w:author="yang xing" w:date="2020-08-20T10:39:00Z"/>
              </w:rPr>
            </w:pPr>
            <w:ins w:id="1468" w:author="yang xing" w:date="2020-08-20T10:39:00Z">
              <w:r>
                <w:t>A</w:t>
              </w:r>
              <w:r>
                <w:rPr>
                  <w:rFonts w:hint="eastAsia"/>
                </w:rPr>
                <w:t xml:space="preserve">gree </w:t>
              </w:r>
              <w:r>
                <w:t>with Ericsson.</w:t>
              </w:r>
            </w:ins>
          </w:p>
        </w:tc>
      </w:tr>
      <w:tr w:rsidR="00B17659" w14:paraId="66D3350E" w14:textId="77777777">
        <w:trPr>
          <w:ins w:id="1469" w:author="CATT" w:date="2020-08-20T13:44:00Z"/>
        </w:trPr>
        <w:tc>
          <w:tcPr>
            <w:tcW w:w="1358" w:type="dxa"/>
          </w:tcPr>
          <w:p w14:paraId="31C4E14E" w14:textId="77777777" w:rsidR="00B17659" w:rsidRDefault="003578D0">
            <w:pPr>
              <w:rPr>
                <w:ins w:id="1470" w:author="CATT" w:date="2020-08-20T13:44:00Z"/>
              </w:rPr>
            </w:pPr>
            <w:ins w:id="1471" w:author="CATT" w:date="2020-08-20T13:44:00Z">
              <w:r>
                <w:rPr>
                  <w:rFonts w:hint="eastAsia"/>
                </w:rPr>
                <w:t>CATT</w:t>
              </w:r>
            </w:ins>
          </w:p>
        </w:tc>
        <w:tc>
          <w:tcPr>
            <w:tcW w:w="1331" w:type="dxa"/>
          </w:tcPr>
          <w:p w14:paraId="69043783" w14:textId="77777777" w:rsidR="00B17659" w:rsidRDefault="003578D0">
            <w:pPr>
              <w:rPr>
                <w:ins w:id="1472" w:author="CATT" w:date="2020-08-20T13:44:00Z"/>
              </w:rPr>
            </w:pPr>
            <w:ins w:id="1473" w:author="CATT" w:date="2020-08-20T13:44:00Z">
              <w:r>
                <w:rPr>
                  <w:rFonts w:hint="eastAsia"/>
                </w:rPr>
                <w:t>Yes</w:t>
              </w:r>
            </w:ins>
          </w:p>
        </w:tc>
        <w:tc>
          <w:tcPr>
            <w:tcW w:w="6940" w:type="dxa"/>
            <w:gridSpan w:val="2"/>
          </w:tcPr>
          <w:p w14:paraId="61D2960C" w14:textId="77777777" w:rsidR="00B17659" w:rsidRPr="00D5516A" w:rsidRDefault="003578D0">
            <w:pPr>
              <w:rPr>
                <w:ins w:id="1474" w:author="CATT" w:date="2020-08-20T13:44:00Z"/>
              </w:rPr>
            </w:pPr>
            <w:ins w:id="1475"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476" w:author="Sharma, Vivek" w:date="2020-08-20T12:05:00Z"/>
        </w:trPr>
        <w:tc>
          <w:tcPr>
            <w:tcW w:w="1358" w:type="dxa"/>
          </w:tcPr>
          <w:p w14:paraId="4FA74D1A" w14:textId="77777777" w:rsidR="00B17659" w:rsidRDefault="003578D0">
            <w:pPr>
              <w:rPr>
                <w:ins w:id="1477" w:author="Sharma, Vivek" w:date="2020-08-20T12:05:00Z"/>
              </w:rPr>
            </w:pPr>
            <w:ins w:id="1478" w:author="Sharma, Vivek" w:date="2020-08-20T12:06:00Z">
              <w:r>
                <w:t>Sony</w:t>
              </w:r>
            </w:ins>
          </w:p>
        </w:tc>
        <w:tc>
          <w:tcPr>
            <w:tcW w:w="1331" w:type="dxa"/>
          </w:tcPr>
          <w:p w14:paraId="6045B150" w14:textId="77777777" w:rsidR="00B17659" w:rsidRDefault="003578D0">
            <w:pPr>
              <w:rPr>
                <w:ins w:id="1479" w:author="Sharma, Vivek" w:date="2020-08-20T12:05:00Z"/>
              </w:rPr>
            </w:pPr>
            <w:ins w:id="1480" w:author="Sharma, Vivek" w:date="2020-08-20T12:06:00Z">
              <w:r>
                <w:t>Yes</w:t>
              </w:r>
            </w:ins>
          </w:p>
        </w:tc>
        <w:tc>
          <w:tcPr>
            <w:tcW w:w="6940" w:type="dxa"/>
            <w:gridSpan w:val="2"/>
          </w:tcPr>
          <w:p w14:paraId="6CB04637" w14:textId="77777777" w:rsidR="00B17659" w:rsidRDefault="00B17659">
            <w:pPr>
              <w:rPr>
                <w:ins w:id="1481" w:author="Sharma, Vivek" w:date="2020-08-20T12:05:00Z"/>
              </w:rPr>
            </w:pPr>
          </w:p>
        </w:tc>
      </w:tr>
      <w:tr w:rsidR="00B17659" w14:paraId="6BC08902" w14:textId="77777777">
        <w:trPr>
          <w:ins w:id="1482" w:author="ZTE - Boyuan" w:date="2020-08-20T22:04:00Z"/>
        </w:trPr>
        <w:tc>
          <w:tcPr>
            <w:tcW w:w="1358" w:type="dxa"/>
          </w:tcPr>
          <w:p w14:paraId="4CF4BA2B" w14:textId="77777777" w:rsidR="00B17659" w:rsidRDefault="003578D0">
            <w:pPr>
              <w:rPr>
                <w:ins w:id="1483" w:author="ZTE - Boyuan" w:date="2020-08-20T22:04:00Z"/>
                <w:lang w:val="en-US"/>
              </w:rPr>
            </w:pPr>
            <w:ins w:id="1484" w:author="ZTE - Boyuan" w:date="2020-08-20T22:04:00Z">
              <w:r>
                <w:rPr>
                  <w:rFonts w:hint="eastAsia"/>
                  <w:lang w:val="en-US"/>
                </w:rPr>
                <w:lastRenderedPageBreak/>
                <w:t>ZTE</w:t>
              </w:r>
            </w:ins>
          </w:p>
        </w:tc>
        <w:tc>
          <w:tcPr>
            <w:tcW w:w="1331" w:type="dxa"/>
          </w:tcPr>
          <w:p w14:paraId="6396E3FA" w14:textId="77777777" w:rsidR="00B17659" w:rsidRDefault="003578D0">
            <w:pPr>
              <w:rPr>
                <w:ins w:id="1485" w:author="ZTE - Boyuan" w:date="2020-08-20T22:04:00Z"/>
                <w:lang w:val="en-US"/>
              </w:rPr>
            </w:pPr>
            <w:ins w:id="1486" w:author="ZTE - Boyuan" w:date="2020-08-20T22:04:00Z">
              <w:r>
                <w:rPr>
                  <w:rFonts w:hint="eastAsia"/>
                  <w:lang w:val="en-US"/>
                </w:rPr>
                <w:t>Yes</w:t>
              </w:r>
            </w:ins>
          </w:p>
        </w:tc>
        <w:tc>
          <w:tcPr>
            <w:tcW w:w="6940" w:type="dxa"/>
            <w:gridSpan w:val="2"/>
          </w:tcPr>
          <w:p w14:paraId="2EB4DE4A" w14:textId="77777777" w:rsidR="00B17659" w:rsidRDefault="003578D0">
            <w:pPr>
              <w:rPr>
                <w:ins w:id="1487" w:author="ZTE - Boyuan" w:date="2020-08-20T22:04:00Z"/>
                <w:rFonts w:eastAsia="SimSun"/>
                <w:lang w:val="en-US"/>
              </w:rPr>
            </w:pPr>
            <w:ins w:id="1488" w:author="ZTE - Boyuan" w:date="2020-08-20T22:04:00Z">
              <w:r>
                <w:rPr>
                  <w:rFonts w:eastAsia="SimSun" w:hint="eastAsia"/>
                  <w:lang w:val="en-US"/>
                </w:rPr>
                <w:t>Considering the limited time slot for this SI, it is preferred to limit to only unicast sce</w:t>
              </w:r>
            </w:ins>
            <w:ins w:id="1489" w:author="ZTE - Boyuan" w:date="2020-08-20T22:05:00Z">
              <w:r>
                <w:rPr>
                  <w:rFonts w:eastAsia="SimSun" w:hint="eastAsia"/>
                  <w:lang w:val="en-US"/>
                </w:rPr>
                <w:t>nario for Rel-17 UE to network relay.</w:t>
              </w:r>
            </w:ins>
          </w:p>
        </w:tc>
      </w:tr>
      <w:tr w:rsidR="00C564A5" w14:paraId="52204019" w14:textId="77777777">
        <w:trPr>
          <w:ins w:id="1490" w:author="Nokia (GWO)" w:date="2020-08-20T16:28:00Z"/>
        </w:trPr>
        <w:tc>
          <w:tcPr>
            <w:tcW w:w="1358" w:type="dxa"/>
          </w:tcPr>
          <w:p w14:paraId="5455008B" w14:textId="77777777" w:rsidR="00C564A5" w:rsidRDefault="00C564A5">
            <w:pPr>
              <w:rPr>
                <w:ins w:id="1491" w:author="Nokia (GWO)" w:date="2020-08-20T16:28:00Z"/>
              </w:rPr>
            </w:pPr>
            <w:ins w:id="1492" w:author="Nokia (GWO)" w:date="2020-08-20T16:28:00Z">
              <w:r>
                <w:t>Nokia</w:t>
              </w:r>
            </w:ins>
          </w:p>
        </w:tc>
        <w:tc>
          <w:tcPr>
            <w:tcW w:w="1331" w:type="dxa"/>
          </w:tcPr>
          <w:p w14:paraId="5C02C736" w14:textId="77777777" w:rsidR="00C564A5" w:rsidRDefault="00C564A5">
            <w:pPr>
              <w:rPr>
                <w:ins w:id="1493" w:author="Nokia (GWO)" w:date="2020-08-20T16:28:00Z"/>
              </w:rPr>
            </w:pPr>
            <w:ins w:id="1494" w:author="Nokia (GWO)" w:date="2020-08-20T16:28:00Z">
              <w:r>
                <w:t>Yes</w:t>
              </w:r>
            </w:ins>
          </w:p>
        </w:tc>
        <w:tc>
          <w:tcPr>
            <w:tcW w:w="6940" w:type="dxa"/>
            <w:gridSpan w:val="2"/>
          </w:tcPr>
          <w:p w14:paraId="71A13FFA" w14:textId="77777777" w:rsidR="00C564A5" w:rsidRPr="00D5516A" w:rsidRDefault="00C564A5">
            <w:pPr>
              <w:rPr>
                <w:ins w:id="1495" w:author="Nokia (GWO)" w:date="2020-08-20T16:28:00Z"/>
                <w:rFonts w:eastAsia="SimSun"/>
              </w:rPr>
            </w:pPr>
            <w:ins w:id="1496" w:author="Nokia (GWO)" w:date="2020-08-20T16:28:00Z">
              <w:r w:rsidRPr="00D5516A">
                <w:rPr>
                  <w:rFonts w:eastAsia="SimSun"/>
                </w:rPr>
                <w:t>We think that a PC5 link between Remote UE and Relay UE should be established first before relaying can start. This is indepedent if L2 or L3 Relay is used.</w:t>
              </w:r>
            </w:ins>
          </w:p>
        </w:tc>
      </w:tr>
      <w:tr w:rsidR="008863A7" w14:paraId="09ECFE2D" w14:textId="77777777">
        <w:trPr>
          <w:ins w:id="1497" w:author="Fraunhofer" w:date="2020-08-20T17:22:00Z"/>
        </w:trPr>
        <w:tc>
          <w:tcPr>
            <w:tcW w:w="1358" w:type="dxa"/>
          </w:tcPr>
          <w:p w14:paraId="3A47D6AD" w14:textId="77777777" w:rsidR="008863A7" w:rsidRDefault="008863A7" w:rsidP="008863A7">
            <w:pPr>
              <w:rPr>
                <w:ins w:id="1498" w:author="Fraunhofer" w:date="2020-08-20T17:22:00Z"/>
              </w:rPr>
            </w:pPr>
            <w:ins w:id="1499" w:author="Fraunhofer" w:date="2020-08-20T17:22:00Z">
              <w:r>
                <w:t>Fraunhofer</w:t>
              </w:r>
            </w:ins>
          </w:p>
        </w:tc>
        <w:tc>
          <w:tcPr>
            <w:tcW w:w="1331" w:type="dxa"/>
          </w:tcPr>
          <w:p w14:paraId="71036B49" w14:textId="77777777" w:rsidR="008863A7" w:rsidRDefault="008863A7" w:rsidP="008863A7">
            <w:pPr>
              <w:rPr>
                <w:ins w:id="1500" w:author="Fraunhofer" w:date="2020-08-20T17:22:00Z"/>
              </w:rPr>
            </w:pPr>
            <w:ins w:id="1501" w:author="Fraunhofer" w:date="2020-08-20T17:22:00Z">
              <w:r>
                <w:rPr>
                  <w:lang w:val="en-US"/>
                </w:rPr>
                <w:t>See comments</w:t>
              </w:r>
            </w:ins>
          </w:p>
        </w:tc>
        <w:tc>
          <w:tcPr>
            <w:tcW w:w="6940" w:type="dxa"/>
            <w:gridSpan w:val="2"/>
          </w:tcPr>
          <w:p w14:paraId="2B37B174" w14:textId="77777777" w:rsidR="008863A7" w:rsidRDefault="008863A7" w:rsidP="008863A7">
            <w:pPr>
              <w:rPr>
                <w:ins w:id="1502" w:author="Fraunhofer" w:date="2020-08-20T17:22:00Z"/>
                <w:lang w:val="en-US"/>
              </w:rPr>
            </w:pPr>
            <w:ins w:id="1503"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504" w:author="Fraunhofer" w:date="2020-08-20T17:22:00Z"/>
                <w:rFonts w:eastAsia="SimSun"/>
                <w:lang w:val="en-US"/>
              </w:rPr>
            </w:pPr>
            <w:ins w:id="1505" w:author="Fraunhofer" w:date="2020-08-20T17:22:00Z">
              <w:r>
                <w:rPr>
                  <w:lang w:val="en-US"/>
                </w:rPr>
                <w:t>Advantage of no: flexibility in case of L3 PC5-RRC is not necessary.</w:t>
              </w:r>
            </w:ins>
          </w:p>
        </w:tc>
      </w:tr>
      <w:tr w:rsidR="002B1889" w14:paraId="1FD0A5D2" w14:textId="77777777">
        <w:trPr>
          <w:ins w:id="1506" w:author="Samsung_Hyunjeong Kang" w:date="2020-08-21T01:14:00Z"/>
        </w:trPr>
        <w:tc>
          <w:tcPr>
            <w:tcW w:w="1358" w:type="dxa"/>
          </w:tcPr>
          <w:p w14:paraId="63DFAA2F" w14:textId="77777777" w:rsidR="002B1889" w:rsidRDefault="002B1889" w:rsidP="002B1889">
            <w:pPr>
              <w:rPr>
                <w:ins w:id="1507" w:author="Samsung_Hyunjeong Kang" w:date="2020-08-21T01:14:00Z"/>
              </w:rPr>
            </w:pPr>
            <w:ins w:id="1508"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09" w:author="Samsung_Hyunjeong Kang" w:date="2020-08-21T01:14:00Z"/>
              </w:rPr>
            </w:pPr>
            <w:ins w:id="1510"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11" w:author="Samsung_Hyunjeong Kang" w:date="2020-08-21T01:14:00Z"/>
              </w:rPr>
            </w:pPr>
            <w:ins w:id="1512"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13" w:author="Convida" w:date="2020-08-20T15:30:00Z"/>
        </w:trPr>
        <w:tc>
          <w:tcPr>
            <w:tcW w:w="1358" w:type="dxa"/>
          </w:tcPr>
          <w:p w14:paraId="463D687C" w14:textId="5FCF57F4" w:rsidR="00850BA0" w:rsidRDefault="00850BA0" w:rsidP="00850BA0">
            <w:pPr>
              <w:rPr>
                <w:ins w:id="1514" w:author="Convida" w:date="2020-08-20T15:30:00Z"/>
                <w:rFonts w:eastAsia="Malgun Gothic"/>
              </w:rPr>
            </w:pPr>
            <w:ins w:id="1515" w:author="Convida" w:date="2020-08-20T15:30:00Z">
              <w:r>
                <w:t>Convida</w:t>
              </w:r>
            </w:ins>
          </w:p>
        </w:tc>
        <w:tc>
          <w:tcPr>
            <w:tcW w:w="1331" w:type="dxa"/>
          </w:tcPr>
          <w:p w14:paraId="3CDE4499" w14:textId="306E1631" w:rsidR="00850BA0" w:rsidRDefault="00850BA0" w:rsidP="00850BA0">
            <w:pPr>
              <w:rPr>
                <w:ins w:id="1516" w:author="Convida" w:date="2020-08-20T15:30:00Z"/>
                <w:rFonts w:eastAsia="Malgun Gothic"/>
              </w:rPr>
            </w:pPr>
            <w:ins w:id="1517" w:author="Convida" w:date="2020-08-20T15:30:00Z">
              <w:r>
                <w:t>Yes with comment</w:t>
              </w:r>
            </w:ins>
          </w:p>
        </w:tc>
        <w:tc>
          <w:tcPr>
            <w:tcW w:w="6940" w:type="dxa"/>
            <w:gridSpan w:val="2"/>
          </w:tcPr>
          <w:p w14:paraId="35FA7C79" w14:textId="0A561485" w:rsidR="00850BA0" w:rsidRDefault="00850BA0" w:rsidP="00850BA0">
            <w:pPr>
              <w:rPr>
                <w:ins w:id="1518" w:author="Convida" w:date="2020-08-20T15:30:00Z"/>
                <w:rFonts w:eastAsia="Malgun Gothic"/>
              </w:rPr>
            </w:pPr>
            <w:ins w:id="1519"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20" w:author="Interdigital" w:date="2020-08-20T18:22:00Z"/>
        </w:trPr>
        <w:tc>
          <w:tcPr>
            <w:tcW w:w="1358" w:type="dxa"/>
          </w:tcPr>
          <w:p w14:paraId="5944AC24" w14:textId="56726361" w:rsidR="00FF22B6" w:rsidRDefault="00FF22B6" w:rsidP="00FF22B6">
            <w:pPr>
              <w:rPr>
                <w:ins w:id="1521" w:author="Interdigital" w:date="2020-08-20T18:22:00Z"/>
              </w:rPr>
            </w:pPr>
            <w:ins w:id="1522" w:author="Interdigital" w:date="2020-08-20T18:22:00Z">
              <w:r>
                <w:t>Futurewei</w:t>
              </w:r>
            </w:ins>
          </w:p>
        </w:tc>
        <w:tc>
          <w:tcPr>
            <w:tcW w:w="1331" w:type="dxa"/>
          </w:tcPr>
          <w:p w14:paraId="3A8CB96B" w14:textId="7D5B7100" w:rsidR="00FF22B6" w:rsidRDefault="00FF22B6" w:rsidP="00FF22B6">
            <w:pPr>
              <w:rPr>
                <w:ins w:id="1523" w:author="Interdigital" w:date="2020-08-20T18:22:00Z"/>
              </w:rPr>
            </w:pPr>
            <w:ins w:id="1524" w:author="Interdigital" w:date="2020-08-20T18:22:00Z">
              <w:r>
                <w:t>Yes</w:t>
              </w:r>
            </w:ins>
          </w:p>
        </w:tc>
        <w:tc>
          <w:tcPr>
            <w:tcW w:w="6940" w:type="dxa"/>
            <w:gridSpan w:val="2"/>
          </w:tcPr>
          <w:p w14:paraId="43B21DA1" w14:textId="380B1B5D" w:rsidR="00FF22B6" w:rsidRDefault="00FF22B6" w:rsidP="00FF22B6">
            <w:pPr>
              <w:rPr>
                <w:ins w:id="1525" w:author="Interdigital" w:date="2020-08-20T18:22:00Z"/>
              </w:rPr>
            </w:pPr>
            <w:ins w:id="1526" w:author="Interdigital" w:date="2020-08-20T18:22:00Z">
              <w:r>
                <w:t>Regardless of L2 or L3 relay model, as long as relaying is done over unicast, PC5 RRC connection is needed.</w:t>
              </w:r>
            </w:ins>
          </w:p>
        </w:tc>
      </w:tr>
      <w:tr w:rsidR="00DB4746" w14:paraId="07429811" w14:textId="77777777">
        <w:trPr>
          <w:ins w:id="1527" w:author="Spreadtrum Communications" w:date="2020-08-21T07:44:00Z"/>
        </w:trPr>
        <w:tc>
          <w:tcPr>
            <w:tcW w:w="1358" w:type="dxa"/>
          </w:tcPr>
          <w:p w14:paraId="3A4143BD" w14:textId="23657254" w:rsidR="00DB4746" w:rsidRDefault="00DB4746" w:rsidP="00DB4746">
            <w:pPr>
              <w:rPr>
                <w:ins w:id="1528" w:author="Spreadtrum Communications" w:date="2020-08-21T07:44:00Z"/>
              </w:rPr>
            </w:pPr>
            <w:ins w:id="1529" w:author="Spreadtrum Communications" w:date="2020-08-21T07:44:00Z">
              <w:r>
                <w:t>Spreadtrum</w:t>
              </w:r>
            </w:ins>
          </w:p>
        </w:tc>
        <w:tc>
          <w:tcPr>
            <w:tcW w:w="1331" w:type="dxa"/>
          </w:tcPr>
          <w:p w14:paraId="74D08A9D" w14:textId="05DFB857" w:rsidR="00DB4746" w:rsidRDefault="00DB4746" w:rsidP="00DB4746">
            <w:pPr>
              <w:rPr>
                <w:ins w:id="1530" w:author="Spreadtrum Communications" w:date="2020-08-21T07:44:00Z"/>
              </w:rPr>
            </w:pPr>
            <w:ins w:id="1531" w:author="Spreadtrum Communications" w:date="2020-08-21T07:44:00Z">
              <w:r>
                <w:t>Yes with comments</w:t>
              </w:r>
            </w:ins>
          </w:p>
        </w:tc>
        <w:tc>
          <w:tcPr>
            <w:tcW w:w="6940" w:type="dxa"/>
            <w:gridSpan w:val="2"/>
          </w:tcPr>
          <w:p w14:paraId="7F62AAE2" w14:textId="72AFA171" w:rsidR="00DB4746" w:rsidRDefault="00DB4746" w:rsidP="00DB4746">
            <w:pPr>
              <w:rPr>
                <w:ins w:id="1532" w:author="Spreadtrum Communications" w:date="2020-08-21T07:44:00Z"/>
              </w:rPr>
            </w:pPr>
            <w:ins w:id="1533"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34" w:author="Jianming, Wu/ジャンミン ウー" w:date="2020-08-21T10:12:00Z"/>
        </w:trPr>
        <w:tc>
          <w:tcPr>
            <w:tcW w:w="1358" w:type="dxa"/>
          </w:tcPr>
          <w:p w14:paraId="53CE0241" w14:textId="77777777" w:rsidR="00507897" w:rsidRDefault="00507897" w:rsidP="00210B0C">
            <w:pPr>
              <w:rPr>
                <w:ins w:id="1535" w:author="Jianming, Wu/ジャンミン ウー" w:date="2020-08-21T10:12:00Z"/>
              </w:rPr>
            </w:pPr>
            <w:ins w:id="1536"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37"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38" w:author="Jianming, Wu/ジャンミン ウー" w:date="2020-08-21T10:12:00Z"/>
                <w:rFonts w:eastAsia="Yu Mincho"/>
              </w:rPr>
            </w:pPr>
            <w:ins w:id="1539"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40" w:author="Seungkwon Baek" w:date="2020-08-21T13:55:00Z"/>
        </w:trPr>
        <w:tc>
          <w:tcPr>
            <w:tcW w:w="1358" w:type="dxa"/>
          </w:tcPr>
          <w:p w14:paraId="38AF7DA6" w14:textId="447A3EF9" w:rsidR="00B10FEB" w:rsidRDefault="00B10FEB" w:rsidP="00B10FEB">
            <w:pPr>
              <w:rPr>
                <w:ins w:id="1541" w:author="Seungkwon Baek" w:date="2020-08-21T13:55:00Z"/>
                <w:rFonts w:eastAsia="Yu Mincho"/>
              </w:rPr>
            </w:pPr>
            <w:ins w:id="1542" w:author="Seungkwon Baek" w:date="2020-08-21T13:55:00Z">
              <w:r>
                <w:rPr>
                  <w:lang w:val="en-US"/>
                </w:rPr>
                <w:t>ETRI</w:t>
              </w:r>
            </w:ins>
          </w:p>
        </w:tc>
        <w:tc>
          <w:tcPr>
            <w:tcW w:w="1331" w:type="dxa"/>
          </w:tcPr>
          <w:p w14:paraId="3F7423F8" w14:textId="3CEB8425" w:rsidR="00B10FEB" w:rsidRPr="00D044A1" w:rsidRDefault="00B10FEB" w:rsidP="00B10FEB">
            <w:pPr>
              <w:rPr>
                <w:ins w:id="1543" w:author="Seungkwon Baek" w:date="2020-08-21T13:55:00Z"/>
                <w:rFonts w:eastAsia="Yu Mincho"/>
              </w:rPr>
            </w:pPr>
            <w:ins w:id="1544" w:author="Seungkwon Baek" w:date="2020-08-21T13:55:00Z">
              <w:r>
                <w:rPr>
                  <w:lang w:val="en-US"/>
                </w:rPr>
                <w:t>Yes</w:t>
              </w:r>
            </w:ins>
          </w:p>
        </w:tc>
        <w:tc>
          <w:tcPr>
            <w:tcW w:w="6940" w:type="dxa"/>
            <w:gridSpan w:val="2"/>
          </w:tcPr>
          <w:p w14:paraId="6594B2B0" w14:textId="3239565C" w:rsidR="00B10FEB" w:rsidRDefault="00B10FEB" w:rsidP="00B10FEB">
            <w:pPr>
              <w:rPr>
                <w:ins w:id="1545" w:author="Seungkwon Baek" w:date="2020-08-21T13:55:00Z"/>
                <w:rFonts w:eastAsia="Yu Mincho"/>
              </w:rPr>
            </w:pPr>
            <w:ins w:id="1546"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547" w:author="Apple - Zhibin Wu" w:date="2020-08-20T22:52:00Z"/>
        </w:trPr>
        <w:tc>
          <w:tcPr>
            <w:tcW w:w="1358" w:type="dxa"/>
          </w:tcPr>
          <w:p w14:paraId="08E6B546" w14:textId="6055F45B" w:rsidR="00210B0C" w:rsidRDefault="00210B0C" w:rsidP="00210B0C">
            <w:pPr>
              <w:rPr>
                <w:ins w:id="1548" w:author="Apple - Zhibin Wu" w:date="2020-08-20T22:52:00Z"/>
              </w:rPr>
            </w:pPr>
            <w:ins w:id="1549" w:author="Apple - Zhibin Wu" w:date="2020-08-20T22:53:00Z">
              <w:r>
                <w:rPr>
                  <w:rFonts w:eastAsia="Yu Mincho"/>
                </w:rPr>
                <w:t>Apple</w:t>
              </w:r>
            </w:ins>
          </w:p>
        </w:tc>
        <w:tc>
          <w:tcPr>
            <w:tcW w:w="1331" w:type="dxa"/>
          </w:tcPr>
          <w:p w14:paraId="15C4E180" w14:textId="6720F62C" w:rsidR="00210B0C" w:rsidRDefault="00210B0C" w:rsidP="00210B0C">
            <w:pPr>
              <w:rPr>
                <w:ins w:id="1550" w:author="Apple - Zhibin Wu" w:date="2020-08-20T22:52:00Z"/>
              </w:rPr>
            </w:pPr>
            <w:ins w:id="1551" w:author="Apple - Zhibin Wu" w:date="2020-08-20T22:53:00Z">
              <w:r>
                <w:rPr>
                  <w:rFonts w:eastAsia="Yu Mincho"/>
                </w:rPr>
                <w:t>Yes</w:t>
              </w:r>
            </w:ins>
          </w:p>
        </w:tc>
        <w:tc>
          <w:tcPr>
            <w:tcW w:w="6940" w:type="dxa"/>
            <w:gridSpan w:val="2"/>
          </w:tcPr>
          <w:p w14:paraId="3D0B9F47" w14:textId="7690F18A" w:rsidR="00210B0C" w:rsidRDefault="00210B0C" w:rsidP="00210B0C">
            <w:pPr>
              <w:rPr>
                <w:ins w:id="1552" w:author="Apple - Zhibin Wu" w:date="2020-08-20T22:52:00Z"/>
              </w:rPr>
            </w:pPr>
            <w:ins w:id="1553" w:author="Apple - Zhibin Wu" w:date="2020-08-20T22:53:00Z">
              <w:r>
                <w:rPr>
                  <w:rFonts w:eastAsia="Yu Mincho"/>
                </w:rPr>
                <w:t>Agree with Qualcomm</w:t>
              </w:r>
            </w:ins>
          </w:p>
        </w:tc>
      </w:tr>
      <w:tr w:rsidR="00566D6D" w:rsidRPr="00D044A1" w14:paraId="09725061" w14:textId="77777777" w:rsidTr="00507897">
        <w:trPr>
          <w:ins w:id="1554" w:author="LG" w:date="2020-08-21T16:25:00Z"/>
        </w:trPr>
        <w:tc>
          <w:tcPr>
            <w:tcW w:w="1358" w:type="dxa"/>
          </w:tcPr>
          <w:p w14:paraId="4D8A5958" w14:textId="036E9633" w:rsidR="00566D6D" w:rsidRDefault="00566D6D" w:rsidP="00566D6D">
            <w:pPr>
              <w:rPr>
                <w:ins w:id="1555" w:author="LG" w:date="2020-08-21T16:25:00Z"/>
                <w:rFonts w:eastAsia="Yu Mincho"/>
              </w:rPr>
            </w:pPr>
            <w:ins w:id="1556" w:author="LG" w:date="2020-08-21T16:25:00Z">
              <w:r>
                <w:rPr>
                  <w:rFonts w:eastAsia="Malgun Gothic" w:hint="eastAsia"/>
                </w:rPr>
                <w:t>LG</w:t>
              </w:r>
            </w:ins>
          </w:p>
        </w:tc>
        <w:tc>
          <w:tcPr>
            <w:tcW w:w="1331" w:type="dxa"/>
          </w:tcPr>
          <w:p w14:paraId="4F92670D" w14:textId="4484CF56" w:rsidR="00566D6D" w:rsidRDefault="00566D6D" w:rsidP="00566D6D">
            <w:pPr>
              <w:rPr>
                <w:ins w:id="1557" w:author="LG" w:date="2020-08-21T16:25:00Z"/>
                <w:rFonts w:eastAsia="Yu Mincho"/>
              </w:rPr>
            </w:pPr>
            <w:ins w:id="1558" w:author="LG" w:date="2020-08-21T16:25:00Z">
              <w:r>
                <w:rPr>
                  <w:rFonts w:eastAsia="Malgun Gothic" w:hint="eastAsia"/>
                </w:rPr>
                <w:t>Yes</w:t>
              </w:r>
            </w:ins>
          </w:p>
        </w:tc>
        <w:tc>
          <w:tcPr>
            <w:tcW w:w="6940" w:type="dxa"/>
            <w:gridSpan w:val="2"/>
          </w:tcPr>
          <w:p w14:paraId="3E882EA5" w14:textId="3612E18C" w:rsidR="00566D6D" w:rsidRDefault="00566D6D" w:rsidP="00566D6D">
            <w:pPr>
              <w:rPr>
                <w:ins w:id="1559" w:author="LG" w:date="2020-08-21T16:25:00Z"/>
                <w:rFonts w:eastAsia="Yu Mincho"/>
              </w:rPr>
            </w:pPr>
            <w:ins w:id="1560"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561" w:author="DONALD E" w:date="2020-08-21T16:14:00Z"/>
        </w:trPr>
        <w:tc>
          <w:tcPr>
            <w:tcW w:w="1358" w:type="dxa"/>
          </w:tcPr>
          <w:p w14:paraId="675A237E" w14:textId="77777777" w:rsidR="00C07984" w:rsidRDefault="00C07984" w:rsidP="00C36991">
            <w:pPr>
              <w:rPr>
                <w:ins w:id="1562" w:author="DONALD E" w:date="2020-08-21T16:14:00Z"/>
                <w:rFonts w:eastAsia="Malgun Gothic"/>
              </w:rPr>
            </w:pPr>
            <w:ins w:id="1563" w:author="DONALD E" w:date="2020-08-21T16:14:00Z">
              <w:r>
                <w:rPr>
                  <w:rFonts w:eastAsia="Malgun Gothic"/>
                </w:rPr>
                <w:t>AT&amp;T</w:t>
              </w:r>
            </w:ins>
          </w:p>
        </w:tc>
        <w:tc>
          <w:tcPr>
            <w:tcW w:w="1337" w:type="dxa"/>
            <w:gridSpan w:val="2"/>
          </w:tcPr>
          <w:p w14:paraId="08108832" w14:textId="704DE313" w:rsidR="00C07984" w:rsidRDefault="00C07984" w:rsidP="00C36991">
            <w:pPr>
              <w:rPr>
                <w:ins w:id="1564" w:author="DONALD E" w:date="2020-08-21T16:14:00Z"/>
                <w:rFonts w:eastAsia="Malgun Gothic"/>
              </w:rPr>
            </w:pPr>
            <w:ins w:id="1565" w:author="DONALD E" w:date="2020-08-21T16:15:00Z">
              <w:r>
                <w:rPr>
                  <w:rFonts w:eastAsia="Malgun Gothic"/>
                </w:rPr>
                <w:t>Yes</w:t>
              </w:r>
            </w:ins>
          </w:p>
        </w:tc>
        <w:tc>
          <w:tcPr>
            <w:tcW w:w="6934" w:type="dxa"/>
          </w:tcPr>
          <w:p w14:paraId="7D459D75" w14:textId="1D1B513B" w:rsidR="00C07984" w:rsidRDefault="00C07984" w:rsidP="00C36991">
            <w:pPr>
              <w:rPr>
                <w:ins w:id="1566" w:author="DONALD E" w:date="2020-08-21T16:14:00Z"/>
                <w:rFonts w:eastAsia="Yu Mincho"/>
              </w:rPr>
            </w:pPr>
            <w:ins w:id="1567" w:author="DONALD E" w:date="2020-08-21T16:15:00Z">
              <w:r>
                <w:rPr>
                  <w:rFonts w:eastAsia="Yu Mincho"/>
                </w:rPr>
                <w:t>A</w:t>
              </w:r>
            </w:ins>
            <w:ins w:id="1568" w:author="DONALD E" w:date="2020-08-21T16:16:00Z">
              <w:r w:rsidR="00E20E98">
                <w:rPr>
                  <w:rFonts w:eastAsia="Yu Mincho"/>
                </w:rPr>
                <w:t>n</w:t>
              </w:r>
            </w:ins>
            <w:ins w:id="1569" w:author="DONALD E" w:date="2020-08-21T16:15:00Z">
              <w:r>
                <w:rPr>
                  <w:rFonts w:eastAsia="Yu Mincho"/>
                </w:rPr>
                <w:t xml:space="preserve"> RRC connection is important</w:t>
              </w:r>
            </w:ins>
          </w:p>
        </w:tc>
      </w:tr>
    </w:tbl>
    <w:p w14:paraId="227629CE" w14:textId="34AB5890" w:rsidR="00B17659" w:rsidRDefault="00B17659">
      <w:pPr>
        <w:rPr>
          <w:ins w:id="1570" w:author="Interdigital" w:date="2020-08-22T12:04:00Z"/>
        </w:rPr>
      </w:pPr>
    </w:p>
    <w:p w14:paraId="116F25A0" w14:textId="77777777" w:rsidR="00C36991" w:rsidRDefault="00C36991" w:rsidP="00C36991">
      <w:pPr>
        <w:rPr>
          <w:ins w:id="1571" w:author="Interdigital" w:date="2020-08-22T12:04:00Z"/>
          <w:b/>
        </w:rPr>
      </w:pPr>
      <w:ins w:id="1572" w:author="Interdigital" w:date="2020-08-22T12:04:00Z">
        <w:r>
          <w:rPr>
            <w:b/>
          </w:rPr>
          <w:t>Summary of Q9:</w:t>
        </w:r>
      </w:ins>
    </w:p>
    <w:p w14:paraId="70031F33" w14:textId="77777777" w:rsidR="00C36991" w:rsidRPr="00BF2AC6" w:rsidRDefault="00C36991" w:rsidP="00C36991">
      <w:pPr>
        <w:rPr>
          <w:ins w:id="1573" w:author="Interdigital" w:date="2020-08-22T12:04:00Z"/>
          <w:bCs/>
        </w:rPr>
      </w:pPr>
      <w:ins w:id="1574"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575" w:author="Interdigital" w:date="2020-08-22T12:04:00Z"/>
          <w:b/>
        </w:rPr>
      </w:pPr>
      <w:ins w:id="1576"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A411A8">
      <w:pPr>
        <w:pStyle w:val="TH"/>
      </w:pPr>
      <w:r>
        <w:rPr>
          <w:noProof/>
        </w:rPr>
        <w:object w:dxaOrig="8775" w:dyaOrig="9210" w14:anchorId="568E7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65pt;height:461.4pt;mso-width-percent:0;mso-height-percent:0;mso-width-percent:0;mso-height-percent:0" o:ole="">
            <v:imagedata r:id="rId13" o:title=""/>
          </v:shape>
          <o:OLEObject Type="Embed" ProgID="Visio.Drawing.11" ShapeID="_x0000_i1025" DrawAspect="Content" ObjectID="_1659768264"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577"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578" w:author="OPPO (Qianxi)" w:date="2020-08-18T11:50:00Z">
              <w:r w:rsidRPr="00D5516A">
                <w:t>As replied to Q</w:t>
              </w:r>
            </w:ins>
            <w:ins w:id="1579" w:author="OPPO (Qianxi)" w:date="2020-08-18T11:51:00Z">
              <w:r w:rsidRPr="00D5516A">
                <w:t>9, the no-connection case is OK if the intention is to study the SI-delivery. Otherwise, it is just a temporary stage b</w:t>
              </w:r>
            </w:ins>
            <w:ins w:id="1580"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581"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582"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583"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584" w:author="Qualcomm - Peng Cheng" w:date="2020-08-19T08:47:00Z">
              <w:r>
                <w:t>Qualcomm</w:t>
              </w:r>
            </w:ins>
          </w:p>
        </w:tc>
        <w:tc>
          <w:tcPr>
            <w:tcW w:w="1337" w:type="dxa"/>
          </w:tcPr>
          <w:p w14:paraId="24F626B0" w14:textId="77777777" w:rsidR="00B17659" w:rsidRDefault="003578D0">
            <w:ins w:id="1585"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586" w:author="Qualcomm - Peng Cheng" w:date="2020-08-19T08:47:00Z"/>
                <w:lang w:val="en-US"/>
              </w:rPr>
            </w:pPr>
            <w:ins w:id="1587"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588"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589" w:author="Ming-Yuan Cheng" w:date="2020-08-19T15:44:00Z"/>
        </w:trPr>
        <w:tc>
          <w:tcPr>
            <w:tcW w:w="1358" w:type="dxa"/>
          </w:tcPr>
          <w:p w14:paraId="2AB907C3" w14:textId="77777777" w:rsidR="00B17659" w:rsidRDefault="003578D0">
            <w:pPr>
              <w:rPr>
                <w:ins w:id="1590" w:author="Ming-Yuan Cheng" w:date="2020-08-19T15:44:00Z"/>
              </w:rPr>
            </w:pPr>
            <w:ins w:id="1591" w:author="Ming-Yuan Cheng" w:date="2020-08-19T15:44:00Z">
              <w:r>
                <w:t>MediaTek</w:t>
              </w:r>
            </w:ins>
          </w:p>
        </w:tc>
        <w:tc>
          <w:tcPr>
            <w:tcW w:w="1337" w:type="dxa"/>
          </w:tcPr>
          <w:p w14:paraId="176B7A9D" w14:textId="77777777" w:rsidR="00B17659" w:rsidRDefault="003578D0">
            <w:pPr>
              <w:rPr>
                <w:ins w:id="1592" w:author="Ming-Yuan Cheng" w:date="2020-08-19T15:44:00Z"/>
              </w:rPr>
            </w:pPr>
            <w:ins w:id="1593"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594" w:author="Ming-Yuan Cheng" w:date="2020-08-19T15:44:00Z"/>
                <w:lang w:val="en-US"/>
              </w:rPr>
            </w:pPr>
            <w:ins w:id="1595"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596" w:author="Huawei" w:date="2020-08-19T17:57:00Z"/>
        </w:trPr>
        <w:tc>
          <w:tcPr>
            <w:tcW w:w="1358" w:type="dxa"/>
          </w:tcPr>
          <w:p w14:paraId="660B188E" w14:textId="77777777" w:rsidR="00B17659" w:rsidRDefault="003578D0">
            <w:pPr>
              <w:rPr>
                <w:ins w:id="1597" w:author="Huawei" w:date="2020-08-19T17:57:00Z"/>
              </w:rPr>
            </w:pPr>
            <w:ins w:id="1598" w:author="Huawei" w:date="2020-08-19T17:57:00Z">
              <w:r>
                <w:rPr>
                  <w:rFonts w:hint="eastAsia"/>
                </w:rPr>
                <w:t>H</w:t>
              </w:r>
              <w:r>
                <w:t>uawei</w:t>
              </w:r>
            </w:ins>
          </w:p>
        </w:tc>
        <w:tc>
          <w:tcPr>
            <w:tcW w:w="1337" w:type="dxa"/>
          </w:tcPr>
          <w:p w14:paraId="52B9F5BF" w14:textId="77777777" w:rsidR="00B17659" w:rsidRDefault="003578D0">
            <w:pPr>
              <w:rPr>
                <w:ins w:id="1599" w:author="Huawei" w:date="2020-08-19T17:57:00Z"/>
              </w:rPr>
            </w:pPr>
            <w:ins w:id="1600" w:author="Huawei" w:date="2020-08-19T17:57:00Z">
              <w:r>
                <w:rPr>
                  <w:rFonts w:hint="eastAsia"/>
                </w:rPr>
                <w:t>N</w:t>
              </w:r>
              <w:r>
                <w:t>o</w:t>
              </w:r>
            </w:ins>
          </w:p>
        </w:tc>
        <w:tc>
          <w:tcPr>
            <w:tcW w:w="6934" w:type="dxa"/>
          </w:tcPr>
          <w:p w14:paraId="43158B62" w14:textId="77777777" w:rsidR="00B17659" w:rsidRPr="00D5516A" w:rsidRDefault="003578D0">
            <w:pPr>
              <w:rPr>
                <w:ins w:id="1601" w:author="Huawei" w:date="2020-08-19T18:57:00Z"/>
              </w:rPr>
            </w:pPr>
            <w:ins w:id="1602" w:author="Huawei" w:date="2020-08-19T17:57:00Z">
              <w:r w:rsidRPr="00D5516A">
                <w:rPr>
                  <w:rFonts w:hint="eastAsia"/>
                </w:rPr>
                <w:t>T</w:t>
              </w:r>
              <w:r w:rsidRPr="00D5516A">
                <w:t xml:space="preserve">he assumption </w:t>
              </w:r>
            </w:ins>
            <w:ins w:id="1603" w:author="Huawei" w:date="2020-08-19T17:58:00Z">
              <w:r w:rsidRPr="00D5516A">
                <w:t>should be "</w:t>
              </w:r>
            </w:ins>
            <w:ins w:id="1604" w:author="Huawei" w:date="2020-08-19T17:57:00Z">
              <w:r w:rsidRPr="00D5516A">
                <w:t>remote UE and relay UE has the unicast PC5 connection</w:t>
              </w:r>
            </w:ins>
            <w:ins w:id="1605" w:author="Huawei" w:date="2020-08-19T17:58:00Z">
              <w:r w:rsidRPr="00D5516A">
                <w:t>", when discuss</w:t>
              </w:r>
            </w:ins>
            <w:ins w:id="1606" w:author="Huawei" w:date="2020-08-19T17:59:00Z">
              <w:r w:rsidRPr="00D5516A">
                <w:t>ing</w:t>
              </w:r>
            </w:ins>
            <w:ins w:id="1607" w:author="Huawei" w:date="2020-08-19T17:58:00Z">
              <w:r w:rsidRPr="00D5516A">
                <w:t xml:space="preserve"> the </w:t>
              </w:r>
            </w:ins>
            <w:ins w:id="1608" w:author="Huawei" w:date="2020-08-19T18:01:00Z">
              <w:r w:rsidRPr="00D5516A">
                <w:t xml:space="preserve">relaying </w:t>
              </w:r>
            </w:ins>
            <w:ins w:id="1609" w:author="Huawei" w:date="2020-08-19T17:58:00Z">
              <w:r w:rsidRPr="00D5516A">
                <w:t>data. Before</w:t>
              </w:r>
            </w:ins>
            <w:ins w:id="1610" w:author="Huawei" w:date="2020-08-19T17:59:00Z">
              <w:r w:rsidRPr="00D5516A">
                <w:t xml:space="preserve"> the</w:t>
              </w:r>
            </w:ins>
            <w:ins w:id="1611" w:author="Huawei" w:date="2020-08-19T17:58:00Z">
              <w:r w:rsidRPr="00D5516A">
                <w:t xml:space="preserve"> discovery procedure, any case </w:t>
              </w:r>
            </w:ins>
            <w:ins w:id="1612" w:author="Huawei" w:date="2020-08-19T17:59:00Z">
              <w:r w:rsidRPr="00D5516A">
                <w:t>is possible.</w:t>
              </w:r>
            </w:ins>
          </w:p>
          <w:p w14:paraId="2C911721" w14:textId="77777777" w:rsidR="00B17659" w:rsidRPr="00D5516A" w:rsidRDefault="003578D0">
            <w:pPr>
              <w:rPr>
                <w:ins w:id="1613" w:author="Huawei" w:date="2020-08-19T17:57:00Z"/>
              </w:rPr>
            </w:pPr>
            <w:ins w:id="1614" w:author="Huawei" w:date="2020-08-19T18:57:00Z">
              <w:r w:rsidRPr="00D5516A">
                <w:t>We are not sure the question is clear itself.</w:t>
              </w:r>
            </w:ins>
          </w:p>
        </w:tc>
      </w:tr>
      <w:tr w:rsidR="00B17659" w14:paraId="2860783D" w14:textId="77777777">
        <w:trPr>
          <w:ins w:id="1615" w:author="Interdigital" w:date="2020-08-19T14:04:00Z"/>
        </w:trPr>
        <w:tc>
          <w:tcPr>
            <w:tcW w:w="1358" w:type="dxa"/>
          </w:tcPr>
          <w:p w14:paraId="5627AD2A" w14:textId="77777777" w:rsidR="00B17659" w:rsidRDefault="003578D0">
            <w:pPr>
              <w:rPr>
                <w:ins w:id="1616" w:author="Interdigital" w:date="2020-08-19T14:04:00Z"/>
              </w:rPr>
            </w:pPr>
            <w:ins w:id="1617" w:author="Interdigital" w:date="2020-08-19T14:04:00Z">
              <w:r>
                <w:t>Interdigital</w:t>
              </w:r>
            </w:ins>
          </w:p>
        </w:tc>
        <w:tc>
          <w:tcPr>
            <w:tcW w:w="1337" w:type="dxa"/>
          </w:tcPr>
          <w:p w14:paraId="4B2B158D" w14:textId="77777777" w:rsidR="00B17659" w:rsidRDefault="003578D0">
            <w:pPr>
              <w:rPr>
                <w:ins w:id="1618" w:author="Interdigital" w:date="2020-08-19T14:04:00Z"/>
              </w:rPr>
            </w:pPr>
            <w:ins w:id="1619" w:author="Interdigital" w:date="2020-08-19T14:04:00Z">
              <w:r>
                <w:t>Yes</w:t>
              </w:r>
            </w:ins>
          </w:p>
        </w:tc>
        <w:tc>
          <w:tcPr>
            <w:tcW w:w="6934" w:type="dxa"/>
          </w:tcPr>
          <w:p w14:paraId="4EE68E46" w14:textId="77777777" w:rsidR="00B17659" w:rsidRPr="00D5516A" w:rsidRDefault="003578D0">
            <w:pPr>
              <w:rPr>
                <w:ins w:id="1620" w:author="Interdigital" w:date="2020-08-19T14:04:00Z"/>
              </w:rPr>
            </w:pPr>
            <w:ins w:id="1621"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22" w:author="Interdigital" w:date="2020-08-19T14:04:00Z"/>
                <w:rFonts w:ascii="Arial" w:hAnsi="Arial" w:cs="Arial"/>
                <w:i/>
                <w:iCs/>
                <w:sz w:val="18"/>
                <w:szCs w:val="18"/>
              </w:rPr>
            </w:pPr>
            <w:ins w:id="1623"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24" w:author="Interdigital" w:date="2020-08-19T14:04:00Z"/>
                <w:rFonts w:ascii="Arial" w:hAnsi="Arial" w:cs="Arial"/>
                <w:i/>
                <w:iCs/>
                <w:sz w:val="18"/>
                <w:szCs w:val="18"/>
              </w:rPr>
            </w:pPr>
            <w:ins w:id="1625" w:author="Interdigital" w:date="2020-08-19T14:04:00Z">
              <w:r w:rsidRPr="00D5516A">
                <w:rPr>
                  <w:rFonts w:ascii="Arial" w:hAnsi="Arial" w:cs="Arial"/>
                  <w:i/>
                  <w:iCs/>
                  <w:sz w:val="18"/>
                  <w:szCs w:val="18"/>
                </w:rPr>
                <w:lastRenderedPageBreak/>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26" w:author="Interdigital" w:date="2020-08-19T14:04:00Z"/>
                <w:rFonts w:ascii="Arial" w:hAnsi="Arial" w:cs="Arial"/>
                <w:i/>
                <w:iCs/>
                <w:sz w:val="18"/>
                <w:szCs w:val="18"/>
              </w:rPr>
            </w:pPr>
            <w:ins w:id="1627"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628" w:author="Interdigital" w:date="2020-08-19T14:04:00Z"/>
                <w:rFonts w:ascii="Arial" w:hAnsi="Arial" w:cs="Arial"/>
                <w:i/>
                <w:iCs/>
                <w:sz w:val="18"/>
                <w:szCs w:val="18"/>
              </w:rPr>
            </w:pPr>
            <w:ins w:id="1629"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30" w:author="Interdigital" w:date="2020-08-19T14:04:00Z"/>
              </w:rPr>
            </w:pPr>
          </w:p>
          <w:p w14:paraId="1FD77998" w14:textId="77777777" w:rsidR="00B17659" w:rsidRPr="00D5516A" w:rsidRDefault="003578D0">
            <w:pPr>
              <w:rPr>
                <w:ins w:id="1631" w:author="Interdigital" w:date="2020-08-19T14:04:00Z"/>
              </w:rPr>
            </w:pPr>
            <w:ins w:id="1632"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33" w:author="Chang, Henry" w:date="2020-08-19T13:43:00Z"/>
        </w:trPr>
        <w:tc>
          <w:tcPr>
            <w:tcW w:w="1358" w:type="dxa"/>
          </w:tcPr>
          <w:p w14:paraId="17F18298" w14:textId="77777777" w:rsidR="00B17659" w:rsidRDefault="003578D0">
            <w:pPr>
              <w:rPr>
                <w:ins w:id="1634" w:author="Chang, Henry" w:date="2020-08-19T13:43:00Z"/>
              </w:rPr>
            </w:pPr>
            <w:ins w:id="1635" w:author="Chang, Henry" w:date="2020-08-19T13:43:00Z">
              <w:r>
                <w:lastRenderedPageBreak/>
                <w:t>Kyocera</w:t>
              </w:r>
            </w:ins>
          </w:p>
        </w:tc>
        <w:tc>
          <w:tcPr>
            <w:tcW w:w="1337" w:type="dxa"/>
          </w:tcPr>
          <w:p w14:paraId="272BD12B" w14:textId="77777777" w:rsidR="00B17659" w:rsidRDefault="003578D0">
            <w:pPr>
              <w:rPr>
                <w:ins w:id="1636" w:author="Chang, Henry" w:date="2020-08-19T13:43:00Z"/>
              </w:rPr>
            </w:pPr>
            <w:ins w:id="1637" w:author="Chang, Henry" w:date="2020-08-19T13:43:00Z">
              <w:r>
                <w:t>Yes</w:t>
              </w:r>
            </w:ins>
          </w:p>
        </w:tc>
        <w:tc>
          <w:tcPr>
            <w:tcW w:w="6934" w:type="dxa"/>
          </w:tcPr>
          <w:p w14:paraId="57043131" w14:textId="77777777" w:rsidR="00B17659" w:rsidRDefault="00B17659">
            <w:pPr>
              <w:rPr>
                <w:ins w:id="1638" w:author="Chang, Henry" w:date="2020-08-19T13:43:00Z"/>
              </w:rPr>
            </w:pPr>
          </w:p>
        </w:tc>
      </w:tr>
      <w:tr w:rsidR="00B17659" w14:paraId="6D326831" w14:textId="77777777">
        <w:trPr>
          <w:ins w:id="1639" w:author="vivo(Boubacar)" w:date="2020-08-20T07:41:00Z"/>
        </w:trPr>
        <w:tc>
          <w:tcPr>
            <w:tcW w:w="1358" w:type="dxa"/>
          </w:tcPr>
          <w:p w14:paraId="6B2FE020" w14:textId="77777777" w:rsidR="00B17659" w:rsidRDefault="003578D0">
            <w:pPr>
              <w:rPr>
                <w:ins w:id="1640" w:author="vivo(Boubacar)" w:date="2020-08-20T07:41:00Z"/>
              </w:rPr>
            </w:pPr>
            <w:ins w:id="1641" w:author="vivo(Boubacar)" w:date="2020-08-20T07:41:00Z">
              <w:r>
                <w:t>vivo</w:t>
              </w:r>
            </w:ins>
          </w:p>
        </w:tc>
        <w:tc>
          <w:tcPr>
            <w:tcW w:w="1337" w:type="dxa"/>
          </w:tcPr>
          <w:p w14:paraId="26B6223D" w14:textId="77777777" w:rsidR="00B17659" w:rsidRDefault="003578D0">
            <w:pPr>
              <w:rPr>
                <w:ins w:id="1642" w:author="vivo(Boubacar)" w:date="2020-08-20T07:41:00Z"/>
              </w:rPr>
            </w:pPr>
            <w:ins w:id="1643" w:author="vivo(Boubacar)" w:date="2020-08-20T07:41:00Z">
              <w:r>
                <w:t>Yes</w:t>
              </w:r>
            </w:ins>
          </w:p>
        </w:tc>
        <w:tc>
          <w:tcPr>
            <w:tcW w:w="6934" w:type="dxa"/>
          </w:tcPr>
          <w:p w14:paraId="344C4651" w14:textId="77777777" w:rsidR="00B17659" w:rsidRDefault="003578D0">
            <w:pPr>
              <w:rPr>
                <w:ins w:id="1644" w:author="vivo(Boubacar)" w:date="2020-08-20T07:41:00Z"/>
              </w:rPr>
            </w:pPr>
            <w:ins w:id="1645" w:author="vivo(Boubacar)" w:date="2020-08-20T07:41:00Z">
              <w:r>
                <w:t>See comment to Q9.</w:t>
              </w:r>
            </w:ins>
          </w:p>
        </w:tc>
      </w:tr>
      <w:tr w:rsidR="00B17659" w14:paraId="12F2CC13" w14:textId="77777777">
        <w:trPr>
          <w:ins w:id="1646" w:author="Intel - Rafia" w:date="2020-08-19T19:03:00Z"/>
        </w:trPr>
        <w:tc>
          <w:tcPr>
            <w:tcW w:w="1358" w:type="dxa"/>
          </w:tcPr>
          <w:p w14:paraId="41D406AD" w14:textId="77777777" w:rsidR="00B17659" w:rsidRDefault="003578D0">
            <w:pPr>
              <w:rPr>
                <w:ins w:id="1647" w:author="Intel - Rafia" w:date="2020-08-19T19:03:00Z"/>
              </w:rPr>
            </w:pPr>
            <w:ins w:id="1648" w:author="Intel - Rafia" w:date="2020-08-19T19:04:00Z">
              <w:r>
                <w:t>Intel (Rafia)</w:t>
              </w:r>
            </w:ins>
          </w:p>
        </w:tc>
        <w:tc>
          <w:tcPr>
            <w:tcW w:w="1337" w:type="dxa"/>
          </w:tcPr>
          <w:p w14:paraId="7E1103D2" w14:textId="77777777" w:rsidR="00B17659" w:rsidRDefault="003578D0">
            <w:pPr>
              <w:rPr>
                <w:ins w:id="1649" w:author="Intel - Rafia" w:date="2020-08-19T19:03:00Z"/>
              </w:rPr>
            </w:pPr>
            <w:ins w:id="1650" w:author="Intel - Rafia" w:date="2020-08-19T19:04:00Z">
              <w:r>
                <w:t>See comments (need clarification)</w:t>
              </w:r>
            </w:ins>
          </w:p>
        </w:tc>
        <w:tc>
          <w:tcPr>
            <w:tcW w:w="6934" w:type="dxa"/>
          </w:tcPr>
          <w:p w14:paraId="6DCC7B7C" w14:textId="77777777" w:rsidR="00B17659" w:rsidRPr="00D5516A" w:rsidRDefault="003578D0">
            <w:pPr>
              <w:rPr>
                <w:ins w:id="1651" w:author="Intel - Rafia" w:date="2020-08-19T19:04:00Z"/>
              </w:rPr>
            </w:pPr>
            <w:ins w:id="1652" w:author="Intel - Rafia" w:date="2020-08-19T19:04:00Z">
              <w:r w:rsidRPr="00D5516A">
                <w:t>Scenarios 1,4,5 are to be supported.</w:t>
              </w:r>
            </w:ins>
          </w:p>
          <w:p w14:paraId="58AA28F9" w14:textId="77777777" w:rsidR="00B17659" w:rsidRPr="00D5516A" w:rsidRDefault="003578D0">
            <w:pPr>
              <w:rPr>
                <w:ins w:id="1653" w:author="Intel - Rafia" w:date="2020-08-19T19:03:00Z"/>
              </w:rPr>
            </w:pPr>
            <w:ins w:id="1654"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655" w:author="yang xing" w:date="2020-08-20T10:39:00Z"/>
        </w:trPr>
        <w:tc>
          <w:tcPr>
            <w:tcW w:w="1358" w:type="dxa"/>
          </w:tcPr>
          <w:p w14:paraId="078BB2CC" w14:textId="77777777" w:rsidR="00B17659" w:rsidRDefault="003578D0">
            <w:pPr>
              <w:rPr>
                <w:ins w:id="1656" w:author="yang xing" w:date="2020-08-20T10:39:00Z"/>
              </w:rPr>
            </w:pPr>
            <w:ins w:id="1657" w:author="yang xing" w:date="2020-08-20T10:39:00Z">
              <w:r>
                <w:rPr>
                  <w:rFonts w:hint="eastAsia"/>
                </w:rPr>
                <w:t>X</w:t>
              </w:r>
              <w:r>
                <w:t>iaomi</w:t>
              </w:r>
            </w:ins>
          </w:p>
        </w:tc>
        <w:tc>
          <w:tcPr>
            <w:tcW w:w="1337" w:type="dxa"/>
          </w:tcPr>
          <w:p w14:paraId="1556F0F0" w14:textId="77777777" w:rsidR="00B17659" w:rsidRDefault="00B17659">
            <w:pPr>
              <w:rPr>
                <w:ins w:id="1658" w:author="yang xing" w:date="2020-08-20T10:39:00Z"/>
              </w:rPr>
            </w:pPr>
          </w:p>
        </w:tc>
        <w:tc>
          <w:tcPr>
            <w:tcW w:w="6934" w:type="dxa"/>
          </w:tcPr>
          <w:p w14:paraId="4365DCD6" w14:textId="77777777" w:rsidR="00B17659" w:rsidRPr="00D5516A" w:rsidRDefault="003578D0">
            <w:pPr>
              <w:rPr>
                <w:ins w:id="1659" w:author="yang xing" w:date="2020-08-20T10:39:00Z"/>
              </w:rPr>
            </w:pPr>
            <w:ins w:id="1660"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661" w:author="CATT" w:date="2020-08-20T13:44:00Z"/>
        </w:trPr>
        <w:tc>
          <w:tcPr>
            <w:tcW w:w="1358" w:type="dxa"/>
          </w:tcPr>
          <w:p w14:paraId="680CBD2D" w14:textId="77777777" w:rsidR="00B17659" w:rsidRDefault="003578D0">
            <w:pPr>
              <w:rPr>
                <w:ins w:id="1662" w:author="CATT" w:date="2020-08-20T13:44:00Z"/>
              </w:rPr>
            </w:pPr>
            <w:ins w:id="1663" w:author="CATT" w:date="2020-08-20T13:45:00Z">
              <w:r>
                <w:rPr>
                  <w:rFonts w:hint="eastAsia"/>
                </w:rPr>
                <w:t>CATT</w:t>
              </w:r>
            </w:ins>
          </w:p>
        </w:tc>
        <w:tc>
          <w:tcPr>
            <w:tcW w:w="1337" w:type="dxa"/>
          </w:tcPr>
          <w:p w14:paraId="4BC266CD" w14:textId="77777777" w:rsidR="00B17659" w:rsidRDefault="003578D0">
            <w:pPr>
              <w:rPr>
                <w:ins w:id="1664" w:author="CATT" w:date="2020-08-20T13:44:00Z"/>
              </w:rPr>
            </w:pPr>
            <w:ins w:id="1665" w:author="CATT" w:date="2020-08-20T13:46:00Z">
              <w:r>
                <w:rPr>
                  <w:rFonts w:hint="eastAsia"/>
                </w:rPr>
                <w:t>No</w:t>
              </w:r>
            </w:ins>
          </w:p>
        </w:tc>
        <w:tc>
          <w:tcPr>
            <w:tcW w:w="6934" w:type="dxa"/>
          </w:tcPr>
          <w:p w14:paraId="7BEE9F2F" w14:textId="77777777" w:rsidR="00B17659" w:rsidRPr="00D5516A" w:rsidRDefault="003578D0">
            <w:pPr>
              <w:rPr>
                <w:ins w:id="1666" w:author="CATT" w:date="2020-08-20T13:46:00Z"/>
              </w:rPr>
            </w:pPr>
            <w:ins w:id="1667"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668" w:author="CATT" w:date="2020-08-20T13:46:00Z"/>
              </w:rPr>
            </w:pPr>
          </w:p>
          <w:p w14:paraId="061B4768" w14:textId="77777777" w:rsidR="00B17659" w:rsidRPr="00D5516A" w:rsidRDefault="003578D0">
            <w:pPr>
              <w:rPr>
                <w:ins w:id="1669" w:author="CATT" w:date="2020-08-20T13:44:00Z"/>
              </w:rPr>
            </w:pPr>
            <w:ins w:id="1670"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671" w:author="Sharma, Vivek" w:date="2020-08-20T12:10:00Z"/>
        </w:trPr>
        <w:tc>
          <w:tcPr>
            <w:tcW w:w="1358" w:type="dxa"/>
          </w:tcPr>
          <w:p w14:paraId="0D7F2B5F" w14:textId="77777777" w:rsidR="00B17659" w:rsidRDefault="003578D0">
            <w:pPr>
              <w:rPr>
                <w:ins w:id="1672" w:author="Sharma, Vivek" w:date="2020-08-20T12:10:00Z"/>
              </w:rPr>
            </w:pPr>
            <w:ins w:id="1673" w:author="Sharma, Vivek" w:date="2020-08-20T12:23:00Z">
              <w:r>
                <w:t>Sony</w:t>
              </w:r>
            </w:ins>
          </w:p>
        </w:tc>
        <w:tc>
          <w:tcPr>
            <w:tcW w:w="1337" w:type="dxa"/>
          </w:tcPr>
          <w:p w14:paraId="62AF83AC" w14:textId="77777777" w:rsidR="00B17659" w:rsidRDefault="003578D0">
            <w:pPr>
              <w:rPr>
                <w:ins w:id="1674" w:author="Sharma, Vivek" w:date="2020-08-20T12:10:00Z"/>
              </w:rPr>
            </w:pPr>
            <w:ins w:id="1675" w:author="Sharma, Vivek" w:date="2020-08-20T12:27:00Z">
              <w:r>
                <w:t>Yes</w:t>
              </w:r>
            </w:ins>
          </w:p>
        </w:tc>
        <w:tc>
          <w:tcPr>
            <w:tcW w:w="6934" w:type="dxa"/>
          </w:tcPr>
          <w:p w14:paraId="025B451D" w14:textId="77777777" w:rsidR="00B17659" w:rsidRPr="00D5516A" w:rsidRDefault="003578D0">
            <w:pPr>
              <w:rPr>
                <w:ins w:id="1676" w:author="Sharma, Vivek" w:date="2020-08-20T12:10:00Z"/>
              </w:rPr>
            </w:pPr>
            <w:ins w:id="1677" w:author="Sharma, Vivek" w:date="2020-08-20T12:28:00Z">
              <w:r w:rsidRPr="00D5516A">
                <w:t>The connection status between relay and remote UE is either connected or not connected.</w:t>
              </w:r>
            </w:ins>
          </w:p>
        </w:tc>
      </w:tr>
      <w:tr w:rsidR="00B17659" w14:paraId="76E54378" w14:textId="77777777">
        <w:trPr>
          <w:ins w:id="1678" w:author="ZTE - Boyuan" w:date="2020-08-20T22:05:00Z"/>
        </w:trPr>
        <w:tc>
          <w:tcPr>
            <w:tcW w:w="1358" w:type="dxa"/>
          </w:tcPr>
          <w:p w14:paraId="2FD45FED" w14:textId="77777777" w:rsidR="00B17659" w:rsidRDefault="003578D0">
            <w:pPr>
              <w:rPr>
                <w:ins w:id="1679" w:author="ZTE - Boyuan" w:date="2020-08-20T22:05:00Z"/>
                <w:lang w:val="en-US"/>
              </w:rPr>
            </w:pPr>
            <w:ins w:id="1680" w:author="ZTE - Boyuan" w:date="2020-08-20T22:05:00Z">
              <w:r>
                <w:rPr>
                  <w:rFonts w:hint="eastAsia"/>
                  <w:lang w:val="en-US"/>
                </w:rPr>
                <w:t>ZTE</w:t>
              </w:r>
            </w:ins>
          </w:p>
        </w:tc>
        <w:tc>
          <w:tcPr>
            <w:tcW w:w="1337" w:type="dxa"/>
          </w:tcPr>
          <w:p w14:paraId="0170E488" w14:textId="77777777" w:rsidR="00B17659" w:rsidRDefault="003578D0">
            <w:pPr>
              <w:rPr>
                <w:ins w:id="1681" w:author="ZTE - Boyuan" w:date="2020-08-20T22:05:00Z"/>
                <w:lang w:val="en-US"/>
              </w:rPr>
            </w:pPr>
            <w:ins w:id="1682"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683" w:author="ZTE - Boyuan" w:date="2020-08-20T22:05:00Z"/>
              </w:rPr>
            </w:pPr>
            <w:ins w:id="1684"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685" w:author="Nokia (GWO)" w:date="2020-08-20T16:28:00Z"/>
        </w:trPr>
        <w:tc>
          <w:tcPr>
            <w:tcW w:w="1358" w:type="dxa"/>
          </w:tcPr>
          <w:p w14:paraId="545A3C9E" w14:textId="77777777" w:rsidR="00C564A5" w:rsidRDefault="00C564A5">
            <w:pPr>
              <w:rPr>
                <w:ins w:id="1686" w:author="Nokia (GWO)" w:date="2020-08-20T16:28:00Z"/>
              </w:rPr>
            </w:pPr>
            <w:ins w:id="1687" w:author="Nokia (GWO)" w:date="2020-08-20T16:28:00Z">
              <w:r>
                <w:t>Nokia</w:t>
              </w:r>
            </w:ins>
          </w:p>
        </w:tc>
        <w:tc>
          <w:tcPr>
            <w:tcW w:w="1337" w:type="dxa"/>
          </w:tcPr>
          <w:p w14:paraId="24D45423" w14:textId="77777777" w:rsidR="00C564A5" w:rsidRDefault="00C564A5">
            <w:pPr>
              <w:rPr>
                <w:ins w:id="1688" w:author="Nokia (GWO)" w:date="2020-08-20T16:28:00Z"/>
              </w:rPr>
            </w:pPr>
            <w:ins w:id="1689" w:author="Nokia (GWO)" w:date="2020-08-20T16:28:00Z">
              <w:r>
                <w:t>Yes for 1, 4, 5, see comments</w:t>
              </w:r>
            </w:ins>
          </w:p>
        </w:tc>
        <w:tc>
          <w:tcPr>
            <w:tcW w:w="6934" w:type="dxa"/>
          </w:tcPr>
          <w:p w14:paraId="00AC9B49" w14:textId="77777777" w:rsidR="00C564A5" w:rsidRPr="00D5516A" w:rsidRDefault="00C564A5">
            <w:pPr>
              <w:rPr>
                <w:ins w:id="1690" w:author="Nokia (GWO)" w:date="2020-08-20T16:28:00Z"/>
              </w:rPr>
            </w:pPr>
            <w:ins w:id="1691"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692" w:author="Fraunhofer" w:date="2020-08-20T17:24:00Z"/>
        </w:trPr>
        <w:tc>
          <w:tcPr>
            <w:tcW w:w="1358" w:type="dxa"/>
          </w:tcPr>
          <w:p w14:paraId="0E35463B" w14:textId="77777777" w:rsidR="008863A7" w:rsidRDefault="008863A7" w:rsidP="008863A7">
            <w:pPr>
              <w:rPr>
                <w:ins w:id="1693" w:author="Fraunhofer" w:date="2020-08-20T17:24:00Z"/>
              </w:rPr>
            </w:pPr>
            <w:ins w:id="1694" w:author="Fraunhofer" w:date="2020-08-20T17:24:00Z">
              <w:r>
                <w:t>Fraunhofer</w:t>
              </w:r>
            </w:ins>
          </w:p>
        </w:tc>
        <w:tc>
          <w:tcPr>
            <w:tcW w:w="1337" w:type="dxa"/>
          </w:tcPr>
          <w:p w14:paraId="2CD3F278" w14:textId="77777777" w:rsidR="008863A7" w:rsidRDefault="008863A7" w:rsidP="008863A7">
            <w:pPr>
              <w:rPr>
                <w:ins w:id="1695" w:author="Fraunhofer" w:date="2020-08-20T17:24:00Z"/>
              </w:rPr>
            </w:pPr>
            <w:ins w:id="1696" w:author="Fraunhofer" w:date="2020-08-20T17:24:00Z">
              <w:r>
                <w:t>See comments</w:t>
              </w:r>
            </w:ins>
          </w:p>
        </w:tc>
        <w:tc>
          <w:tcPr>
            <w:tcW w:w="6934" w:type="dxa"/>
          </w:tcPr>
          <w:p w14:paraId="5A099F70" w14:textId="77777777" w:rsidR="008863A7" w:rsidRDefault="008863A7" w:rsidP="008863A7">
            <w:pPr>
              <w:rPr>
                <w:ins w:id="1697" w:author="Fraunhofer" w:date="2020-08-20T17:24:00Z"/>
                <w:lang w:val="en-US"/>
              </w:rPr>
            </w:pPr>
            <w:ins w:id="1698"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699" w:author="Fraunhofer" w:date="2020-08-20T17:24:00Z"/>
                <w:lang w:val="en-US"/>
              </w:rPr>
            </w:pPr>
            <w:ins w:id="1700" w:author="Fraunhofer" w:date="2020-08-20T17:24:00Z">
              <w:r>
                <w:rPr>
                  <w:lang w:val="en-US"/>
                </w:rPr>
                <w:t>Additionally, we also should consider the scenarios and requirements for public safety.</w:t>
              </w:r>
            </w:ins>
          </w:p>
        </w:tc>
      </w:tr>
      <w:tr w:rsidR="002B1889" w14:paraId="7F5F6821" w14:textId="77777777">
        <w:trPr>
          <w:ins w:id="1701" w:author="Samsung_Hyunjeong Kang" w:date="2020-08-21T01:15:00Z"/>
        </w:trPr>
        <w:tc>
          <w:tcPr>
            <w:tcW w:w="1358" w:type="dxa"/>
          </w:tcPr>
          <w:p w14:paraId="321FEA30" w14:textId="77777777" w:rsidR="002B1889" w:rsidRDefault="002B1889" w:rsidP="002B1889">
            <w:pPr>
              <w:rPr>
                <w:ins w:id="1702" w:author="Samsung_Hyunjeong Kang" w:date="2020-08-21T01:15:00Z"/>
              </w:rPr>
            </w:pPr>
            <w:ins w:id="1703" w:author="Samsung_Hyunjeong Kang" w:date="2020-08-21T01:15:00Z">
              <w:r>
                <w:rPr>
                  <w:rFonts w:eastAsia="Malgun Gothic" w:hint="eastAsia"/>
                </w:rPr>
                <w:lastRenderedPageBreak/>
                <w:t>Samsung</w:t>
              </w:r>
            </w:ins>
          </w:p>
        </w:tc>
        <w:tc>
          <w:tcPr>
            <w:tcW w:w="1337" w:type="dxa"/>
          </w:tcPr>
          <w:p w14:paraId="0D6806C3" w14:textId="77777777" w:rsidR="002B1889" w:rsidRDefault="002B1889" w:rsidP="002B1889">
            <w:pPr>
              <w:rPr>
                <w:ins w:id="1704" w:author="Samsung_Hyunjeong Kang" w:date="2020-08-21T01:15:00Z"/>
              </w:rPr>
            </w:pPr>
            <w:ins w:id="1705"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06" w:author="Samsung_Hyunjeong Kang" w:date="2020-08-21T01:15:00Z"/>
              </w:rPr>
            </w:pPr>
            <w:ins w:id="1707"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08" w:author="Convida" w:date="2020-08-20T15:31:00Z"/>
        </w:trPr>
        <w:tc>
          <w:tcPr>
            <w:tcW w:w="1358" w:type="dxa"/>
          </w:tcPr>
          <w:p w14:paraId="62E4FB02" w14:textId="6AD6867E" w:rsidR="00850BA0" w:rsidRDefault="00850BA0" w:rsidP="00850BA0">
            <w:pPr>
              <w:rPr>
                <w:ins w:id="1709" w:author="Convida" w:date="2020-08-20T15:31:00Z"/>
                <w:rFonts w:eastAsia="Malgun Gothic"/>
              </w:rPr>
            </w:pPr>
            <w:ins w:id="1710" w:author="Convida" w:date="2020-08-20T15:32:00Z">
              <w:r>
                <w:t>Lenovo, MotM</w:t>
              </w:r>
            </w:ins>
          </w:p>
        </w:tc>
        <w:tc>
          <w:tcPr>
            <w:tcW w:w="1337" w:type="dxa"/>
          </w:tcPr>
          <w:p w14:paraId="057E5C3D" w14:textId="42F2882F" w:rsidR="00850BA0" w:rsidRDefault="00850BA0" w:rsidP="00850BA0">
            <w:pPr>
              <w:rPr>
                <w:ins w:id="1711" w:author="Convida" w:date="2020-08-20T15:31:00Z"/>
                <w:rFonts w:eastAsia="Malgun Gothic"/>
              </w:rPr>
            </w:pPr>
            <w:ins w:id="1712" w:author="Convida" w:date="2020-08-20T15:32:00Z">
              <w:r>
                <w:rPr>
                  <w:lang w:val="en-US"/>
                </w:rPr>
                <w:t>Yes</w:t>
              </w:r>
            </w:ins>
          </w:p>
        </w:tc>
        <w:tc>
          <w:tcPr>
            <w:tcW w:w="6934" w:type="dxa"/>
          </w:tcPr>
          <w:p w14:paraId="5BA541D6" w14:textId="6D5F4904" w:rsidR="00850BA0" w:rsidRDefault="00850BA0" w:rsidP="00850BA0">
            <w:pPr>
              <w:rPr>
                <w:ins w:id="1713" w:author="Convida" w:date="2020-08-20T15:31:00Z"/>
                <w:rFonts w:eastAsia="Malgun Gothic"/>
              </w:rPr>
            </w:pPr>
            <w:ins w:id="1714"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15" w:author="Convida" w:date="2020-08-20T15:32:00Z"/>
        </w:trPr>
        <w:tc>
          <w:tcPr>
            <w:tcW w:w="1358" w:type="dxa"/>
          </w:tcPr>
          <w:p w14:paraId="6EC414FF" w14:textId="7F8EB0C9" w:rsidR="00850BA0" w:rsidRDefault="00850BA0" w:rsidP="00850BA0">
            <w:pPr>
              <w:rPr>
                <w:ins w:id="1716" w:author="Convida" w:date="2020-08-20T15:32:00Z"/>
                <w:rFonts w:eastAsia="Malgun Gothic"/>
              </w:rPr>
            </w:pPr>
            <w:ins w:id="1717" w:author="Convida" w:date="2020-08-20T15:32:00Z">
              <w:r>
                <w:t>Convida</w:t>
              </w:r>
            </w:ins>
          </w:p>
        </w:tc>
        <w:tc>
          <w:tcPr>
            <w:tcW w:w="1337" w:type="dxa"/>
          </w:tcPr>
          <w:p w14:paraId="736667A8" w14:textId="20210E7A" w:rsidR="00850BA0" w:rsidRDefault="00850BA0" w:rsidP="00850BA0">
            <w:pPr>
              <w:rPr>
                <w:ins w:id="1718" w:author="Convida" w:date="2020-08-20T15:32:00Z"/>
                <w:rFonts w:eastAsia="Malgun Gothic"/>
              </w:rPr>
            </w:pPr>
            <w:ins w:id="1719" w:author="Convida" w:date="2020-08-20T15:32:00Z">
              <w:r>
                <w:t>Yes with comment</w:t>
              </w:r>
            </w:ins>
          </w:p>
        </w:tc>
        <w:tc>
          <w:tcPr>
            <w:tcW w:w="6934" w:type="dxa"/>
          </w:tcPr>
          <w:p w14:paraId="3AA37CF6" w14:textId="2F3510C0" w:rsidR="00850BA0" w:rsidRDefault="00850BA0" w:rsidP="00850BA0">
            <w:pPr>
              <w:rPr>
                <w:ins w:id="1720" w:author="Convida" w:date="2020-08-20T15:32:00Z"/>
                <w:rFonts w:eastAsia="Malgun Gothic"/>
              </w:rPr>
            </w:pPr>
            <w:ins w:id="1721"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722" w:author="Interdigital" w:date="2020-08-20T18:23:00Z"/>
        </w:trPr>
        <w:tc>
          <w:tcPr>
            <w:tcW w:w="1358" w:type="dxa"/>
          </w:tcPr>
          <w:p w14:paraId="6D58E956" w14:textId="30A5F50C" w:rsidR="00FF22B6" w:rsidRDefault="00FF22B6" w:rsidP="00FF22B6">
            <w:pPr>
              <w:rPr>
                <w:ins w:id="1723" w:author="Interdigital" w:date="2020-08-20T18:23:00Z"/>
              </w:rPr>
            </w:pPr>
            <w:ins w:id="1724" w:author="Interdigital" w:date="2020-08-20T18:23:00Z">
              <w:r>
                <w:t>Futurewei</w:t>
              </w:r>
            </w:ins>
          </w:p>
        </w:tc>
        <w:tc>
          <w:tcPr>
            <w:tcW w:w="1337" w:type="dxa"/>
          </w:tcPr>
          <w:p w14:paraId="06FC6E73" w14:textId="69B69956" w:rsidR="00FF22B6" w:rsidRDefault="00FF22B6" w:rsidP="00FF22B6">
            <w:pPr>
              <w:rPr>
                <w:ins w:id="1725" w:author="Interdigital" w:date="2020-08-20T18:23:00Z"/>
              </w:rPr>
            </w:pPr>
            <w:ins w:id="1726" w:author="Interdigital" w:date="2020-08-20T18:23:00Z">
              <w:r>
                <w:t>Yes with comments</w:t>
              </w:r>
            </w:ins>
          </w:p>
        </w:tc>
        <w:tc>
          <w:tcPr>
            <w:tcW w:w="6934" w:type="dxa"/>
          </w:tcPr>
          <w:p w14:paraId="1D256783" w14:textId="77777777" w:rsidR="00FF22B6" w:rsidRDefault="00FF22B6" w:rsidP="00FF22B6">
            <w:pPr>
              <w:rPr>
                <w:ins w:id="1727" w:author="Interdigital" w:date="2020-08-20T18:23:00Z"/>
              </w:rPr>
            </w:pPr>
            <w:ins w:id="1728" w:author="Interdigital" w:date="2020-08-20T18:23:00Z">
              <w:r>
                <w:t>Relaying operation itself requires the connection between the remote UE and relaying UE.</w:t>
              </w:r>
            </w:ins>
          </w:p>
          <w:p w14:paraId="1D25DBF7" w14:textId="3F00DC50" w:rsidR="00FF22B6" w:rsidRDefault="00FF22B6" w:rsidP="00FF22B6">
            <w:pPr>
              <w:rPr>
                <w:ins w:id="1729" w:author="Interdigital" w:date="2020-08-20T18:23:00Z"/>
              </w:rPr>
            </w:pPr>
            <w:ins w:id="1730" w:author="Interdigital" w:date="2020-08-20T18:23:00Z">
              <w:r>
                <w:t>Relay connection setup is also in the scope of study.</w:t>
              </w:r>
            </w:ins>
          </w:p>
        </w:tc>
      </w:tr>
      <w:tr w:rsidR="00DB4746" w14:paraId="3B8AE392" w14:textId="77777777">
        <w:trPr>
          <w:ins w:id="1731" w:author="Spreadtrum Communications" w:date="2020-08-21T07:45:00Z"/>
        </w:trPr>
        <w:tc>
          <w:tcPr>
            <w:tcW w:w="1358" w:type="dxa"/>
          </w:tcPr>
          <w:p w14:paraId="732C80E6" w14:textId="0E0C8075" w:rsidR="00DB4746" w:rsidRDefault="00DB4746" w:rsidP="00DB4746">
            <w:pPr>
              <w:rPr>
                <w:ins w:id="1732" w:author="Spreadtrum Communications" w:date="2020-08-21T07:45:00Z"/>
              </w:rPr>
            </w:pPr>
            <w:ins w:id="1733" w:author="Spreadtrum Communications" w:date="2020-08-21T07:45:00Z">
              <w:r>
                <w:t>Spreadtrum</w:t>
              </w:r>
            </w:ins>
          </w:p>
        </w:tc>
        <w:tc>
          <w:tcPr>
            <w:tcW w:w="1337" w:type="dxa"/>
          </w:tcPr>
          <w:p w14:paraId="0D59FEF4" w14:textId="200C2218" w:rsidR="00DB4746" w:rsidRDefault="00DB4746" w:rsidP="00DB4746">
            <w:pPr>
              <w:rPr>
                <w:ins w:id="1734" w:author="Spreadtrum Communications" w:date="2020-08-21T07:45:00Z"/>
              </w:rPr>
            </w:pPr>
            <w:ins w:id="1735" w:author="Spreadtrum Communications" w:date="2020-08-21T07:45:00Z">
              <w:r>
                <w:t>Yes</w:t>
              </w:r>
            </w:ins>
          </w:p>
        </w:tc>
        <w:tc>
          <w:tcPr>
            <w:tcW w:w="6934" w:type="dxa"/>
          </w:tcPr>
          <w:p w14:paraId="509692CF" w14:textId="59E28CB1" w:rsidR="00DB4746" w:rsidRDefault="00DB4746" w:rsidP="00DB4746">
            <w:pPr>
              <w:rPr>
                <w:ins w:id="1736" w:author="Spreadtrum Communications" w:date="2020-08-21T07:45:00Z"/>
              </w:rPr>
            </w:pPr>
            <w:ins w:id="1737" w:author="Spreadtrum Communications" w:date="2020-08-21T07:47:00Z">
              <w:r>
                <w:t xml:space="preserve">All senarios </w:t>
              </w:r>
            </w:ins>
            <w:ins w:id="1738" w:author="Spreadtrum Communications" w:date="2020-08-21T07:48:00Z">
              <w:r>
                <w:t xml:space="preserve">in the Figure </w:t>
              </w:r>
            </w:ins>
            <w:ins w:id="1739" w:author="Spreadtrum Communications" w:date="2020-08-21T07:47:00Z">
              <w:r>
                <w:t>are possible.</w:t>
              </w:r>
            </w:ins>
          </w:p>
        </w:tc>
      </w:tr>
      <w:tr w:rsidR="00507897" w:rsidRPr="00B954E0" w14:paraId="22209D1C" w14:textId="77777777" w:rsidTr="00507897">
        <w:trPr>
          <w:ins w:id="1740" w:author="Jianming, Wu/ジャンミン ウー" w:date="2020-08-21T10:13:00Z"/>
        </w:trPr>
        <w:tc>
          <w:tcPr>
            <w:tcW w:w="1358" w:type="dxa"/>
          </w:tcPr>
          <w:p w14:paraId="04D2AF0C" w14:textId="77777777" w:rsidR="00507897" w:rsidRDefault="00507897" w:rsidP="00210B0C">
            <w:pPr>
              <w:rPr>
                <w:ins w:id="1741" w:author="Jianming, Wu/ジャンミン ウー" w:date="2020-08-21T10:13:00Z"/>
              </w:rPr>
            </w:pPr>
            <w:ins w:id="1742"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43" w:author="Jianming, Wu/ジャンミン ウー" w:date="2020-08-21T10:13:00Z"/>
                <w:rFonts w:eastAsia="Yu Mincho"/>
              </w:rPr>
            </w:pPr>
          </w:p>
        </w:tc>
        <w:tc>
          <w:tcPr>
            <w:tcW w:w="6934" w:type="dxa"/>
          </w:tcPr>
          <w:p w14:paraId="7903CEC7" w14:textId="77777777" w:rsidR="00507897" w:rsidRPr="00B954E0" w:rsidRDefault="00507897" w:rsidP="00210B0C">
            <w:pPr>
              <w:rPr>
                <w:ins w:id="1744" w:author="Jianming, Wu/ジャンミン ウー" w:date="2020-08-21T10:13:00Z"/>
                <w:rFonts w:eastAsia="Yu Mincho"/>
              </w:rPr>
            </w:pPr>
            <w:ins w:id="1745"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746" w:author="Seungkwon Baek" w:date="2020-08-21T13:55:00Z"/>
        </w:trPr>
        <w:tc>
          <w:tcPr>
            <w:tcW w:w="1358" w:type="dxa"/>
          </w:tcPr>
          <w:p w14:paraId="0C224F42" w14:textId="65E08594" w:rsidR="00B10FEB" w:rsidRDefault="00B10FEB" w:rsidP="00B10FEB">
            <w:pPr>
              <w:rPr>
                <w:ins w:id="1747" w:author="Seungkwon Baek" w:date="2020-08-21T13:55:00Z"/>
                <w:rFonts w:eastAsia="Yu Mincho"/>
              </w:rPr>
            </w:pPr>
            <w:ins w:id="1748" w:author="Seungkwon Baek" w:date="2020-08-21T13:55:00Z">
              <w:r>
                <w:rPr>
                  <w:lang w:val="en-US"/>
                </w:rPr>
                <w:t>ETRI</w:t>
              </w:r>
            </w:ins>
          </w:p>
        </w:tc>
        <w:tc>
          <w:tcPr>
            <w:tcW w:w="1337" w:type="dxa"/>
          </w:tcPr>
          <w:p w14:paraId="1B474CB4" w14:textId="6E3CDE96" w:rsidR="00B10FEB" w:rsidRPr="00B954E0" w:rsidRDefault="00B10FEB" w:rsidP="00B10FEB">
            <w:pPr>
              <w:rPr>
                <w:ins w:id="1749" w:author="Seungkwon Baek" w:date="2020-08-21T13:55:00Z"/>
                <w:rFonts w:eastAsia="Yu Mincho"/>
              </w:rPr>
            </w:pPr>
            <w:ins w:id="1750" w:author="Seungkwon Baek" w:date="2020-08-21T13:55:00Z">
              <w:r>
                <w:rPr>
                  <w:lang w:val="en-US"/>
                </w:rPr>
                <w:t>Yes</w:t>
              </w:r>
            </w:ins>
          </w:p>
        </w:tc>
        <w:tc>
          <w:tcPr>
            <w:tcW w:w="6934" w:type="dxa"/>
          </w:tcPr>
          <w:p w14:paraId="195651EF" w14:textId="3034238B" w:rsidR="00B10FEB" w:rsidRDefault="00B10FEB" w:rsidP="00B10FEB">
            <w:pPr>
              <w:rPr>
                <w:ins w:id="1751" w:author="Seungkwon Baek" w:date="2020-08-21T13:55:00Z"/>
                <w:rFonts w:eastAsia="Yu Mincho"/>
              </w:rPr>
            </w:pPr>
            <w:ins w:id="1752" w:author="Seungkwon Baek" w:date="2020-08-21T13:55:00Z">
              <w:r>
                <w:rPr>
                  <w:lang w:val="en-US"/>
                </w:rPr>
                <w:t xml:space="preserve">We have same view with Interdigital. </w:t>
              </w:r>
            </w:ins>
          </w:p>
        </w:tc>
      </w:tr>
      <w:tr w:rsidR="00210B0C" w:rsidRPr="00B954E0" w14:paraId="6A01651D" w14:textId="77777777" w:rsidTr="00507897">
        <w:trPr>
          <w:ins w:id="1753" w:author="Apple - Zhibin Wu" w:date="2020-08-20T22:53:00Z"/>
        </w:trPr>
        <w:tc>
          <w:tcPr>
            <w:tcW w:w="1358" w:type="dxa"/>
          </w:tcPr>
          <w:p w14:paraId="02C67303" w14:textId="560AF336" w:rsidR="00210B0C" w:rsidRDefault="00210B0C" w:rsidP="00210B0C">
            <w:pPr>
              <w:rPr>
                <w:ins w:id="1754" w:author="Apple - Zhibin Wu" w:date="2020-08-20T22:53:00Z"/>
              </w:rPr>
            </w:pPr>
            <w:ins w:id="1755" w:author="Apple - Zhibin Wu" w:date="2020-08-20T22:54:00Z">
              <w:r>
                <w:rPr>
                  <w:rFonts w:eastAsia="Yu Mincho"/>
                </w:rPr>
                <w:t>Apple</w:t>
              </w:r>
            </w:ins>
          </w:p>
        </w:tc>
        <w:tc>
          <w:tcPr>
            <w:tcW w:w="1337" w:type="dxa"/>
          </w:tcPr>
          <w:p w14:paraId="1236EB3F" w14:textId="13778AAF" w:rsidR="00210B0C" w:rsidRDefault="00210B0C" w:rsidP="00210B0C">
            <w:pPr>
              <w:rPr>
                <w:ins w:id="1756" w:author="Apple - Zhibin Wu" w:date="2020-08-20T22:53:00Z"/>
              </w:rPr>
            </w:pPr>
            <w:ins w:id="1757" w:author="Apple - Zhibin Wu" w:date="2020-08-20T22:54:00Z">
              <w:r>
                <w:rPr>
                  <w:rFonts w:eastAsia="Yu Mincho"/>
                </w:rPr>
                <w:t>No</w:t>
              </w:r>
            </w:ins>
          </w:p>
        </w:tc>
        <w:tc>
          <w:tcPr>
            <w:tcW w:w="6934" w:type="dxa"/>
          </w:tcPr>
          <w:p w14:paraId="5FEB895C" w14:textId="6C10047C" w:rsidR="00210B0C" w:rsidRDefault="00210B0C" w:rsidP="00210B0C">
            <w:pPr>
              <w:rPr>
                <w:ins w:id="1758" w:author="Apple - Zhibin Wu" w:date="2020-08-20T22:53:00Z"/>
              </w:rPr>
            </w:pPr>
            <w:ins w:id="1759"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760" w:author="LG" w:date="2020-08-21T16:25:00Z"/>
        </w:trPr>
        <w:tc>
          <w:tcPr>
            <w:tcW w:w="1358" w:type="dxa"/>
          </w:tcPr>
          <w:p w14:paraId="639F8D41" w14:textId="4584B44D" w:rsidR="00566D6D" w:rsidRDefault="00566D6D" w:rsidP="00566D6D">
            <w:pPr>
              <w:rPr>
                <w:ins w:id="1761" w:author="LG" w:date="2020-08-21T16:25:00Z"/>
                <w:rFonts w:eastAsia="Yu Mincho"/>
              </w:rPr>
            </w:pPr>
            <w:ins w:id="1762" w:author="LG" w:date="2020-08-21T16:25:00Z">
              <w:r>
                <w:rPr>
                  <w:rFonts w:eastAsia="Malgun Gothic" w:hint="eastAsia"/>
                </w:rPr>
                <w:t>LG</w:t>
              </w:r>
            </w:ins>
          </w:p>
        </w:tc>
        <w:tc>
          <w:tcPr>
            <w:tcW w:w="1337" w:type="dxa"/>
          </w:tcPr>
          <w:p w14:paraId="7AFAF098" w14:textId="0F05D96C" w:rsidR="00566D6D" w:rsidRDefault="00566D6D" w:rsidP="00566D6D">
            <w:pPr>
              <w:rPr>
                <w:ins w:id="1763" w:author="LG" w:date="2020-08-21T16:25:00Z"/>
                <w:rFonts w:eastAsia="Yu Mincho"/>
              </w:rPr>
            </w:pPr>
            <w:ins w:id="1764" w:author="LG" w:date="2020-08-21T16:25:00Z">
              <w:r>
                <w:rPr>
                  <w:rFonts w:eastAsia="Malgun Gothic" w:hint="eastAsia"/>
                </w:rPr>
                <w:t>Yes</w:t>
              </w:r>
            </w:ins>
          </w:p>
        </w:tc>
        <w:tc>
          <w:tcPr>
            <w:tcW w:w="6934" w:type="dxa"/>
          </w:tcPr>
          <w:p w14:paraId="07ECEC56" w14:textId="6E72C9D7" w:rsidR="00566D6D" w:rsidRDefault="00566D6D" w:rsidP="00566D6D">
            <w:pPr>
              <w:rPr>
                <w:ins w:id="1765" w:author="LG" w:date="2020-08-21T16:25:00Z"/>
                <w:rFonts w:eastAsia="Yu Mincho"/>
              </w:rPr>
            </w:pPr>
            <w:ins w:id="1766"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767" w:author="DONALD E" w:date="2020-08-21T16:17:00Z"/>
        </w:trPr>
        <w:tc>
          <w:tcPr>
            <w:tcW w:w="1358" w:type="dxa"/>
          </w:tcPr>
          <w:p w14:paraId="2B5A34FD" w14:textId="77777777" w:rsidR="00E20E98" w:rsidRDefault="00E20E98" w:rsidP="00C36991">
            <w:pPr>
              <w:rPr>
                <w:ins w:id="1768" w:author="DONALD E" w:date="2020-08-21T16:17:00Z"/>
                <w:rFonts w:eastAsia="Malgun Gothic"/>
              </w:rPr>
            </w:pPr>
            <w:ins w:id="1769" w:author="DONALD E" w:date="2020-08-21T16:17:00Z">
              <w:r>
                <w:rPr>
                  <w:rFonts w:eastAsia="Malgun Gothic"/>
                </w:rPr>
                <w:t>AT&amp;T</w:t>
              </w:r>
            </w:ins>
          </w:p>
        </w:tc>
        <w:tc>
          <w:tcPr>
            <w:tcW w:w="1337" w:type="dxa"/>
          </w:tcPr>
          <w:p w14:paraId="3EAF9B3D" w14:textId="37A776D4" w:rsidR="00E20E98" w:rsidRDefault="00E20E98" w:rsidP="00C36991">
            <w:pPr>
              <w:rPr>
                <w:ins w:id="1770" w:author="DONALD E" w:date="2020-08-21T16:17:00Z"/>
                <w:rFonts w:eastAsia="Malgun Gothic"/>
              </w:rPr>
            </w:pPr>
            <w:ins w:id="1771" w:author="DONALD E" w:date="2020-08-21T16:18:00Z">
              <w:r>
                <w:rPr>
                  <w:rFonts w:eastAsia="Malgun Gothic"/>
                </w:rPr>
                <w:t>See comment</w:t>
              </w:r>
            </w:ins>
          </w:p>
        </w:tc>
        <w:tc>
          <w:tcPr>
            <w:tcW w:w="6934" w:type="dxa"/>
          </w:tcPr>
          <w:p w14:paraId="71E33804" w14:textId="6B69EB67" w:rsidR="00E20E98" w:rsidRDefault="00E20E98" w:rsidP="00C36991">
            <w:pPr>
              <w:rPr>
                <w:ins w:id="1772" w:author="DONALD E" w:date="2020-08-21T16:17:00Z"/>
                <w:rFonts w:eastAsia="Yu Mincho"/>
              </w:rPr>
            </w:pPr>
            <w:ins w:id="1773" w:author="DONALD E" w:date="2020-08-21T16:18:00Z">
              <w:r>
                <w:rPr>
                  <w:rFonts w:eastAsia="Yu Mincho"/>
                </w:rPr>
                <w:t xml:space="preserve">Need to further clarify the </w:t>
              </w:r>
            </w:ins>
            <w:ins w:id="1774" w:author="DONALD E" w:date="2020-08-21T16:20:00Z">
              <w:r>
                <w:rPr>
                  <w:rFonts w:eastAsia="Yu Mincho"/>
                </w:rPr>
                <w:t>”</w:t>
              </w:r>
            </w:ins>
            <w:ins w:id="1775" w:author="DONALD E" w:date="2020-08-21T16:19:00Z">
              <w:r>
                <w:rPr>
                  <w:rFonts w:eastAsia="Yu Mincho"/>
                </w:rPr>
                <w:t>No connected</w:t>
              </w:r>
            </w:ins>
            <w:ins w:id="1776" w:author="DONALD E" w:date="2020-08-21T16:21:00Z">
              <w:r>
                <w:rPr>
                  <w:rFonts w:eastAsia="Yu Mincho"/>
                </w:rPr>
                <w:t>“</w:t>
              </w:r>
            </w:ins>
            <w:ins w:id="1777" w:author="DONALD E" w:date="2020-08-21T16:20:00Z">
              <w:r>
                <w:rPr>
                  <w:rFonts w:eastAsia="Yu Mincho"/>
                </w:rPr>
                <w:t xml:space="preserve"> states</w:t>
              </w:r>
            </w:ins>
            <w:ins w:id="1778" w:author="DONALD E" w:date="2020-08-21T16:19:00Z">
              <w:r>
                <w:rPr>
                  <w:rFonts w:eastAsia="Yu Mincho"/>
                </w:rPr>
                <w:t xml:space="preserve"> in sce</w:t>
              </w:r>
            </w:ins>
            <w:r w:rsidR="00DB4681">
              <w:rPr>
                <w:rFonts w:eastAsia="Yu Mincho"/>
              </w:rPr>
              <w:t>nario</w:t>
            </w:r>
            <w:ins w:id="1779"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780" w:author="Interdigital" w:date="2020-08-22T12:04:00Z"/>
        </w:rPr>
      </w:pPr>
    </w:p>
    <w:p w14:paraId="5AC95521" w14:textId="77777777" w:rsidR="00C36991" w:rsidRDefault="00C36991" w:rsidP="00C36991">
      <w:pPr>
        <w:rPr>
          <w:ins w:id="1781" w:author="Interdigital" w:date="2020-08-22T12:04:00Z"/>
          <w:b/>
        </w:rPr>
      </w:pPr>
      <w:ins w:id="1782" w:author="Interdigital" w:date="2020-08-22T12:04:00Z">
        <w:r>
          <w:rPr>
            <w:b/>
          </w:rPr>
          <w:t>Summary of Q10:</w:t>
        </w:r>
      </w:ins>
    </w:p>
    <w:p w14:paraId="78D3B2BE" w14:textId="77777777" w:rsidR="00C36991" w:rsidRDefault="00C36991" w:rsidP="00C36991">
      <w:pPr>
        <w:rPr>
          <w:ins w:id="1783" w:author="Interdigital" w:date="2020-08-22T12:04:00Z"/>
        </w:rPr>
      </w:pPr>
      <w:ins w:id="1784"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785" w:author="OPPO (Qianxi)" w:date="2020-08-18T11:52:00Z">
              <w:r>
                <w:rPr>
                  <w:rFonts w:hint="eastAsia"/>
                </w:rPr>
                <w:t>O</w:t>
              </w:r>
              <w:r>
                <w:t>PPO</w:t>
              </w:r>
            </w:ins>
          </w:p>
        </w:tc>
        <w:tc>
          <w:tcPr>
            <w:tcW w:w="1337" w:type="dxa"/>
          </w:tcPr>
          <w:p w14:paraId="54643140" w14:textId="77777777" w:rsidR="00B17659" w:rsidRDefault="003578D0">
            <w:ins w:id="1786"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787" w:author="OPPO (Qianxi)" w:date="2020-08-18T11:52:00Z">
              <w:r w:rsidRPr="008863A7">
                <w:t>Without the related isuse of SI-delivery as repli</w:t>
              </w:r>
            </w:ins>
            <w:ins w:id="178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789" w:author="Ericsson (Antonino Orsino)" w:date="2020-08-18T15:09:00Z">
              <w:r>
                <w:lastRenderedPageBreak/>
                <w:t>Ericsson</w:t>
              </w:r>
            </w:ins>
            <w:ins w:id="1790" w:author="Ericsson (Antonino Orsino)" w:date="2020-08-18T15:14:00Z">
              <w:r>
                <w:t xml:space="preserve"> (Tony)</w:t>
              </w:r>
            </w:ins>
          </w:p>
        </w:tc>
        <w:tc>
          <w:tcPr>
            <w:tcW w:w="1337" w:type="dxa"/>
          </w:tcPr>
          <w:p w14:paraId="46253E4A" w14:textId="77777777" w:rsidR="00B17659" w:rsidRDefault="003578D0">
            <w:ins w:id="1791"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792"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793" w:author="Qualcomm - Peng Cheng" w:date="2020-08-19T08:47:00Z">
              <w:r>
                <w:t>Qualcomm</w:t>
              </w:r>
            </w:ins>
          </w:p>
        </w:tc>
        <w:tc>
          <w:tcPr>
            <w:tcW w:w="1337" w:type="dxa"/>
          </w:tcPr>
          <w:p w14:paraId="5DFB30C0" w14:textId="77777777" w:rsidR="00B17659" w:rsidRDefault="003578D0">
            <w:ins w:id="1794" w:author="Qualcomm - Peng Cheng" w:date="2020-08-19T08:47:00Z">
              <w:r>
                <w:t>See comments</w:t>
              </w:r>
            </w:ins>
          </w:p>
        </w:tc>
        <w:tc>
          <w:tcPr>
            <w:tcW w:w="6934" w:type="dxa"/>
          </w:tcPr>
          <w:p w14:paraId="088A289E" w14:textId="77777777" w:rsidR="00B17659" w:rsidRDefault="003578D0">
            <w:ins w:id="1795"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796" w:author="Ming-Yuan Cheng" w:date="2020-08-19T15:46:00Z"/>
        </w:trPr>
        <w:tc>
          <w:tcPr>
            <w:tcW w:w="1358" w:type="dxa"/>
          </w:tcPr>
          <w:p w14:paraId="6C446CE9" w14:textId="77777777" w:rsidR="00B17659" w:rsidRDefault="003578D0">
            <w:pPr>
              <w:rPr>
                <w:ins w:id="1797" w:author="Ming-Yuan Cheng" w:date="2020-08-19T15:46:00Z"/>
              </w:rPr>
            </w:pPr>
            <w:ins w:id="1798" w:author="Ming-Yuan Cheng" w:date="2020-08-19T15:46:00Z">
              <w:r>
                <w:t>MediaTek</w:t>
              </w:r>
            </w:ins>
          </w:p>
        </w:tc>
        <w:tc>
          <w:tcPr>
            <w:tcW w:w="1337" w:type="dxa"/>
          </w:tcPr>
          <w:p w14:paraId="18132547" w14:textId="77777777" w:rsidR="00B17659" w:rsidRDefault="003578D0">
            <w:pPr>
              <w:rPr>
                <w:ins w:id="1799" w:author="Ming-Yuan Cheng" w:date="2020-08-19T15:46:00Z"/>
              </w:rPr>
            </w:pPr>
            <w:ins w:id="1800"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801" w:author="Ming-Yuan Cheng" w:date="2020-08-19T15:46:00Z"/>
                <w:lang w:val="en-US"/>
              </w:rPr>
            </w:pPr>
            <w:ins w:id="1802"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03" w:author="Huawei" w:date="2020-08-19T18:02:00Z"/>
        </w:trPr>
        <w:tc>
          <w:tcPr>
            <w:tcW w:w="1358" w:type="dxa"/>
          </w:tcPr>
          <w:p w14:paraId="37DFA522" w14:textId="77777777" w:rsidR="00B17659" w:rsidRDefault="003578D0">
            <w:pPr>
              <w:rPr>
                <w:ins w:id="1804" w:author="Huawei" w:date="2020-08-19T18:02:00Z"/>
              </w:rPr>
            </w:pPr>
            <w:ins w:id="1805" w:author="Huawei" w:date="2020-08-19T18:02:00Z">
              <w:r>
                <w:rPr>
                  <w:rFonts w:hint="eastAsia"/>
                </w:rPr>
                <w:t>H</w:t>
              </w:r>
              <w:r>
                <w:t>uawei</w:t>
              </w:r>
            </w:ins>
          </w:p>
        </w:tc>
        <w:tc>
          <w:tcPr>
            <w:tcW w:w="1337" w:type="dxa"/>
          </w:tcPr>
          <w:p w14:paraId="19CECAFE" w14:textId="77777777" w:rsidR="00B17659" w:rsidRDefault="003578D0">
            <w:pPr>
              <w:rPr>
                <w:ins w:id="1806" w:author="Huawei" w:date="2020-08-19T18:02:00Z"/>
              </w:rPr>
            </w:pPr>
            <w:ins w:id="1807" w:author="Huawei" w:date="2020-08-19T18:02:00Z">
              <w:r>
                <w:rPr>
                  <w:rFonts w:hint="eastAsia"/>
                </w:rPr>
                <w:t>N</w:t>
              </w:r>
              <w:r>
                <w:t>o</w:t>
              </w:r>
            </w:ins>
          </w:p>
        </w:tc>
        <w:tc>
          <w:tcPr>
            <w:tcW w:w="6934" w:type="dxa"/>
          </w:tcPr>
          <w:p w14:paraId="2D4E2A3F" w14:textId="77777777" w:rsidR="00B17659" w:rsidRDefault="003578D0">
            <w:pPr>
              <w:rPr>
                <w:ins w:id="1808" w:author="Huawei" w:date="2020-08-19T18:02:00Z"/>
              </w:rPr>
            </w:pPr>
            <w:ins w:id="1809" w:author="Huawei" w:date="2020-08-19T18:02:00Z">
              <w:r>
                <w:rPr>
                  <w:rFonts w:hint="eastAsia"/>
                </w:rPr>
                <w:t>A</w:t>
              </w:r>
              <w:r>
                <w:t>gree with OPPO</w:t>
              </w:r>
            </w:ins>
          </w:p>
        </w:tc>
      </w:tr>
      <w:tr w:rsidR="00B17659" w14:paraId="12E59625" w14:textId="77777777">
        <w:trPr>
          <w:ins w:id="1810" w:author="Interdigital" w:date="2020-08-19T14:04:00Z"/>
        </w:trPr>
        <w:tc>
          <w:tcPr>
            <w:tcW w:w="1358" w:type="dxa"/>
          </w:tcPr>
          <w:p w14:paraId="5CCFC210" w14:textId="77777777" w:rsidR="00B17659" w:rsidRDefault="003578D0">
            <w:pPr>
              <w:rPr>
                <w:ins w:id="1811" w:author="Interdigital" w:date="2020-08-19T14:04:00Z"/>
              </w:rPr>
            </w:pPr>
            <w:ins w:id="1812" w:author="Interdigital" w:date="2020-08-19T14:04:00Z">
              <w:r>
                <w:t>Interdigital</w:t>
              </w:r>
            </w:ins>
          </w:p>
        </w:tc>
        <w:tc>
          <w:tcPr>
            <w:tcW w:w="1337" w:type="dxa"/>
          </w:tcPr>
          <w:p w14:paraId="2954C485" w14:textId="77777777" w:rsidR="00B17659" w:rsidRDefault="003578D0">
            <w:pPr>
              <w:rPr>
                <w:ins w:id="1813" w:author="Interdigital" w:date="2020-08-19T14:04:00Z"/>
              </w:rPr>
            </w:pPr>
            <w:ins w:id="1814" w:author="Interdigital" w:date="2020-08-19T14:04:00Z">
              <w:r>
                <w:t>Yes</w:t>
              </w:r>
            </w:ins>
          </w:p>
        </w:tc>
        <w:tc>
          <w:tcPr>
            <w:tcW w:w="6934" w:type="dxa"/>
          </w:tcPr>
          <w:p w14:paraId="3403DA97" w14:textId="77777777" w:rsidR="00B17659" w:rsidRPr="00D5516A" w:rsidRDefault="003578D0">
            <w:pPr>
              <w:rPr>
                <w:ins w:id="1815" w:author="Interdigital" w:date="2020-08-19T14:04:00Z"/>
              </w:rPr>
            </w:pPr>
            <w:ins w:id="1816"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17" w:author="Chang, Henry" w:date="2020-08-19T13:44:00Z"/>
        </w:trPr>
        <w:tc>
          <w:tcPr>
            <w:tcW w:w="1358" w:type="dxa"/>
          </w:tcPr>
          <w:p w14:paraId="0CBDC144" w14:textId="77777777" w:rsidR="00B17659" w:rsidRDefault="003578D0">
            <w:pPr>
              <w:jc w:val="center"/>
              <w:rPr>
                <w:ins w:id="1818" w:author="Chang, Henry" w:date="2020-08-19T13:44:00Z"/>
              </w:rPr>
            </w:pPr>
            <w:ins w:id="1819" w:author="Chang, Henry" w:date="2020-08-19T13:44:00Z">
              <w:r>
                <w:t>Kyocera</w:t>
              </w:r>
            </w:ins>
          </w:p>
        </w:tc>
        <w:tc>
          <w:tcPr>
            <w:tcW w:w="1337" w:type="dxa"/>
          </w:tcPr>
          <w:p w14:paraId="66AC0D8A" w14:textId="77777777" w:rsidR="00B17659" w:rsidRDefault="003578D0">
            <w:pPr>
              <w:rPr>
                <w:ins w:id="1820" w:author="Chang, Henry" w:date="2020-08-19T13:44:00Z"/>
              </w:rPr>
            </w:pPr>
            <w:ins w:id="1821" w:author="Chang, Henry" w:date="2020-08-19T13:44:00Z">
              <w:r>
                <w:t>Yes</w:t>
              </w:r>
            </w:ins>
          </w:p>
        </w:tc>
        <w:tc>
          <w:tcPr>
            <w:tcW w:w="6934" w:type="dxa"/>
          </w:tcPr>
          <w:p w14:paraId="71905E0B" w14:textId="77777777" w:rsidR="00B17659" w:rsidRPr="00D5516A" w:rsidRDefault="003578D0">
            <w:pPr>
              <w:rPr>
                <w:ins w:id="1822" w:author="Chang, Henry" w:date="2020-08-19T13:44:00Z"/>
              </w:rPr>
            </w:pPr>
            <w:ins w:id="1823"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24" w:author="vivo(Boubacar)" w:date="2020-08-20T07:41:00Z"/>
        </w:trPr>
        <w:tc>
          <w:tcPr>
            <w:tcW w:w="1358" w:type="dxa"/>
          </w:tcPr>
          <w:p w14:paraId="798EE31A" w14:textId="77777777" w:rsidR="00B17659" w:rsidRDefault="003578D0">
            <w:pPr>
              <w:jc w:val="center"/>
              <w:rPr>
                <w:ins w:id="1825" w:author="vivo(Boubacar)" w:date="2020-08-20T07:41:00Z"/>
              </w:rPr>
            </w:pPr>
            <w:ins w:id="1826" w:author="vivo(Boubacar)" w:date="2020-08-20T07:41:00Z">
              <w:r>
                <w:t>vivo</w:t>
              </w:r>
            </w:ins>
          </w:p>
        </w:tc>
        <w:tc>
          <w:tcPr>
            <w:tcW w:w="1337" w:type="dxa"/>
          </w:tcPr>
          <w:p w14:paraId="79AB56E0" w14:textId="77777777" w:rsidR="00B17659" w:rsidRDefault="003578D0">
            <w:pPr>
              <w:rPr>
                <w:ins w:id="1827" w:author="vivo(Boubacar)" w:date="2020-08-20T07:41:00Z"/>
              </w:rPr>
            </w:pPr>
            <w:ins w:id="1828" w:author="vivo(Boubacar)" w:date="2020-08-20T07:41:00Z">
              <w:r>
                <w:rPr>
                  <w:rFonts w:hint="eastAsia"/>
                </w:rPr>
                <w:t>S</w:t>
              </w:r>
              <w:r>
                <w:t>ee comments</w:t>
              </w:r>
            </w:ins>
          </w:p>
        </w:tc>
        <w:tc>
          <w:tcPr>
            <w:tcW w:w="6934" w:type="dxa"/>
          </w:tcPr>
          <w:p w14:paraId="3D30C816" w14:textId="77777777" w:rsidR="00B17659" w:rsidRPr="00D5516A" w:rsidRDefault="003578D0">
            <w:pPr>
              <w:rPr>
                <w:ins w:id="1829" w:author="vivo(Boubacar)" w:date="2020-08-20T07:41:00Z"/>
              </w:rPr>
            </w:pPr>
            <w:ins w:id="1830"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31" w:author="Intel - Rafia" w:date="2020-08-19T19:04:00Z"/>
        </w:trPr>
        <w:tc>
          <w:tcPr>
            <w:tcW w:w="1358" w:type="dxa"/>
          </w:tcPr>
          <w:p w14:paraId="1A554EE2" w14:textId="77777777" w:rsidR="00B17659" w:rsidRDefault="003578D0">
            <w:pPr>
              <w:jc w:val="center"/>
              <w:rPr>
                <w:ins w:id="1832" w:author="Intel - Rafia" w:date="2020-08-19T19:04:00Z"/>
              </w:rPr>
            </w:pPr>
            <w:ins w:id="1833" w:author="Intel - Rafia" w:date="2020-08-19T19:04:00Z">
              <w:r>
                <w:t>Intel (Rafia)</w:t>
              </w:r>
            </w:ins>
          </w:p>
        </w:tc>
        <w:tc>
          <w:tcPr>
            <w:tcW w:w="1337" w:type="dxa"/>
          </w:tcPr>
          <w:p w14:paraId="55BFFF1B" w14:textId="77777777" w:rsidR="00B17659" w:rsidRDefault="003578D0">
            <w:pPr>
              <w:rPr>
                <w:ins w:id="1834" w:author="Intel - Rafia" w:date="2020-08-19T19:04:00Z"/>
              </w:rPr>
            </w:pPr>
            <w:ins w:id="1835" w:author="Intel - Rafia" w:date="2020-08-19T19:04:00Z">
              <w:r>
                <w:t>See Comment</w:t>
              </w:r>
            </w:ins>
          </w:p>
        </w:tc>
        <w:tc>
          <w:tcPr>
            <w:tcW w:w="6934" w:type="dxa"/>
          </w:tcPr>
          <w:p w14:paraId="41AA81D4" w14:textId="77777777" w:rsidR="00B17659" w:rsidRPr="00D5516A" w:rsidRDefault="003578D0">
            <w:pPr>
              <w:rPr>
                <w:ins w:id="1836" w:author="Intel - Rafia" w:date="2020-08-19T19:04:00Z"/>
              </w:rPr>
            </w:pPr>
            <w:ins w:id="1837" w:author="Intel - Rafia" w:date="2020-08-19T19:04:00Z">
              <w:r w:rsidRPr="00D5516A">
                <w:t>As Q10, our understanding is that having no link established is a temporary state only.</w:t>
              </w:r>
            </w:ins>
          </w:p>
          <w:p w14:paraId="454385BF" w14:textId="77777777" w:rsidR="00B17659" w:rsidRPr="00D5516A" w:rsidRDefault="003578D0">
            <w:pPr>
              <w:rPr>
                <w:ins w:id="1838" w:author="Intel - Rafia" w:date="2020-08-19T19:04:00Z"/>
              </w:rPr>
            </w:pPr>
            <w:ins w:id="1839"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40" w:author="yang xing" w:date="2020-08-20T10:40:00Z"/>
        </w:trPr>
        <w:tc>
          <w:tcPr>
            <w:tcW w:w="1358" w:type="dxa"/>
          </w:tcPr>
          <w:p w14:paraId="15F51465" w14:textId="77777777" w:rsidR="00B17659" w:rsidRDefault="003578D0">
            <w:pPr>
              <w:jc w:val="center"/>
              <w:rPr>
                <w:ins w:id="1841" w:author="yang xing" w:date="2020-08-20T10:40:00Z"/>
              </w:rPr>
            </w:pPr>
            <w:ins w:id="1842" w:author="yang xing" w:date="2020-08-20T10:40:00Z">
              <w:r>
                <w:rPr>
                  <w:rFonts w:hint="eastAsia"/>
                </w:rPr>
                <w:t>X</w:t>
              </w:r>
              <w:r>
                <w:t>iaomi</w:t>
              </w:r>
            </w:ins>
          </w:p>
        </w:tc>
        <w:tc>
          <w:tcPr>
            <w:tcW w:w="1337" w:type="dxa"/>
          </w:tcPr>
          <w:p w14:paraId="761C19A4" w14:textId="77777777" w:rsidR="00B17659" w:rsidRDefault="00B17659">
            <w:pPr>
              <w:rPr>
                <w:ins w:id="1843" w:author="yang xing" w:date="2020-08-20T10:40:00Z"/>
              </w:rPr>
            </w:pPr>
          </w:p>
        </w:tc>
        <w:tc>
          <w:tcPr>
            <w:tcW w:w="6934" w:type="dxa"/>
          </w:tcPr>
          <w:p w14:paraId="2F109633" w14:textId="77777777" w:rsidR="00B17659" w:rsidRPr="00D5516A" w:rsidRDefault="003578D0">
            <w:pPr>
              <w:rPr>
                <w:ins w:id="1844" w:author="yang xing" w:date="2020-08-20T10:40:00Z"/>
              </w:rPr>
            </w:pPr>
            <w:ins w:id="1845" w:author="yang xing" w:date="2020-08-20T10:40:00Z">
              <w:r w:rsidRPr="00D5516A">
                <w:t xml:space="preserve">Need to clarify the intention of the scenario where remote UE is not connected to the relay. We think the </w:t>
              </w:r>
            </w:ins>
            <w:ins w:id="1846" w:author="yang xing" w:date="2020-08-20T10:43:00Z">
              <w:r w:rsidRPr="00D5516A">
                <w:t xml:space="preserve">source and target </w:t>
              </w:r>
            </w:ins>
            <w:ins w:id="1847" w:author="yang xing" w:date="2020-08-20T10:40:00Z">
              <w:r w:rsidRPr="00D5516A">
                <w:t>remote UE has to connect to relay after path switching.</w:t>
              </w:r>
            </w:ins>
          </w:p>
        </w:tc>
      </w:tr>
      <w:tr w:rsidR="00B17659" w14:paraId="0F3B1CBC" w14:textId="77777777">
        <w:trPr>
          <w:ins w:id="1848" w:author="CATT" w:date="2020-08-20T13:47:00Z"/>
        </w:trPr>
        <w:tc>
          <w:tcPr>
            <w:tcW w:w="1358" w:type="dxa"/>
          </w:tcPr>
          <w:p w14:paraId="178904E5" w14:textId="77777777" w:rsidR="00B17659" w:rsidRDefault="003578D0">
            <w:pPr>
              <w:jc w:val="center"/>
              <w:rPr>
                <w:ins w:id="1849" w:author="CATT" w:date="2020-08-20T13:47:00Z"/>
              </w:rPr>
            </w:pPr>
            <w:ins w:id="1850" w:author="CATT" w:date="2020-08-20T13:47:00Z">
              <w:r>
                <w:rPr>
                  <w:rFonts w:hint="eastAsia"/>
                </w:rPr>
                <w:t>CATT</w:t>
              </w:r>
            </w:ins>
          </w:p>
        </w:tc>
        <w:tc>
          <w:tcPr>
            <w:tcW w:w="1337" w:type="dxa"/>
          </w:tcPr>
          <w:p w14:paraId="7E8D7F1C" w14:textId="77777777" w:rsidR="00B17659" w:rsidRDefault="003578D0">
            <w:pPr>
              <w:rPr>
                <w:ins w:id="1851" w:author="CATT" w:date="2020-08-20T13:47:00Z"/>
              </w:rPr>
            </w:pPr>
            <w:ins w:id="1852" w:author="CATT" w:date="2020-08-20T13:47:00Z">
              <w:r>
                <w:rPr>
                  <w:rFonts w:hint="eastAsia"/>
                </w:rPr>
                <w:t>No</w:t>
              </w:r>
            </w:ins>
          </w:p>
        </w:tc>
        <w:tc>
          <w:tcPr>
            <w:tcW w:w="6934" w:type="dxa"/>
          </w:tcPr>
          <w:p w14:paraId="15523EAD" w14:textId="77777777" w:rsidR="00B17659" w:rsidRPr="00D5516A" w:rsidRDefault="003578D0">
            <w:pPr>
              <w:rPr>
                <w:ins w:id="1853" w:author="CATT" w:date="2020-08-20T13:47:00Z"/>
              </w:rPr>
            </w:pPr>
            <w:ins w:id="1854"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855" w:author="Sharma, Vivek" w:date="2020-08-20T12:24:00Z"/>
        </w:trPr>
        <w:tc>
          <w:tcPr>
            <w:tcW w:w="1358" w:type="dxa"/>
          </w:tcPr>
          <w:p w14:paraId="69CA2060" w14:textId="77777777" w:rsidR="00B17659" w:rsidRDefault="003578D0">
            <w:pPr>
              <w:jc w:val="center"/>
              <w:rPr>
                <w:ins w:id="1856" w:author="Sharma, Vivek" w:date="2020-08-20T12:24:00Z"/>
              </w:rPr>
            </w:pPr>
            <w:ins w:id="1857" w:author="Sharma, Vivek" w:date="2020-08-20T12:24:00Z">
              <w:r>
                <w:t>Sony</w:t>
              </w:r>
            </w:ins>
          </w:p>
        </w:tc>
        <w:tc>
          <w:tcPr>
            <w:tcW w:w="1337" w:type="dxa"/>
          </w:tcPr>
          <w:p w14:paraId="0A48F90A" w14:textId="77777777" w:rsidR="00B17659" w:rsidRDefault="003578D0">
            <w:pPr>
              <w:rPr>
                <w:ins w:id="1858" w:author="Sharma, Vivek" w:date="2020-08-20T12:24:00Z"/>
              </w:rPr>
            </w:pPr>
            <w:ins w:id="1859" w:author="Sharma, Vivek" w:date="2020-08-20T12:24:00Z">
              <w:r>
                <w:t>Yes</w:t>
              </w:r>
            </w:ins>
          </w:p>
        </w:tc>
        <w:tc>
          <w:tcPr>
            <w:tcW w:w="6934" w:type="dxa"/>
          </w:tcPr>
          <w:p w14:paraId="2C86B945" w14:textId="77777777" w:rsidR="00B17659" w:rsidRPr="00D5516A" w:rsidRDefault="003578D0">
            <w:pPr>
              <w:rPr>
                <w:ins w:id="1860" w:author="Sharma, Vivek" w:date="2020-08-20T12:24:00Z"/>
              </w:rPr>
            </w:pPr>
            <w:ins w:id="1861" w:author="Sharma, Vivek" w:date="2020-08-20T12:24:00Z">
              <w:r w:rsidRPr="00D5516A">
                <w:t xml:space="preserve">If the question is whether the source and target UE have either a relayed PC5 link established or no relayed PC5 link established, then the answer </w:t>
              </w:r>
            </w:ins>
            <w:ins w:id="1862" w:author="Sharma, Vivek" w:date="2020-08-20T12:29:00Z">
              <w:r w:rsidRPr="00D5516A">
                <w:t>is</w:t>
              </w:r>
            </w:ins>
            <w:ins w:id="1863" w:author="Sharma, Vivek" w:date="2020-08-20T12:24:00Z">
              <w:r w:rsidRPr="00D5516A">
                <w:t xml:space="preserve"> Yes.  </w:t>
              </w:r>
            </w:ins>
          </w:p>
        </w:tc>
      </w:tr>
      <w:tr w:rsidR="00B17659" w14:paraId="1BFC0081" w14:textId="77777777">
        <w:trPr>
          <w:ins w:id="1864" w:author="ZTE - Boyuan" w:date="2020-08-20T22:06:00Z"/>
        </w:trPr>
        <w:tc>
          <w:tcPr>
            <w:tcW w:w="1358" w:type="dxa"/>
          </w:tcPr>
          <w:p w14:paraId="538BEFD2" w14:textId="77777777" w:rsidR="00B17659" w:rsidRDefault="003578D0">
            <w:pPr>
              <w:jc w:val="center"/>
              <w:rPr>
                <w:ins w:id="1865" w:author="ZTE - Boyuan" w:date="2020-08-20T22:06:00Z"/>
                <w:rFonts w:eastAsia="SimSun"/>
                <w:lang w:val="en-US"/>
              </w:rPr>
            </w:pPr>
            <w:ins w:id="1866" w:author="ZTE - Boyuan" w:date="2020-08-20T22:06:00Z">
              <w:r>
                <w:rPr>
                  <w:rFonts w:eastAsia="SimSun" w:hint="eastAsia"/>
                  <w:lang w:val="en-US"/>
                </w:rPr>
                <w:t>ZTE</w:t>
              </w:r>
            </w:ins>
          </w:p>
        </w:tc>
        <w:tc>
          <w:tcPr>
            <w:tcW w:w="1337" w:type="dxa"/>
          </w:tcPr>
          <w:p w14:paraId="3A7C2295" w14:textId="77777777" w:rsidR="00B17659" w:rsidRDefault="003578D0">
            <w:pPr>
              <w:rPr>
                <w:ins w:id="1867" w:author="ZTE - Boyuan" w:date="2020-08-20T22:06:00Z"/>
                <w:rFonts w:eastAsia="SimSun"/>
                <w:lang w:val="en-US"/>
              </w:rPr>
            </w:pPr>
            <w:ins w:id="1868" w:author="ZTE - Boyuan" w:date="2020-08-20T22:06:00Z">
              <w:r>
                <w:rPr>
                  <w:rFonts w:eastAsia="SimSun" w:hint="eastAsia"/>
                  <w:lang w:val="en-US"/>
                </w:rPr>
                <w:t xml:space="preserve">See comment </w:t>
              </w:r>
            </w:ins>
          </w:p>
        </w:tc>
        <w:tc>
          <w:tcPr>
            <w:tcW w:w="6934" w:type="dxa"/>
          </w:tcPr>
          <w:p w14:paraId="4747790F" w14:textId="77777777" w:rsidR="00B17659" w:rsidRPr="00D5516A" w:rsidRDefault="003578D0">
            <w:pPr>
              <w:rPr>
                <w:ins w:id="1869" w:author="ZTE - Boyuan" w:date="2020-08-20T22:06:00Z"/>
              </w:rPr>
            </w:pPr>
            <w:ins w:id="1870" w:author="ZTE - Boyuan" w:date="2020-08-20T22:06:00Z">
              <w:r>
                <w:rPr>
                  <w:rFonts w:eastAsia="SimSun"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871" w:author="Nokia (GWO)" w:date="2020-08-20T16:29:00Z"/>
        </w:trPr>
        <w:tc>
          <w:tcPr>
            <w:tcW w:w="1358" w:type="dxa"/>
          </w:tcPr>
          <w:p w14:paraId="2DAC165A" w14:textId="77777777" w:rsidR="00C564A5" w:rsidRDefault="00C564A5">
            <w:pPr>
              <w:jc w:val="center"/>
              <w:rPr>
                <w:ins w:id="1872" w:author="Nokia (GWO)" w:date="2020-08-20T16:29:00Z"/>
                <w:rFonts w:eastAsia="SimSun"/>
              </w:rPr>
            </w:pPr>
            <w:ins w:id="1873" w:author="Nokia (GWO)" w:date="2020-08-20T16:29:00Z">
              <w:r>
                <w:rPr>
                  <w:rFonts w:eastAsia="SimSun"/>
                </w:rPr>
                <w:t>Nokia</w:t>
              </w:r>
            </w:ins>
          </w:p>
        </w:tc>
        <w:tc>
          <w:tcPr>
            <w:tcW w:w="1337" w:type="dxa"/>
          </w:tcPr>
          <w:p w14:paraId="3DE24B18" w14:textId="77777777" w:rsidR="00C564A5" w:rsidRDefault="00C564A5">
            <w:pPr>
              <w:rPr>
                <w:ins w:id="1874" w:author="Nokia (GWO)" w:date="2020-08-20T16:29:00Z"/>
                <w:rFonts w:eastAsia="SimSun"/>
              </w:rPr>
            </w:pPr>
            <w:ins w:id="1875" w:author="Nokia (GWO)" w:date="2020-08-20T16:30:00Z">
              <w:r>
                <w:rPr>
                  <w:rFonts w:eastAsia="SimSun"/>
                </w:rPr>
                <w:t>See comment</w:t>
              </w:r>
            </w:ins>
          </w:p>
        </w:tc>
        <w:tc>
          <w:tcPr>
            <w:tcW w:w="6934" w:type="dxa"/>
          </w:tcPr>
          <w:p w14:paraId="2D67ADBD" w14:textId="77777777" w:rsidR="00C564A5" w:rsidRPr="00D5516A" w:rsidRDefault="00C564A5">
            <w:pPr>
              <w:rPr>
                <w:ins w:id="1876" w:author="Nokia (GWO)" w:date="2020-08-20T16:29:00Z"/>
                <w:rFonts w:eastAsia="SimSun"/>
              </w:rPr>
            </w:pPr>
            <w:ins w:id="1877" w:author="Nokia (GWO)" w:date="2020-08-20T16:30:00Z">
              <w:r w:rsidRPr="008D1158">
                <w:t>We do not understand the question (see also comment on Q10</w:t>
              </w:r>
            </w:ins>
          </w:p>
        </w:tc>
      </w:tr>
      <w:tr w:rsidR="008863A7" w14:paraId="7B1FD9F1" w14:textId="77777777">
        <w:trPr>
          <w:ins w:id="1878" w:author="Fraunhofer" w:date="2020-08-20T17:25:00Z"/>
        </w:trPr>
        <w:tc>
          <w:tcPr>
            <w:tcW w:w="1358" w:type="dxa"/>
          </w:tcPr>
          <w:p w14:paraId="56FF70BA" w14:textId="77777777" w:rsidR="008863A7" w:rsidRDefault="008863A7" w:rsidP="008863A7">
            <w:pPr>
              <w:jc w:val="center"/>
              <w:rPr>
                <w:ins w:id="1879" w:author="Fraunhofer" w:date="2020-08-20T17:25:00Z"/>
                <w:rFonts w:eastAsia="SimSun"/>
              </w:rPr>
            </w:pPr>
            <w:ins w:id="1880" w:author="Fraunhofer" w:date="2020-08-20T17:26:00Z">
              <w:r>
                <w:t>Fraunhofer</w:t>
              </w:r>
            </w:ins>
          </w:p>
        </w:tc>
        <w:tc>
          <w:tcPr>
            <w:tcW w:w="1337" w:type="dxa"/>
          </w:tcPr>
          <w:p w14:paraId="20947134" w14:textId="77777777" w:rsidR="008863A7" w:rsidRDefault="008863A7" w:rsidP="008863A7">
            <w:pPr>
              <w:rPr>
                <w:ins w:id="1881" w:author="Fraunhofer" w:date="2020-08-20T17:25:00Z"/>
                <w:rFonts w:eastAsia="SimSun"/>
              </w:rPr>
            </w:pPr>
            <w:ins w:id="1882" w:author="Fraunhofer" w:date="2020-08-20T17:26:00Z">
              <w:r>
                <w:t>See comment</w:t>
              </w:r>
            </w:ins>
          </w:p>
        </w:tc>
        <w:tc>
          <w:tcPr>
            <w:tcW w:w="6934" w:type="dxa"/>
          </w:tcPr>
          <w:p w14:paraId="79C7A55D" w14:textId="77777777" w:rsidR="008863A7" w:rsidRPr="008D1158" w:rsidRDefault="008863A7" w:rsidP="008863A7">
            <w:pPr>
              <w:rPr>
                <w:ins w:id="1883" w:author="Fraunhofer" w:date="2020-08-20T17:25:00Z"/>
              </w:rPr>
            </w:pPr>
            <w:ins w:id="1884" w:author="Fraunhofer" w:date="2020-08-20T17:26:00Z">
              <w:r>
                <w:rPr>
                  <w:lang w:val="en-US"/>
                </w:rPr>
                <w:t>Both scenarios should be studied.</w:t>
              </w:r>
            </w:ins>
          </w:p>
        </w:tc>
      </w:tr>
      <w:tr w:rsidR="002B1889" w14:paraId="51846DA8" w14:textId="77777777">
        <w:trPr>
          <w:ins w:id="1885" w:author="Samsung_Hyunjeong Kang" w:date="2020-08-21T01:15:00Z"/>
        </w:trPr>
        <w:tc>
          <w:tcPr>
            <w:tcW w:w="1358" w:type="dxa"/>
          </w:tcPr>
          <w:p w14:paraId="0FF8E7D1" w14:textId="77777777" w:rsidR="002B1889" w:rsidRDefault="002B1889" w:rsidP="002B1889">
            <w:pPr>
              <w:jc w:val="center"/>
              <w:rPr>
                <w:ins w:id="1886" w:author="Samsung_Hyunjeong Kang" w:date="2020-08-21T01:15:00Z"/>
              </w:rPr>
            </w:pPr>
            <w:ins w:id="1887"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888" w:author="Samsung_Hyunjeong Kang" w:date="2020-08-21T01:15:00Z"/>
              </w:rPr>
            </w:pPr>
            <w:ins w:id="1889"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890" w:author="Samsung_Hyunjeong Kang" w:date="2020-08-21T01:15:00Z"/>
              </w:rPr>
            </w:pPr>
            <w:ins w:id="1891"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892" w:author="Convida" w:date="2020-08-20T15:37:00Z"/>
        </w:trPr>
        <w:tc>
          <w:tcPr>
            <w:tcW w:w="1358" w:type="dxa"/>
          </w:tcPr>
          <w:p w14:paraId="0983A12F" w14:textId="39EA3434" w:rsidR="00850BA0" w:rsidRDefault="00850BA0" w:rsidP="00850BA0">
            <w:pPr>
              <w:jc w:val="center"/>
              <w:rPr>
                <w:ins w:id="1893" w:author="Convida" w:date="2020-08-20T15:37:00Z"/>
                <w:rFonts w:eastAsia="Malgun Gothic"/>
              </w:rPr>
            </w:pPr>
            <w:ins w:id="1894" w:author="Convida" w:date="2020-08-20T15:37:00Z">
              <w:r>
                <w:t>Convida</w:t>
              </w:r>
            </w:ins>
          </w:p>
        </w:tc>
        <w:tc>
          <w:tcPr>
            <w:tcW w:w="1337" w:type="dxa"/>
          </w:tcPr>
          <w:p w14:paraId="19CB3868" w14:textId="68E17CBD" w:rsidR="00850BA0" w:rsidRDefault="00850BA0" w:rsidP="00850BA0">
            <w:pPr>
              <w:rPr>
                <w:ins w:id="1895" w:author="Convida" w:date="2020-08-20T15:37:00Z"/>
                <w:rFonts w:eastAsia="Malgun Gothic"/>
              </w:rPr>
            </w:pPr>
            <w:ins w:id="1896" w:author="Convida" w:date="2020-08-20T15:37:00Z">
              <w:r>
                <w:t>Yes with comment</w:t>
              </w:r>
            </w:ins>
          </w:p>
        </w:tc>
        <w:tc>
          <w:tcPr>
            <w:tcW w:w="6934" w:type="dxa"/>
          </w:tcPr>
          <w:p w14:paraId="243FA754" w14:textId="2D7B544D" w:rsidR="00850BA0" w:rsidRDefault="00850BA0" w:rsidP="00850BA0">
            <w:pPr>
              <w:rPr>
                <w:ins w:id="1897" w:author="Convida" w:date="2020-08-20T15:37:00Z"/>
                <w:rFonts w:eastAsia="Malgun Gothic"/>
              </w:rPr>
            </w:pPr>
            <w:ins w:id="1898"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899" w:author="Interdigital" w:date="2020-08-20T18:23:00Z"/>
        </w:trPr>
        <w:tc>
          <w:tcPr>
            <w:tcW w:w="1358" w:type="dxa"/>
          </w:tcPr>
          <w:p w14:paraId="42B51DB0" w14:textId="7DCFB135" w:rsidR="00FF22B6" w:rsidRDefault="00FF22B6" w:rsidP="00FF22B6">
            <w:pPr>
              <w:jc w:val="center"/>
              <w:rPr>
                <w:ins w:id="1900" w:author="Interdigital" w:date="2020-08-20T18:23:00Z"/>
              </w:rPr>
            </w:pPr>
            <w:ins w:id="1901" w:author="Interdigital" w:date="2020-08-20T18:24:00Z">
              <w:r>
                <w:t>Futurewei</w:t>
              </w:r>
            </w:ins>
          </w:p>
        </w:tc>
        <w:tc>
          <w:tcPr>
            <w:tcW w:w="1337" w:type="dxa"/>
          </w:tcPr>
          <w:p w14:paraId="3940C879" w14:textId="23CE3B63" w:rsidR="00FF22B6" w:rsidRDefault="00FF22B6" w:rsidP="00FF22B6">
            <w:pPr>
              <w:rPr>
                <w:ins w:id="1902" w:author="Interdigital" w:date="2020-08-20T18:23:00Z"/>
              </w:rPr>
            </w:pPr>
            <w:ins w:id="1903" w:author="Interdigital" w:date="2020-08-20T18:24:00Z">
              <w:r>
                <w:t>Yes with comments</w:t>
              </w:r>
            </w:ins>
          </w:p>
        </w:tc>
        <w:tc>
          <w:tcPr>
            <w:tcW w:w="6934" w:type="dxa"/>
          </w:tcPr>
          <w:p w14:paraId="39C905A1" w14:textId="77777777" w:rsidR="00FF22B6" w:rsidRDefault="00FF22B6" w:rsidP="00FF22B6">
            <w:pPr>
              <w:rPr>
                <w:ins w:id="1904" w:author="Interdigital" w:date="2020-08-20T18:24:00Z"/>
              </w:rPr>
            </w:pPr>
            <w:ins w:id="1905" w:author="Interdigital" w:date="2020-08-20T18:24:00Z">
              <w:r>
                <w:t>Relaying operation itself requires the connection between the source UE and the target UE.</w:t>
              </w:r>
            </w:ins>
          </w:p>
          <w:p w14:paraId="05579424" w14:textId="6FE9C1F5" w:rsidR="00FF22B6" w:rsidRDefault="00FF22B6" w:rsidP="00FF22B6">
            <w:pPr>
              <w:rPr>
                <w:ins w:id="1906" w:author="Interdigital" w:date="2020-08-20T18:23:00Z"/>
              </w:rPr>
            </w:pPr>
            <w:ins w:id="1907" w:author="Interdigital" w:date="2020-08-20T18:24:00Z">
              <w:r>
                <w:t>Relay connection setup is also in the scope of study.</w:t>
              </w:r>
            </w:ins>
          </w:p>
        </w:tc>
      </w:tr>
      <w:tr w:rsidR="00DB4746" w14:paraId="4F495F2D" w14:textId="77777777">
        <w:trPr>
          <w:ins w:id="1908" w:author="Spreadtrum Communications" w:date="2020-08-21T07:45:00Z"/>
        </w:trPr>
        <w:tc>
          <w:tcPr>
            <w:tcW w:w="1358" w:type="dxa"/>
          </w:tcPr>
          <w:p w14:paraId="03052359" w14:textId="212E4ABD" w:rsidR="00DB4746" w:rsidRDefault="00DB4746" w:rsidP="00DB4746">
            <w:pPr>
              <w:jc w:val="center"/>
              <w:rPr>
                <w:ins w:id="1909" w:author="Spreadtrum Communications" w:date="2020-08-21T07:45:00Z"/>
              </w:rPr>
            </w:pPr>
            <w:ins w:id="1910" w:author="Spreadtrum Communications" w:date="2020-08-21T07:45:00Z">
              <w:r>
                <w:t>Spreadtrum</w:t>
              </w:r>
            </w:ins>
          </w:p>
        </w:tc>
        <w:tc>
          <w:tcPr>
            <w:tcW w:w="1337" w:type="dxa"/>
          </w:tcPr>
          <w:p w14:paraId="7729CEAB" w14:textId="3A24B998" w:rsidR="00DB4746" w:rsidRDefault="00DB4746" w:rsidP="00DB4746">
            <w:pPr>
              <w:rPr>
                <w:ins w:id="1911" w:author="Spreadtrum Communications" w:date="2020-08-21T07:45:00Z"/>
              </w:rPr>
            </w:pPr>
            <w:ins w:id="1912" w:author="Spreadtrum Communications" w:date="2020-08-21T07:45:00Z">
              <w:r>
                <w:t>Yes with comments</w:t>
              </w:r>
            </w:ins>
          </w:p>
        </w:tc>
        <w:tc>
          <w:tcPr>
            <w:tcW w:w="6934" w:type="dxa"/>
          </w:tcPr>
          <w:p w14:paraId="19EA5EF3" w14:textId="0D0D128C" w:rsidR="00DB4746" w:rsidRDefault="00DB4746" w:rsidP="00DB4746">
            <w:pPr>
              <w:rPr>
                <w:ins w:id="1913" w:author="Spreadtrum Communications" w:date="2020-08-21T07:45:00Z"/>
              </w:rPr>
            </w:pPr>
            <w:ins w:id="1914" w:author="Spreadtrum Communications" w:date="2020-08-21T07:45:00Z">
              <w:r>
                <w:t xml:space="preserve">If only unicast is supported in Rel-17, a PC5 RRC connection is required between </w:t>
              </w:r>
            </w:ins>
            <w:ins w:id="1915" w:author="Spreadtrum Communications" w:date="2020-08-21T07:46:00Z">
              <w:r>
                <w:t xml:space="preserve">the </w:t>
              </w:r>
            </w:ins>
            <w:ins w:id="1916" w:author="Spreadtrum Communications" w:date="2020-08-21T07:45:00Z">
              <w:r>
                <w:t xml:space="preserve">source UE and the target UE. </w:t>
              </w:r>
            </w:ins>
          </w:p>
        </w:tc>
      </w:tr>
      <w:tr w:rsidR="00507897" w:rsidRPr="00B954E0" w14:paraId="612F6869" w14:textId="77777777" w:rsidTr="00507897">
        <w:trPr>
          <w:ins w:id="1917" w:author="Jianming, Wu/ジャンミン ウー" w:date="2020-08-21T10:13:00Z"/>
        </w:trPr>
        <w:tc>
          <w:tcPr>
            <w:tcW w:w="1358" w:type="dxa"/>
          </w:tcPr>
          <w:p w14:paraId="426EF751" w14:textId="77777777" w:rsidR="00507897" w:rsidRDefault="00507897" w:rsidP="00210B0C">
            <w:pPr>
              <w:rPr>
                <w:ins w:id="1918" w:author="Jianming, Wu/ジャンミン ウー" w:date="2020-08-21T10:13:00Z"/>
              </w:rPr>
            </w:pPr>
            <w:ins w:id="1919" w:author="Jianming, Wu/ジャンミン ウー" w:date="2020-08-21T10:13:00Z">
              <w:r>
                <w:rPr>
                  <w:rFonts w:eastAsia="Yu Mincho" w:hint="eastAsia"/>
                </w:rPr>
                <w:lastRenderedPageBreak/>
                <w:t>F</w:t>
              </w:r>
              <w:r>
                <w:rPr>
                  <w:rFonts w:eastAsia="Yu Mincho"/>
                </w:rPr>
                <w:t>ujitsu</w:t>
              </w:r>
            </w:ins>
          </w:p>
        </w:tc>
        <w:tc>
          <w:tcPr>
            <w:tcW w:w="1337" w:type="dxa"/>
          </w:tcPr>
          <w:p w14:paraId="3612C321" w14:textId="77777777" w:rsidR="00507897" w:rsidRPr="00B954E0" w:rsidRDefault="00507897" w:rsidP="00210B0C">
            <w:pPr>
              <w:rPr>
                <w:ins w:id="1920" w:author="Jianming, Wu/ジャンミン ウー" w:date="2020-08-21T10:13:00Z"/>
                <w:rFonts w:eastAsia="Yu Mincho"/>
              </w:rPr>
            </w:pPr>
          </w:p>
        </w:tc>
        <w:tc>
          <w:tcPr>
            <w:tcW w:w="6934" w:type="dxa"/>
          </w:tcPr>
          <w:p w14:paraId="08D4A7A0" w14:textId="77777777" w:rsidR="00507897" w:rsidRPr="00B954E0" w:rsidRDefault="00507897" w:rsidP="00210B0C">
            <w:pPr>
              <w:rPr>
                <w:ins w:id="1921" w:author="Jianming, Wu/ジャンミン ウー" w:date="2020-08-21T10:13:00Z"/>
                <w:rFonts w:eastAsia="Yu Mincho"/>
              </w:rPr>
            </w:pPr>
            <w:ins w:id="1922"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23" w:author="Seungkwon Baek" w:date="2020-08-21T13:55:00Z"/>
        </w:trPr>
        <w:tc>
          <w:tcPr>
            <w:tcW w:w="1358" w:type="dxa"/>
          </w:tcPr>
          <w:p w14:paraId="2B408E24" w14:textId="165F664B" w:rsidR="00B10FEB" w:rsidRDefault="00B10FEB" w:rsidP="00B10FEB">
            <w:pPr>
              <w:rPr>
                <w:ins w:id="1924" w:author="Seungkwon Baek" w:date="2020-08-21T13:55:00Z"/>
                <w:rFonts w:eastAsia="Yu Mincho"/>
              </w:rPr>
            </w:pPr>
            <w:ins w:id="1925" w:author="Seungkwon Baek" w:date="2020-08-21T13:56:00Z">
              <w:r>
                <w:rPr>
                  <w:lang w:val="en-US"/>
                </w:rPr>
                <w:t>ETRI</w:t>
              </w:r>
            </w:ins>
          </w:p>
        </w:tc>
        <w:tc>
          <w:tcPr>
            <w:tcW w:w="1337" w:type="dxa"/>
          </w:tcPr>
          <w:p w14:paraId="6699CAA6" w14:textId="3D6A3798" w:rsidR="00B10FEB" w:rsidRPr="00B954E0" w:rsidRDefault="00B10FEB" w:rsidP="00B10FEB">
            <w:pPr>
              <w:rPr>
                <w:ins w:id="1926" w:author="Seungkwon Baek" w:date="2020-08-21T13:55:00Z"/>
                <w:rFonts w:eastAsia="Yu Mincho"/>
              </w:rPr>
            </w:pPr>
            <w:ins w:id="1927" w:author="Seungkwon Baek" w:date="2020-08-21T13:56:00Z">
              <w:r>
                <w:rPr>
                  <w:lang w:val="en-US"/>
                </w:rPr>
                <w:t>Yes</w:t>
              </w:r>
            </w:ins>
          </w:p>
        </w:tc>
        <w:tc>
          <w:tcPr>
            <w:tcW w:w="6934" w:type="dxa"/>
          </w:tcPr>
          <w:p w14:paraId="35003EC3" w14:textId="2EE386DB" w:rsidR="00B10FEB" w:rsidRDefault="00B10FEB" w:rsidP="00B10FEB">
            <w:pPr>
              <w:rPr>
                <w:ins w:id="1928" w:author="Seungkwon Baek" w:date="2020-08-21T13:55:00Z"/>
                <w:rFonts w:eastAsia="Yu Mincho"/>
              </w:rPr>
            </w:pPr>
            <w:ins w:id="1929"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30" w:author="Apple - Zhibin Wu" w:date="2020-08-20T22:54:00Z"/>
        </w:trPr>
        <w:tc>
          <w:tcPr>
            <w:tcW w:w="1358" w:type="dxa"/>
          </w:tcPr>
          <w:p w14:paraId="70D6E9F8" w14:textId="76DE8264" w:rsidR="00210B0C" w:rsidRDefault="00210B0C" w:rsidP="00210B0C">
            <w:pPr>
              <w:rPr>
                <w:ins w:id="1931" w:author="Apple - Zhibin Wu" w:date="2020-08-20T22:54:00Z"/>
              </w:rPr>
            </w:pPr>
            <w:ins w:id="1932" w:author="Apple - Zhibin Wu" w:date="2020-08-20T22:54:00Z">
              <w:r>
                <w:rPr>
                  <w:rFonts w:eastAsia="Yu Mincho"/>
                </w:rPr>
                <w:t>Apple</w:t>
              </w:r>
            </w:ins>
          </w:p>
        </w:tc>
        <w:tc>
          <w:tcPr>
            <w:tcW w:w="1337" w:type="dxa"/>
          </w:tcPr>
          <w:p w14:paraId="7FDAB6B7" w14:textId="15CDEFA9" w:rsidR="00210B0C" w:rsidRDefault="00210B0C" w:rsidP="00210B0C">
            <w:pPr>
              <w:rPr>
                <w:ins w:id="1933" w:author="Apple - Zhibin Wu" w:date="2020-08-20T22:54:00Z"/>
              </w:rPr>
            </w:pPr>
            <w:ins w:id="1934" w:author="Apple - Zhibin Wu" w:date="2020-08-20T22:54:00Z">
              <w:r>
                <w:rPr>
                  <w:rFonts w:eastAsia="Yu Mincho"/>
                </w:rPr>
                <w:t>NO</w:t>
              </w:r>
            </w:ins>
          </w:p>
        </w:tc>
        <w:tc>
          <w:tcPr>
            <w:tcW w:w="6934" w:type="dxa"/>
          </w:tcPr>
          <w:p w14:paraId="04A092C7" w14:textId="186FF020" w:rsidR="00210B0C" w:rsidRDefault="00210B0C" w:rsidP="00210B0C">
            <w:pPr>
              <w:rPr>
                <w:ins w:id="1935" w:author="Apple - Zhibin Wu" w:date="2020-08-20T22:54:00Z"/>
              </w:rPr>
            </w:pPr>
            <w:ins w:id="1936" w:author="Apple - Zhibin Wu" w:date="2020-08-20T22:54:00Z">
              <w:r>
                <w:rPr>
                  <w:rFonts w:eastAsia="Yu Mincho"/>
                </w:rPr>
                <w:t>Agree with OPPO</w:t>
              </w:r>
            </w:ins>
          </w:p>
        </w:tc>
      </w:tr>
      <w:tr w:rsidR="00566D6D" w:rsidRPr="00B954E0" w14:paraId="45DBE0BA" w14:textId="77777777" w:rsidTr="00507897">
        <w:trPr>
          <w:ins w:id="1937" w:author="LG" w:date="2020-08-21T16:26:00Z"/>
        </w:trPr>
        <w:tc>
          <w:tcPr>
            <w:tcW w:w="1358" w:type="dxa"/>
          </w:tcPr>
          <w:p w14:paraId="19B21B95" w14:textId="53B9E30B" w:rsidR="00566D6D" w:rsidRDefault="00566D6D" w:rsidP="00566D6D">
            <w:pPr>
              <w:rPr>
                <w:ins w:id="1938" w:author="LG" w:date="2020-08-21T16:26:00Z"/>
                <w:rFonts w:eastAsia="Yu Mincho"/>
              </w:rPr>
            </w:pPr>
            <w:ins w:id="1939" w:author="LG" w:date="2020-08-21T16:26:00Z">
              <w:r>
                <w:rPr>
                  <w:rFonts w:eastAsia="Malgun Gothic" w:hint="eastAsia"/>
                </w:rPr>
                <w:t>LG</w:t>
              </w:r>
            </w:ins>
          </w:p>
        </w:tc>
        <w:tc>
          <w:tcPr>
            <w:tcW w:w="1337" w:type="dxa"/>
          </w:tcPr>
          <w:p w14:paraId="60D8EFDB" w14:textId="1D47FE08" w:rsidR="00566D6D" w:rsidRDefault="00566D6D" w:rsidP="00566D6D">
            <w:pPr>
              <w:rPr>
                <w:ins w:id="1940" w:author="LG" w:date="2020-08-21T16:26:00Z"/>
                <w:rFonts w:eastAsia="Yu Mincho"/>
              </w:rPr>
            </w:pPr>
            <w:ins w:id="1941" w:author="LG" w:date="2020-08-21T16:26:00Z">
              <w:r>
                <w:rPr>
                  <w:rFonts w:eastAsia="Malgun Gothic" w:hint="eastAsia"/>
                </w:rPr>
                <w:t>See comments</w:t>
              </w:r>
            </w:ins>
          </w:p>
        </w:tc>
        <w:tc>
          <w:tcPr>
            <w:tcW w:w="6934" w:type="dxa"/>
          </w:tcPr>
          <w:p w14:paraId="7D767E65" w14:textId="6DE934FF" w:rsidR="00566D6D" w:rsidRDefault="00566D6D" w:rsidP="00566D6D">
            <w:pPr>
              <w:rPr>
                <w:ins w:id="1942" w:author="LG" w:date="2020-08-21T16:26:00Z"/>
                <w:rFonts w:eastAsia="Yu Mincho"/>
              </w:rPr>
            </w:pPr>
            <w:ins w:id="1943"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44" w:author="DONALD E" w:date="2020-08-21T16:21:00Z"/>
        </w:trPr>
        <w:tc>
          <w:tcPr>
            <w:tcW w:w="1358" w:type="dxa"/>
          </w:tcPr>
          <w:p w14:paraId="37FCDB8A" w14:textId="77777777" w:rsidR="00E20E98" w:rsidRDefault="00E20E98" w:rsidP="00C36991">
            <w:pPr>
              <w:rPr>
                <w:ins w:id="1945" w:author="DONALD E" w:date="2020-08-21T16:21:00Z"/>
                <w:rFonts w:eastAsia="Malgun Gothic"/>
              </w:rPr>
            </w:pPr>
            <w:ins w:id="1946" w:author="DONALD E" w:date="2020-08-21T16:21:00Z">
              <w:r>
                <w:rPr>
                  <w:rFonts w:eastAsia="Malgun Gothic"/>
                </w:rPr>
                <w:t>AT&amp;T</w:t>
              </w:r>
            </w:ins>
          </w:p>
        </w:tc>
        <w:tc>
          <w:tcPr>
            <w:tcW w:w="1337" w:type="dxa"/>
          </w:tcPr>
          <w:p w14:paraId="7A7F07E8" w14:textId="56C1AD1D" w:rsidR="00E20E98" w:rsidRDefault="00E20E98" w:rsidP="00C36991">
            <w:pPr>
              <w:rPr>
                <w:ins w:id="1947" w:author="DONALD E" w:date="2020-08-21T16:21:00Z"/>
                <w:rFonts w:eastAsia="Malgun Gothic"/>
              </w:rPr>
            </w:pPr>
            <w:ins w:id="1948" w:author="DONALD E" w:date="2020-08-21T16:23:00Z">
              <w:r>
                <w:rPr>
                  <w:rFonts w:eastAsia="Malgun Gothic"/>
                </w:rPr>
                <w:t>See comments</w:t>
              </w:r>
            </w:ins>
          </w:p>
        </w:tc>
        <w:tc>
          <w:tcPr>
            <w:tcW w:w="6934" w:type="dxa"/>
          </w:tcPr>
          <w:p w14:paraId="765F5A1F" w14:textId="3D0366EA" w:rsidR="00E20E98" w:rsidRDefault="00E20E98" w:rsidP="00C36991">
            <w:pPr>
              <w:rPr>
                <w:ins w:id="1949" w:author="DONALD E" w:date="2020-08-21T16:21:00Z"/>
                <w:rFonts w:eastAsia="Yu Mincho"/>
              </w:rPr>
            </w:pPr>
            <w:ins w:id="1950" w:author="DONALD E" w:date="2020-08-21T16:23:00Z">
              <w:r>
                <w:rPr>
                  <w:rFonts w:eastAsia="Yu Mincho"/>
                </w:rPr>
                <w:t>Agree with Ericsson</w:t>
              </w:r>
            </w:ins>
          </w:p>
        </w:tc>
      </w:tr>
      <w:tr w:rsidR="007E25E2" w:rsidRPr="00D044A1" w14:paraId="024F202E" w14:textId="77777777" w:rsidTr="00C36991">
        <w:trPr>
          <w:ins w:id="1951" w:author="Interdigital" w:date="2020-08-22T12:36:00Z"/>
        </w:trPr>
        <w:tc>
          <w:tcPr>
            <w:tcW w:w="1358" w:type="dxa"/>
          </w:tcPr>
          <w:p w14:paraId="2E013C3B" w14:textId="380E2D6E" w:rsidR="007E25E2" w:rsidRDefault="007E25E2" w:rsidP="007E25E2">
            <w:pPr>
              <w:rPr>
                <w:ins w:id="1952" w:author="Interdigital" w:date="2020-08-22T12:36:00Z"/>
                <w:rFonts w:eastAsia="Malgun Gothic"/>
              </w:rPr>
            </w:pPr>
            <w:ins w:id="1953" w:author="Interdigital" w:date="2020-08-22T12:36:00Z">
              <w:r w:rsidRPr="00067952">
                <w:t>Lenovo</w:t>
              </w:r>
              <w:r>
                <w:t>, MotM</w:t>
              </w:r>
            </w:ins>
          </w:p>
        </w:tc>
        <w:tc>
          <w:tcPr>
            <w:tcW w:w="1337" w:type="dxa"/>
          </w:tcPr>
          <w:p w14:paraId="00707423" w14:textId="12F19939" w:rsidR="007E25E2" w:rsidRDefault="007E25E2" w:rsidP="007E25E2">
            <w:pPr>
              <w:rPr>
                <w:ins w:id="1954" w:author="Interdigital" w:date="2020-08-22T12:36:00Z"/>
                <w:rFonts w:eastAsia="Malgun Gothic"/>
              </w:rPr>
            </w:pPr>
            <w:ins w:id="1955" w:author="Interdigital" w:date="2020-08-22T12:36:00Z">
              <w:r>
                <w:rPr>
                  <w:lang w:val="en-US"/>
                </w:rPr>
                <w:t>Yes</w:t>
              </w:r>
            </w:ins>
          </w:p>
        </w:tc>
        <w:tc>
          <w:tcPr>
            <w:tcW w:w="6934" w:type="dxa"/>
          </w:tcPr>
          <w:p w14:paraId="752407E0" w14:textId="598FE564" w:rsidR="007E25E2" w:rsidRDefault="007E25E2" w:rsidP="007E25E2">
            <w:pPr>
              <w:rPr>
                <w:ins w:id="1956" w:author="Interdigital" w:date="2020-08-22T12:36:00Z"/>
                <w:rFonts w:eastAsia="Yu Mincho"/>
              </w:rPr>
            </w:pPr>
            <w:ins w:id="1957"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1958" w:author="Interdigital" w:date="2020-08-22T12:04:00Z"/>
        </w:rPr>
      </w:pPr>
    </w:p>
    <w:p w14:paraId="0ED742D8" w14:textId="77777777" w:rsidR="00C36991" w:rsidRDefault="00C36991" w:rsidP="00C36991">
      <w:pPr>
        <w:rPr>
          <w:ins w:id="1959" w:author="Interdigital" w:date="2020-08-22T12:04:00Z"/>
          <w:b/>
        </w:rPr>
      </w:pPr>
      <w:ins w:id="1960" w:author="Interdigital" w:date="2020-08-22T12:04:00Z">
        <w:r>
          <w:rPr>
            <w:b/>
          </w:rPr>
          <w:t>Summary of Q11:</w:t>
        </w:r>
      </w:ins>
    </w:p>
    <w:p w14:paraId="732C1ED3" w14:textId="77777777" w:rsidR="00C36991" w:rsidRPr="00BF2AC6" w:rsidRDefault="00C36991" w:rsidP="00C36991">
      <w:pPr>
        <w:rPr>
          <w:ins w:id="1961" w:author="Interdigital" w:date="2020-08-22T12:04:00Z"/>
          <w:bCs/>
        </w:rPr>
      </w:pPr>
      <w:ins w:id="1962"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1963" w:author="Interdigital" w:date="2020-08-22T12:04:00Z"/>
          <w:b/>
        </w:rPr>
      </w:pPr>
      <w:ins w:id="1964"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965"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1966" w:author="OPPO (Qianxi)" w:date="2020-08-18T11:53:00Z">
              <w:r w:rsidRPr="00D5516A">
                <w:t xml:space="preserve">According to </w:t>
              </w:r>
            </w:ins>
            <w:ins w:id="1967" w:author="OPPO (Qianxi)" w:date="2020-08-18T15:57:00Z">
              <w:r w:rsidRPr="00D5516A">
                <w:t>email discussion for R16 V2X capability in from RAN2#110 ([</w:t>
              </w:r>
            </w:ins>
            <w:ins w:id="1968" w:author="OPPO (Qianxi)" w:date="2020-08-18T11:53:00Z">
              <w:r w:rsidRPr="00D5516A">
                <w:t>707</w:t>
              </w:r>
            </w:ins>
            <w:ins w:id="1969" w:author="OPPO (Qianxi)" w:date="2020-08-18T15:57:00Z">
              <w:r w:rsidRPr="00D5516A">
                <w:t>])</w:t>
              </w:r>
            </w:ins>
            <w:ins w:id="1970" w:author="OPPO (Qianxi)" w:date="2020-08-18T11:53:00Z">
              <w:r w:rsidRPr="00D5516A">
                <w:t xml:space="preserve">, </w:t>
              </w:r>
            </w:ins>
            <w:ins w:id="1971" w:author="OPPO (Qianxi)" w:date="2020-08-18T11:54:00Z">
              <w:r w:rsidRPr="00D5516A">
                <w:t xml:space="preserve">there are </w:t>
              </w:r>
            </w:ins>
            <w:ins w:id="1972" w:author="OPPO (Qianxi)" w:date="2020-08-18T11:53:00Z">
              <w:r w:rsidRPr="00D5516A">
                <w:t xml:space="preserve">companies </w:t>
              </w:r>
            </w:ins>
            <w:ins w:id="1973"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974" w:author="Ericsson (Antonino Orsino)" w:date="2020-08-18T15:09:00Z">
              <w:r>
                <w:t>Ericsson (Tony)</w:t>
              </w:r>
            </w:ins>
          </w:p>
        </w:tc>
        <w:tc>
          <w:tcPr>
            <w:tcW w:w="1337" w:type="dxa"/>
          </w:tcPr>
          <w:p w14:paraId="03F426F8" w14:textId="77777777" w:rsidR="00B17659" w:rsidRDefault="003578D0">
            <w:ins w:id="1975"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1976"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977" w:author="Qualcomm - Peng Cheng" w:date="2020-08-19T08:47:00Z">
              <w:r>
                <w:lastRenderedPageBreak/>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1978"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1979" w:author="Qualcomm - Peng Cheng" w:date="2020-08-19T08:47:00Z"/>
                <w:lang w:val="en-US"/>
              </w:rPr>
            </w:pPr>
            <w:ins w:id="1980"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1981" w:author="Qualcomm - Peng Cheng" w:date="2020-08-19T08:47:00Z"/>
                <w:lang w:val="en-US"/>
              </w:rPr>
            </w:pPr>
            <w:ins w:id="1982"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1983" w:author="Huawei" w:date="2020-08-19T17:55:00Z">
                <w:r w:rsidRPr="00D5516A">
                  <w:delText>‘</w:delText>
                </w:r>
              </w:del>
            </w:ins>
            <w:ins w:id="1984" w:author="Huawei" w:date="2020-08-19T17:55:00Z">
              <w:r w:rsidRPr="00D5516A">
                <w:t>’</w:t>
              </w:r>
            </w:ins>
            <w:ins w:id="1985"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1986" w:author="Qualcomm - Peng Cheng" w:date="2020-08-19T08:47:00Z">
              <w:r w:rsidRPr="00D5516A">
                <w:t>In L2 relay, we prefer to have same scenario as L3 relay. So, we request to study the same scenario.</w:t>
              </w:r>
            </w:ins>
          </w:p>
        </w:tc>
      </w:tr>
      <w:tr w:rsidR="00B17659" w14:paraId="1917EE90" w14:textId="77777777">
        <w:trPr>
          <w:ins w:id="1987" w:author="Ming-Yuan Cheng" w:date="2020-08-19T15:47:00Z"/>
        </w:trPr>
        <w:tc>
          <w:tcPr>
            <w:tcW w:w="1358" w:type="dxa"/>
          </w:tcPr>
          <w:p w14:paraId="65474BFE" w14:textId="77777777" w:rsidR="00B17659" w:rsidRDefault="003578D0">
            <w:pPr>
              <w:rPr>
                <w:ins w:id="1988" w:author="Ming-Yuan Cheng" w:date="2020-08-19T15:47:00Z"/>
              </w:rPr>
            </w:pPr>
            <w:ins w:id="1989" w:author="Ming-Yuan Cheng" w:date="2020-08-19T15:47:00Z">
              <w:r>
                <w:t>MediaTek</w:t>
              </w:r>
            </w:ins>
          </w:p>
        </w:tc>
        <w:tc>
          <w:tcPr>
            <w:tcW w:w="1337" w:type="dxa"/>
          </w:tcPr>
          <w:p w14:paraId="7B3B497A" w14:textId="77777777" w:rsidR="00B17659" w:rsidRDefault="003578D0">
            <w:pPr>
              <w:rPr>
                <w:ins w:id="1990" w:author="Ming-Yuan Cheng" w:date="2020-08-19T15:47:00Z"/>
              </w:rPr>
            </w:pPr>
            <w:ins w:id="1991" w:author="Ming-Yuan Cheng" w:date="2020-08-19T15:47:00Z">
              <w:r>
                <w:t>Yes</w:t>
              </w:r>
            </w:ins>
          </w:p>
        </w:tc>
        <w:tc>
          <w:tcPr>
            <w:tcW w:w="6934" w:type="dxa"/>
          </w:tcPr>
          <w:p w14:paraId="2C7ED757" w14:textId="77777777" w:rsidR="00B17659" w:rsidRDefault="00B17659">
            <w:pPr>
              <w:rPr>
                <w:ins w:id="1992" w:author="Ming-Yuan Cheng" w:date="2020-08-19T15:47:00Z"/>
              </w:rPr>
            </w:pPr>
          </w:p>
        </w:tc>
      </w:tr>
      <w:tr w:rsidR="00B17659" w14:paraId="7E588D8A" w14:textId="77777777">
        <w:trPr>
          <w:ins w:id="1993" w:author="Ming-Yuan Cheng" w:date="2020-08-19T15:47:00Z"/>
        </w:trPr>
        <w:tc>
          <w:tcPr>
            <w:tcW w:w="1358" w:type="dxa"/>
          </w:tcPr>
          <w:p w14:paraId="4627C881" w14:textId="77777777" w:rsidR="00B17659" w:rsidRDefault="003578D0">
            <w:pPr>
              <w:rPr>
                <w:ins w:id="1994" w:author="Ming-Yuan Cheng" w:date="2020-08-19T15:47:00Z"/>
              </w:rPr>
            </w:pPr>
            <w:ins w:id="1995" w:author="Prateek" w:date="2020-08-19T10:41:00Z">
              <w:r>
                <w:t>Lenovo, MotM</w:t>
              </w:r>
            </w:ins>
          </w:p>
        </w:tc>
        <w:tc>
          <w:tcPr>
            <w:tcW w:w="1337" w:type="dxa"/>
          </w:tcPr>
          <w:p w14:paraId="7F43CD8F" w14:textId="77777777" w:rsidR="00B17659" w:rsidRDefault="00B17659">
            <w:pPr>
              <w:rPr>
                <w:ins w:id="1996"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1997" w:author="Ming-Yuan Cheng" w:date="2020-08-19T15:47:00Z"/>
                <w:lang w:val="en-US"/>
              </w:rPr>
            </w:pPr>
            <w:ins w:id="1998" w:author="Prateek" w:date="2020-08-19T10:41:00Z">
              <w:r>
                <w:rPr>
                  <w:lang w:val="en-US"/>
                </w:rPr>
                <w:t>Starting with SA case is fine but later same principles should apply to a Rel. 16 NR V2X UE and Rel 17 SL relay.</w:t>
              </w:r>
            </w:ins>
          </w:p>
        </w:tc>
      </w:tr>
      <w:tr w:rsidR="00B17659" w14:paraId="681280C2" w14:textId="77777777">
        <w:trPr>
          <w:ins w:id="1999" w:author="Huawei" w:date="2020-08-19T18:02:00Z"/>
        </w:trPr>
        <w:tc>
          <w:tcPr>
            <w:tcW w:w="1358" w:type="dxa"/>
          </w:tcPr>
          <w:p w14:paraId="263AD461" w14:textId="77777777" w:rsidR="00B17659" w:rsidRDefault="003578D0">
            <w:pPr>
              <w:rPr>
                <w:ins w:id="2000" w:author="Huawei" w:date="2020-08-19T18:02:00Z"/>
              </w:rPr>
            </w:pPr>
            <w:ins w:id="2001" w:author="Huawei" w:date="2020-08-19T18:03:00Z">
              <w:r>
                <w:t>Huawei</w:t>
              </w:r>
            </w:ins>
          </w:p>
        </w:tc>
        <w:tc>
          <w:tcPr>
            <w:tcW w:w="1337" w:type="dxa"/>
          </w:tcPr>
          <w:p w14:paraId="39F260C9" w14:textId="77777777" w:rsidR="00B17659" w:rsidRDefault="003578D0">
            <w:pPr>
              <w:rPr>
                <w:ins w:id="2002" w:author="Huawei" w:date="2020-08-19T18:02:00Z"/>
              </w:rPr>
            </w:pPr>
            <w:ins w:id="2003" w:author="Huawei" w:date="2020-08-19T18:03:00Z">
              <w:r>
                <w:rPr>
                  <w:rFonts w:hint="eastAsia"/>
                </w:rPr>
                <w:t>N</w:t>
              </w:r>
              <w:r>
                <w:t>o</w:t>
              </w:r>
            </w:ins>
          </w:p>
        </w:tc>
        <w:tc>
          <w:tcPr>
            <w:tcW w:w="6934" w:type="dxa"/>
          </w:tcPr>
          <w:p w14:paraId="2277C6CE" w14:textId="77777777" w:rsidR="00B17659" w:rsidRPr="00D5516A" w:rsidRDefault="003578D0">
            <w:pPr>
              <w:rPr>
                <w:ins w:id="2004" w:author="Huawei" w:date="2020-08-19T18:02:00Z"/>
              </w:rPr>
            </w:pPr>
            <w:ins w:id="2005" w:author="Huawei" w:date="2020-08-19T18:03:00Z">
              <w:r w:rsidRPr="00D5516A">
                <w:rPr>
                  <w:rFonts w:hint="eastAsia"/>
                </w:rPr>
                <w:t>L</w:t>
              </w:r>
              <w:r w:rsidRPr="00D5516A">
                <w:t>et’s focus on the SA.</w:t>
              </w:r>
            </w:ins>
            <w:ins w:id="2006" w:author="Huawei" w:date="2020-08-19T18:04:00Z">
              <w:r w:rsidRPr="00D5516A">
                <w:t xml:space="preserve"> It is R17, EN-DC is not the major deployment. And, NR-DC is mainly for larger tho</w:t>
              </w:r>
            </w:ins>
            <w:ins w:id="2007" w:author="Huawei" w:date="2020-08-19T18:05:00Z">
              <w:r w:rsidRPr="00D5516A">
                <w:t>ughput, which is not the scope of SL relay.</w:t>
              </w:r>
            </w:ins>
          </w:p>
        </w:tc>
      </w:tr>
      <w:tr w:rsidR="00B17659" w14:paraId="62D44C39" w14:textId="77777777">
        <w:trPr>
          <w:ins w:id="2008" w:author="Interdigital" w:date="2020-08-19T14:04:00Z"/>
        </w:trPr>
        <w:tc>
          <w:tcPr>
            <w:tcW w:w="1358" w:type="dxa"/>
          </w:tcPr>
          <w:p w14:paraId="28E28DF6" w14:textId="77777777" w:rsidR="00B17659" w:rsidRDefault="003578D0">
            <w:pPr>
              <w:rPr>
                <w:ins w:id="2009" w:author="Interdigital" w:date="2020-08-19T14:04:00Z"/>
              </w:rPr>
            </w:pPr>
            <w:ins w:id="2010" w:author="Interdigital" w:date="2020-08-19T14:04:00Z">
              <w:r>
                <w:t>Interdigital</w:t>
              </w:r>
            </w:ins>
          </w:p>
        </w:tc>
        <w:tc>
          <w:tcPr>
            <w:tcW w:w="1337" w:type="dxa"/>
          </w:tcPr>
          <w:p w14:paraId="166CD708" w14:textId="77777777" w:rsidR="00B17659" w:rsidRDefault="003578D0">
            <w:pPr>
              <w:rPr>
                <w:ins w:id="2011" w:author="Interdigital" w:date="2020-08-19T14:04:00Z"/>
              </w:rPr>
            </w:pPr>
            <w:ins w:id="2012" w:author="Interdigital" w:date="2020-08-19T14:04:00Z">
              <w:r>
                <w:t>No</w:t>
              </w:r>
            </w:ins>
          </w:p>
        </w:tc>
        <w:tc>
          <w:tcPr>
            <w:tcW w:w="6934" w:type="dxa"/>
          </w:tcPr>
          <w:p w14:paraId="68821E61" w14:textId="77777777" w:rsidR="00B17659" w:rsidRPr="00D5516A" w:rsidRDefault="003578D0">
            <w:pPr>
              <w:rPr>
                <w:ins w:id="2013" w:author="Interdigital" w:date="2020-08-19T14:04:00Z"/>
              </w:rPr>
            </w:pPr>
            <w:ins w:id="2014" w:author="Interdigital" w:date="2020-08-19T14:04:00Z">
              <w:r w:rsidRPr="00D5516A">
                <w:t>We can assume SA scenario for simplicitly.</w:t>
              </w:r>
            </w:ins>
          </w:p>
        </w:tc>
      </w:tr>
      <w:tr w:rsidR="00B17659" w14:paraId="5BEE5986" w14:textId="77777777">
        <w:trPr>
          <w:ins w:id="2015" w:author="Chang, Henry" w:date="2020-08-19T13:44:00Z"/>
        </w:trPr>
        <w:tc>
          <w:tcPr>
            <w:tcW w:w="1358" w:type="dxa"/>
          </w:tcPr>
          <w:p w14:paraId="057D1082" w14:textId="77777777" w:rsidR="00B17659" w:rsidRDefault="003578D0">
            <w:pPr>
              <w:rPr>
                <w:ins w:id="2016" w:author="Chang, Henry" w:date="2020-08-19T13:44:00Z"/>
              </w:rPr>
            </w:pPr>
            <w:ins w:id="2017" w:author="Chang, Henry" w:date="2020-08-19T13:45:00Z">
              <w:r>
                <w:t>Kyocera</w:t>
              </w:r>
            </w:ins>
          </w:p>
        </w:tc>
        <w:tc>
          <w:tcPr>
            <w:tcW w:w="1337" w:type="dxa"/>
          </w:tcPr>
          <w:p w14:paraId="29EF10FD" w14:textId="77777777" w:rsidR="00B17659" w:rsidRDefault="003578D0">
            <w:pPr>
              <w:rPr>
                <w:ins w:id="2018" w:author="Chang, Henry" w:date="2020-08-19T13:44:00Z"/>
              </w:rPr>
            </w:pPr>
            <w:ins w:id="2019" w:author="Chang, Henry" w:date="2020-08-19T13:45:00Z">
              <w:r>
                <w:t>No</w:t>
              </w:r>
            </w:ins>
          </w:p>
        </w:tc>
        <w:tc>
          <w:tcPr>
            <w:tcW w:w="6934" w:type="dxa"/>
          </w:tcPr>
          <w:p w14:paraId="536B7182" w14:textId="77777777" w:rsidR="00B17659" w:rsidRPr="00D5516A" w:rsidRDefault="003578D0">
            <w:pPr>
              <w:rPr>
                <w:ins w:id="2020" w:author="Chang, Henry" w:date="2020-08-19T13:44:00Z"/>
              </w:rPr>
            </w:pPr>
            <w:ins w:id="2021" w:author="Chang, Henry" w:date="2020-08-19T13:45:00Z">
              <w:r w:rsidRPr="00D5516A">
                <w:t>We don’t think it’s necessary to exclude SN for scheduling sidelink.</w:t>
              </w:r>
            </w:ins>
          </w:p>
        </w:tc>
      </w:tr>
      <w:tr w:rsidR="00B17659" w14:paraId="06674D84" w14:textId="77777777">
        <w:trPr>
          <w:ins w:id="2022" w:author="vivo(Boubacar)" w:date="2020-08-20T07:42:00Z"/>
        </w:trPr>
        <w:tc>
          <w:tcPr>
            <w:tcW w:w="1358" w:type="dxa"/>
          </w:tcPr>
          <w:p w14:paraId="61ED4697" w14:textId="77777777" w:rsidR="00B17659" w:rsidRDefault="003578D0">
            <w:pPr>
              <w:rPr>
                <w:ins w:id="2023" w:author="vivo(Boubacar)" w:date="2020-08-20T07:42:00Z"/>
              </w:rPr>
            </w:pPr>
            <w:ins w:id="2024" w:author="vivo(Boubacar)" w:date="2020-08-20T07:42:00Z">
              <w:r>
                <w:t>vivo</w:t>
              </w:r>
            </w:ins>
          </w:p>
        </w:tc>
        <w:tc>
          <w:tcPr>
            <w:tcW w:w="1337" w:type="dxa"/>
          </w:tcPr>
          <w:p w14:paraId="66B9F1AF" w14:textId="77777777" w:rsidR="00B17659" w:rsidRDefault="003578D0">
            <w:pPr>
              <w:rPr>
                <w:ins w:id="2025" w:author="vivo(Boubacar)" w:date="2020-08-20T07:42:00Z"/>
              </w:rPr>
            </w:pPr>
            <w:ins w:id="2026" w:author="vivo(Boubacar)" w:date="2020-08-20T07:42:00Z">
              <w:r>
                <w:t xml:space="preserve">Yes </w:t>
              </w:r>
            </w:ins>
          </w:p>
        </w:tc>
        <w:tc>
          <w:tcPr>
            <w:tcW w:w="6934" w:type="dxa"/>
          </w:tcPr>
          <w:p w14:paraId="0679B6D2" w14:textId="77777777" w:rsidR="00B17659" w:rsidRPr="00D5516A" w:rsidRDefault="003578D0">
            <w:pPr>
              <w:rPr>
                <w:ins w:id="2027" w:author="vivo(Boubacar)" w:date="2020-08-20T07:42:00Z"/>
              </w:rPr>
            </w:pPr>
            <w:ins w:id="2028" w:author="vivo(Boubacar)" w:date="2020-08-20T07:42:00Z">
              <w:r w:rsidRPr="00D5516A">
                <w:t>No need to complicate the design</w:t>
              </w:r>
            </w:ins>
          </w:p>
        </w:tc>
      </w:tr>
      <w:tr w:rsidR="00B17659" w14:paraId="2F3F742A" w14:textId="77777777">
        <w:trPr>
          <w:ins w:id="2029" w:author="Intel - Rafia" w:date="2020-08-19T19:04:00Z"/>
        </w:trPr>
        <w:tc>
          <w:tcPr>
            <w:tcW w:w="1358" w:type="dxa"/>
          </w:tcPr>
          <w:p w14:paraId="44156F69" w14:textId="77777777" w:rsidR="00B17659" w:rsidRDefault="003578D0">
            <w:pPr>
              <w:rPr>
                <w:ins w:id="2030" w:author="Intel - Rafia" w:date="2020-08-19T19:04:00Z"/>
              </w:rPr>
            </w:pPr>
            <w:ins w:id="2031" w:author="Intel - Rafia" w:date="2020-08-19T19:04:00Z">
              <w:r>
                <w:t>Intel (Rafia)</w:t>
              </w:r>
            </w:ins>
          </w:p>
        </w:tc>
        <w:tc>
          <w:tcPr>
            <w:tcW w:w="1337" w:type="dxa"/>
          </w:tcPr>
          <w:p w14:paraId="055FDA4D" w14:textId="77777777" w:rsidR="00B17659" w:rsidRDefault="00B17659">
            <w:pPr>
              <w:rPr>
                <w:ins w:id="2032" w:author="Intel - Rafia" w:date="2020-08-19T19:04:00Z"/>
              </w:rPr>
            </w:pPr>
          </w:p>
        </w:tc>
        <w:tc>
          <w:tcPr>
            <w:tcW w:w="6934" w:type="dxa"/>
          </w:tcPr>
          <w:p w14:paraId="49467691" w14:textId="77777777" w:rsidR="00B17659" w:rsidRPr="00D5516A" w:rsidRDefault="003578D0">
            <w:pPr>
              <w:rPr>
                <w:ins w:id="2033" w:author="Intel - Rafia" w:date="2020-08-19T19:04:00Z"/>
              </w:rPr>
            </w:pPr>
            <w:ins w:id="2034" w:author="Intel - Rafia" w:date="2020-08-19T19:04:00Z">
              <w:r w:rsidRPr="00D5516A">
                <w:t>UE scheduling should be common for U2U and U2N. We agree that focus/priority should be SA case only.</w:t>
              </w:r>
            </w:ins>
          </w:p>
        </w:tc>
      </w:tr>
      <w:tr w:rsidR="00B17659" w14:paraId="3E866A95" w14:textId="77777777">
        <w:trPr>
          <w:ins w:id="2035" w:author="yang xing" w:date="2020-08-20T10:43:00Z"/>
        </w:trPr>
        <w:tc>
          <w:tcPr>
            <w:tcW w:w="1358" w:type="dxa"/>
          </w:tcPr>
          <w:p w14:paraId="305840C8" w14:textId="77777777" w:rsidR="00B17659" w:rsidRDefault="003578D0">
            <w:pPr>
              <w:rPr>
                <w:ins w:id="2036" w:author="yang xing" w:date="2020-08-20T10:43:00Z"/>
              </w:rPr>
            </w:pPr>
            <w:ins w:id="2037" w:author="yang xing" w:date="2020-08-20T10:43:00Z">
              <w:r>
                <w:rPr>
                  <w:rFonts w:hint="eastAsia"/>
                </w:rPr>
                <w:t>Xiaomi</w:t>
              </w:r>
            </w:ins>
          </w:p>
        </w:tc>
        <w:tc>
          <w:tcPr>
            <w:tcW w:w="1337" w:type="dxa"/>
          </w:tcPr>
          <w:p w14:paraId="44BA041C" w14:textId="77777777" w:rsidR="00B17659" w:rsidRDefault="003578D0">
            <w:pPr>
              <w:rPr>
                <w:ins w:id="2038" w:author="yang xing" w:date="2020-08-20T10:43:00Z"/>
              </w:rPr>
            </w:pPr>
            <w:ins w:id="2039" w:author="yang xing" w:date="2020-08-20T10:43:00Z">
              <w:r>
                <w:rPr>
                  <w:rFonts w:hint="eastAsia"/>
                </w:rPr>
                <w:t>Yes</w:t>
              </w:r>
            </w:ins>
          </w:p>
        </w:tc>
        <w:tc>
          <w:tcPr>
            <w:tcW w:w="6934" w:type="dxa"/>
          </w:tcPr>
          <w:p w14:paraId="2F3C7CA4" w14:textId="77777777" w:rsidR="00B17659" w:rsidRDefault="00B17659">
            <w:pPr>
              <w:rPr>
                <w:ins w:id="2040" w:author="yang xing" w:date="2020-08-20T10:43:00Z"/>
              </w:rPr>
            </w:pPr>
          </w:p>
        </w:tc>
      </w:tr>
      <w:tr w:rsidR="00B17659" w14:paraId="1170E8FF" w14:textId="77777777">
        <w:trPr>
          <w:ins w:id="2041" w:author="CATT" w:date="2020-08-20T13:47:00Z"/>
        </w:trPr>
        <w:tc>
          <w:tcPr>
            <w:tcW w:w="1358" w:type="dxa"/>
          </w:tcPr>
          <w:p w14:paraId="45B3A926" w14:textId="77777777" w:rsidR="00B17659" w:rsidRDefault="003578D0">
            <w:pPr>
              <w:rPr>
                <w:ins w:id="2042" w:author="CATT" w:date="2020-08-20T13:47:00Z"/>
              </w:rPr>
            </w:pPr>
            <w:ins w:id="2043" w:author="CATT" w:date="2020-08-20T13:47:00Z">
              <w:r>
                <w:rPr>
                  <w:rFonts w:hint="eastAsia"/>
                </w:rPr>
                <w:t>CATT</w:t>
              </w:r>
            </w:ins>
          </w:p>
        </w:tc>
        <w:tc>
          <w:tcPr>
            <w:tcW w:w="1337" w:type="dxa"/>
          </w:tcPr>
          <w:p w14:paraId="186CFA89" w14:textId="77777777" w:rsidR="00B17659" w:rsidRDefault="00B17659">
            <w:pPr>
              <w:rPr>
                <w:ins w:id="2044" w:author="CATT" w:date="2020-08-20T13:47:00Z"/>
              </w:rPr>
            </w:pPr>
          </w:p>
        </w:tc>
        <w:tc>
          <w:tcPr>
            <w:tcW w:w="6934" w:type="dxa"/>
          </w:tcPr>
          <w:p w14:paraId="27D42A8B" w14:textId="77777777" w:rsidR="00B17659" w:rsidRDefault="003578D0">
            <w:pPr>
              <w:rPr>
                <w:ins w:id="2045" w:author="CATT" w:date="2020-08-20T13:47:00Z"/>
              </w:rPr>
            </w:pPr>
            <w:ins w:id="2046" w:author="CATT" w:date="2020-08-20T13:47:00Z">
              <w:r>
                <w:rPr>
                  <w:rFonts w:hint="eastAsia"/>
                </w:rPr>
                <w:t>Agree with OPPO.</w:t>
              </w:r>
            </w:ins>
          </w:p>
        </w:tc>
      </w:tr>
      <w:tr w:rsidR="00B17659" w14:paraId="0A68ACC0" w14:textId="77777777">
        <w:trPr>
          <w:ins w:id="2047" w:author="Sharma, Vivek" w:date="2020-08-20T12:30:00Z"/>
        </w:trPr>
        <w:tc>
          <w:tcPr>
            <w:tcW w:w="1358" w:type="dxa"/>
          </w:tcPr>
          <w:p w14:paraId="33A73197" w14:textId="77777777" w:rsidR="00B17659" w:rsidRDefault="003578D0">
            <w:pPr>
              <w:rPr>
                <w:ins w:id="2048" w:author="Sharma, Vivek" w:date="2020-08-20T12:30:00Z"/>
              </w:rPr>
            </w:pPr>
            <w:ins w:id="2049" w:author="Sharma, Vivek" w:date="2020-08-20T12:30:00Z">
              <w:r>
                <w:t>Sony</w:t>
              </w:r>
            </w:ins>
          </w:p>
        </w:tc>
        <w:tc>
          <w:tcPr>
            <w:tcW w:w="1337" w:type="dxa"/>
          </w:tcPr>
          <w:p w14:paraId="3026351D" w14:textId="77777777" w:rsidR="00B17659" w:rsidRDefault="00B17659">
            <w:pPr>
              <w:rPr>
                <w:ins w:id="2050" w:author="Sharma, Vivek" w:date="2020-08-20T12:30:00Z"/>
              </w:rPr>
            </w:pPr>
          </w:p>
        </w:tc>
        <w:tc>
          <w:tcPr>
            <w:tcW w:w="6934" w:type="dxa"/>
          </w:tcPr>
          <w:p w14:paraId="44D06969" w14:textId="77777777" w:rsidR="00B17659" w:rsidRPr="00D5516A" w:rsidRDefault="003578D0">
            <w:pPr>
              <w:rPr>
                <w:ins w:id="2051" w:author="Sharma, Vivek" w:date="2020-08-20T12:30:00Z"/>
              </w:rPr>
            </w:pPr>
            <w:ins w:id="2052" w:author="Sharma, Vivek" w:date="2020-08-20T12:30:00Z">
              <w:r w:rsidRPr="00D5516A">
                <w:t>We agree to focus on SA scenario first.</w:t>
              </w:r>
            </w:ins>
          </w:p>
        </w:tc>
      </w:tr>
      <w:tr w:rsidR="00B17659" w14:paraId="55336231" w14:textId="77777777">
        <w:trPr>
          <w:ins w:id="2053" w:author="ZTE - Boyuan" w:date="2020-08-20T22:06:00Z"/>
        </w:trPr>
        <w:tc>
          <w:tcPr>
            <w:tcW w:w="1358" w:type="dxa"/>
          </w:tcPr>
          <w:p w14:paraId="6CB7FFCA" w14:textId="77777777" w:rsidR="00B17659" w:rsidRDefault="003578D0">
            <w:pPr>
              <w:rPr>
                <w:ins w:id="2054" w:author="ZTE - Boyuan" w:date="2020-08-20T22:06:00Z"/>
                <w:lang w:val="en-US"/>
              </w:rPr>
            </w:pPr>
            <w:ins w:id="2055" w:author="ZTE - Boyuan" w:date="2020-08-20T22:06:00Z">
              <w:r>
                <w:rPr>
                  <w:rFonts w:hint="eastAsia"/>
                  <w:lang w:val="en-US"/>
                </w:rPr>
                <w:t>ZTE</w:t>
              </w:r>
            </w:ins>
          </w:p>
        </w:tc>
        <w:tc>
          <w:tcPr>
            <w:tcW w:w="1337" w:type="dxa"/>
          </w:tcPr>
          <w:p w14:paraId="69DCD181" w14:textId="77777777" w:rsidR="00B17659" w:rsidRDefault="003578D0">
            <w:pPr>
              <w:rPr>
                <w:ins w:id="2056" w:author="ZTE - Boyuan" w:date="2020-08-20T22:06:00Z"/>
                <w:rFonts w:eastAsia="SimSun"/>
                <w:lang w:val="en-US"/>
              </w:rPr>
            </w:pPr>
            <w:ins w:id="2057" w:author="ZTE - Boyuan" w:date="2020-08-20T22:06:00Z">
              <w:r>
                <w:rPr>
                  <w:rFonts w:eastAsia="SimSun" w:hint="eastAsia"/>
                  <w:lang w:val="en-US"/>
                </w:rPr>
                <w:t>No(MR-DC without any restriction)</w:t>
              </w:r>
            </w:ins>
          </w:p>
        </w:tc>
        <w:tc>
          <w:tcPr>
            <w:tcW w:w="6934" w:type="dxa"/>
          </w:tcPr>
          <w:p w14:paraId="575E3C12" w14:textId="77777777" w:rsidR="00B17659" w:rsidRDefault="003578D0">
            <w:pPr>
              <w:rPr>
                <w:ins w:id="2058" w:author="ZTE - Boyuan" w:date="2020-08-20T22:06:00Z"/>
                <w:lang w:val="en-US"/>
              </w:rPr>
            </w:pPr>
            <w:ins w:id="2059" w:author="ZTE - Boyuan" w:date="2020-08-20T22:06:00Z">
              <w:r>
                <w:rPr>
                  <w:rFonts w:hint="eastAsia"/>
                  <w:lang w:val="en-US"/>
                </w:rPr>
                <w:t>Agree wit</w:t>
              </w:r>
            </w:ins>
            <w:ins w:id="2060" w:author="ZTE - Boyuan" w:date="2020-08-20T22:07:00Z">
              <w:r>
                <w:rPr>
                  <w:rFonts w:hint="eastAsia"/>
                  <w:lang w:val="en-US"/>
                </w:rPr>
                <w:t>h Qualcomm.</w:t>
              </w:r>
            </w:ins>
          </w:p>
        </w:tc>
      </w:tr>
      <w:tr w:rsidR="00C564A5" w14:paraId="10BCB23B" w14:textId="77777777">
        <w:trPr>
          <w:ins w:id="2061" w:author="Nokia (GWO)" w:date="2020-08-20T16:30:00Z"/>
        </w:trPr>
        <w:tc>
          <w:tcPr>
            <w:tcW w:w="1358" w:type="dxa"/>
          </w:tcPr>
          <w:p w14:paraId="2F4AE1F8" w14:textId="77777777" w:rsidR="00C564A5" w:rsidRDefault="00C564A5">
            <w:pPr>
              <w:rPr>
                <w:ins w:id="2062" w:author="Nokia (GWO)" w:date="2020-08-20T16:30:00Z"/>
              </w:rPr>
            </w:pPr>
            <w:ins w:id="2063" w:author="Nokia (GWO)" w:date="2020-08-20T16:30:00Z">
              <w:r>
                <w:t>Nokia</w:t>
              </w:r>
            </w:ins>
          </w:p>
        </w:tc>
        <w:tc>
          <w:tcPr>
            <w:tcW w:w="1337" w:type="dxa"/>
          </w:tcPr>
          <w:p w14:paraId="66CBBDB5" w14:textId="77777777" w:rsidR="00C564A5" w:rsidRDefault="00C564A5">
            <w:pPr>
              <w:rPr>
                <w:ins w:id="2064" w:author="Nokia (GWO)" w:date="2020-08-20T16:30:00Z"/>
                <w:rFonts w:eastAsia="SimSun"/>
              </w:rPr>
            </w:pPr>
            <w:ins w:id="2065" w:author="Nokia (GWO)" w:date="2020-08-20T16:30:00Z">
              <w:r>
                <w:rPr>
                  <w:rFonts w:eastAsia="SimSun"/>
                </w:rPr>
                <w:t>Yes</w:t>
              </w:r>
            </w:ins>
          </w:p>
        </w:tc>
        <w:tc>
          <w:tcPr>
            <w:tcW w:w="6934" w:type="dxa"/>
          </w:tcPr>
          <w:p w14:paraId="3139C80F" w14:textId="77777777" w:rsidR="00C564A5" w:rsidRDefault="00C564A5">
            <w:pPr>
              <w:rPr>
                <w:ins w:id="2066" w:author="Nokia (GWO)" w:date="2020-08-20T16:30:00Z"/>
              </w:rPr>
            </w:pPr>
          </w:p>
        </w:tc>
      </w:tr>
      <w:tr w:rsidR="008863A7" w14:paraId="4629C8F2" w14:textId="77777777">
        <w:trPr>
          <w:ins w:id="2067" w:author="Fraunhofer" w:date="2020-08-20T17:27:00Z"/>
        </w:trPr>
        <w:tc>
          <w:tcPr>
            <w:tcW w:w="1358" w:type="dxa"/>
          </w:tcPr>
          <w:p w14:paraId="320E3F8D" w14:textId="77777777" w:rsidR="008863A7" w:rsidRDefault="008863A7" w:rsidP="008863A7">
            <w:pPr>
              <w:rPr>
                <w:ins w:id="2068" w:author="Fraunhofer" w:date="2020-08-20T17:27:00Z"/>
              </w:rPr>
            </w:pPr>
            <w:ins w:id="2069" w:author="Fraunhofer" w:date="2020-08-20T17:27:00Z">
              <w:r>
                <w:rPr>
                  <w:lang w:val="en-US"/>
                </w:rPr>
                <w:t>Fraunhofer</w:t>
              </w:r>
            </w:ins>
          </w:p>
        </w:tc>
        <w:tc>
          <w:tcPr>
            <w:tcW w:w="1337" w:type="dxa"/>
          </w:tcPr>
          <w:p w14:paraId="67A8CDF3" w14:textId="77777777" w:rsidR="008863A7" w:rsidRDefault="008863A7" w:rsidP="008863A7">
            <w:pPr>
              <w:rPr>
                <w:ins w:id="2070" w:author="Fraunhofer" w:date="2020-08-20T17:27:00Z"/>
                <w:rFonts w:eastAsia="SimSun"/>
              </w:rPr>
            </w:pPr>
            <w:ins w:id="2071" w:author="Fraunhofer" w:date="2020-08-20T17:27:00Z">
              <w:r>
                <w:rPr>
                  <w:lang w:val="en-US"/>
                </w:rPr>
                <w:t>Yes</w:t>
              </w:r>
            </w:ins>
          </w:p>
        </w:tc>
        <w:tc>
          <w:tcPr>
            <w:tcW w:w="6934" w:type="dxa"/>
          </w:tcPr>
          <w:p w14:paraId="51F1D94A" w14:textId="77777777" w:rsidR="008863A7" w:rsidRDefault="008863A7" w:rsidP="008863A7">
            <w:pPr>
              <w:rPr>
                <w:ins w:id="2072" w:author="Fraunhofer" w:date="2020-08-20T17:27:00Z"/>
              </w:rPr>
            </w:pPr>
          </w:p>
        </w:tc>
      </w:tr>
      <w:tr w:rsidR="002B1889" w14:paraId="3FA056AD" w14:textId="77777777">
        <w:trPr>
          <w:ins w:id="2073" w:author="Samsung_Hyunjeong Kang" w:date="2020-08-21T01:15:00Z"/>
        </w:trPr>
        <w:tc>
          <w:tcPr>
            <w:tcW w:w="1358" w:type="dxa"/>
          </w:tcPr>
          <w:p w14:paraId="4C0EB651" w14:textId="77777777" w:rsidR="002B1889" w:rsidRDefault="002B1889" w:rsidP="002B1889">
            <w:pPr>
              <w:rPr>
                <w:ins w:id="2074" w:author="Samsung_Hyunjeong Kang" w:date="2020-08-21T01:15:00Z"/>
              </w:rPr>
            </w:pPr>
            <w:ins w:id="2075"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2076" w:author="Samsung_Hyunjeong Kang" w:date="2020-08-21T01:15:00Z"/>
              </w:rPr>
            </w:pPr>
            <w:ins w:id="2077"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078" w:author="Samsung_Hyunjeong Kang" w:date="2020-08-21T01:15:00Z"/>
              </w:rPr>
            </w:pPr>
            <w:ins w:id="2079"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080" w:author="Convida" w:date="2020-08-20T15:38:00Z"/>
        </w:trPr>
        <w:tc>
          <w:tcPr>
            <w:tcW w:w="1358" w:type="dxa"/>
          </w:tcPr>
          <w:p w14:paraId="1A448276" w14:textId="68A2B77A" w:rsidR="00850BA0" w:rsidRDefault="00850BA0" w:rsidP="00850BA0">
            <w:pPr>
              <w:rPr>
                <w:ins w:id="2081" w:author="Convida" w:date="2020-08-20T15:38:00Z"/>
                <w:rFonts w:eastAsia="Malgun Gothic"/>
              </w:rPr>
            </w:pPr>
            <w:ins w:id="2082" w:author="Convida" w:date="2020-08-20T15:38:00Z">
              <w:r>
                <w:t xml:space="preserve">Convida </w:t>
              </w:r>
            </w:ins>
          </w:p>
        </w:tc>
        <w:tc>
          <w:tcPr>
            <w:tcW w:w="1337" w:type="dxa"/>
          </w:tcPr>
          <w:p w14:paraId="514DB4EB" w14:textId="4565A554" w:rsidR="00850BA0" w:rsidRDefault="00850BA0" w:rsidP="00850BA0">
            <w:pPr>
              <w:rPr>
                <w:ins w:id="2083" w:author="Convida" w:date="2020-08-20T15:38:00Z"/>
                <w:rFonts w:eastAsia="Malgun Gothic"/>
              </w:rPr>
            </w:pPr>
            <w:ins w:id="2084" w:author="Convida" w:date="2020-08-20T15:38:00Z">
              <w:r>
                <w:t>Yes</w:t>
              </w:r>
            </w:ins>
          </w:p>
        </w:tc>
        <w:tc>
          <w:tcPr>
            <w:tcW w:w="6934" w:type="dxa"/>
          </w:tcPr>
          <w:p w14:paraId="2D228339" w14:textId="77777777" w:rsidR="00850BA0" w:rsidRDefault="00850BA0" w:rsidP="00850BA0">
            <w:pPr>
              <w:rPr>
                <w:ins w:id="2085" w:author="Convida" w:date="2020-08-20T15:38:00Z"/>
                <w:rFonts w:eastAsia="Malgun Gothic"/>
              </w:rPr>
            </w:pPr>
          </w:p>
        </w:tc>
      </w:tr>
      <w:tr w:rsidR="00FF22B6" w14:paraId="743C722E" w14:textId="77777777">
        <w:trPr>
          <w:ins w:id="2086" w:author="Interdigital" w:date="2020-08-20T18:24:00Z"/>
        </w:trPr>
        <w:tc>
          <w:tcPr>
            <w:tcW w:w="1358" w:type="dxa"/>
          </w:tcPr>
          <w:p w14:paraId="35423AEA" w14:textId="73AD406E" w:rsidR="00FF22B6" w:rsidRDefault="00FF22B6" w:rsidP="00FF22B6">
            <w:pPr>
              <w:rPr>
                <w:ins w:id="2087" w:author="Interdigital" w:date="2020-08-20T18:24:00Z"/>
              </w:rPr>
            </w:pPr>
            <w:ins w:id="2088" w:author="Interdigital" w:date="2020-08-20T18:24:00Z">
              <w:r>
                <w:t>Futurewei</w:t>
              </w:r>
            </w:ins>
          </w:p>
        </w:tc>
        <w:tc>
          <w:tcPr>
            <w:tcW w:w="1337" w:type="dxa"/>
          </w:tcPr>
          <w:p w14:paraId="48DAF08F" w14:textId="77777777" w:rsidR="00FF22B6" w:rsidRDefault="00FF22B6" w:rsidP="00FF22B6">
            <w:pPr>
              <w:rPr>
                <w:ins w:id="2089" w:author="Interdigital" w:date="2020-08-20T18:24:00Z"/>
              </w:rPr>
            </w:pPr>
          </w:p>
        </w:tc>
        <w:tc>
          <w:tcPr>
            <w:tcW w:w="6934" w:type="dxa"/>
          </w:tcPr>
          <w:p w14:paraId="124B77B7" w14:textId="588DA77B" w:rsidR="00FF22B6" w:rsidRDefault="00FF22B6" w:rsidP="00FF22B6">
            <w:pPr>
              <w:rPr>
                <w:ins w:id="2090" w:author="Interdigital" w:date="2020-08-20T18:24:00Z"/>
                <w:rFonts w:eastAsia="Malgun Gothic"/>
              </w:rPr>
            </w:pPr>
            <w:ins w:id="2091" w:author="Interdigital" w:date="2020-08-20T18:24:00Z">
              <w:r>
                <w:t>Configuring/scheduling a UE’s sidelink by non-Pcell is out of scope of this study.</w:t>
              </w:r>
            </w:ins>
          </w:p>
        </w:tc>
      </w:tr>
      <w:tr w:rsidR="00DB4746" w14:paraId="3601A520" w14:textId="77777777">
        <w:trPr>
          <w:ins w:id="2092" w:author="Spreadtrum Communications" w:date="2020-08-21T07:47:00Z"/>
        </w:trPr>
        <w:tc>
          <w:tcPr>
            <w:tcW w:w="1358" w:type="dxa"/>
          </w:tcPr>
          <w:p w14:paraId="13E6B673" w14:textId="7A40BB98" w:rsidR="00DB4746" w:rsidRDefault="00DB4746" w:rsidP="00DB4746">
            <w:pPr>
              <w:rPr>
                <w:ins w:id="2093" w:author="Spreadtrum Communications" w:date="2020-08-21T07:47:00Z"/>
              </w:rPr>
            </w:pPr>
            <w:ins w:id="2094" w:author="Spreadtrum Communications" w:date="2020-08-21T07:47:00Z">
              <w:r>
                <w:t>Spreadtrum</w:t>
              </w:r>
            </w:ins>
          </w:p>
        </w:tc>
        <w:tc>
          <w:tcPr>
            <w:tcW w:w="1337" w:type="dxa"/>
          </w:tcPr>
          <w:p w14:paraId="14F20850" w14:textId="2069A5F0" w:rsidR="00DB4746" w:rsidRDefault="00DB4746" w:rsidP="00DB4746">
            <w:pPr>
              <w:rPr>
                <w:ins w:id="2095" w:author="Spreadtrum Communications" w:date="2020-08-21T07:47:00Z"/>
              </w:rPr>
            </w:pPr>
            <w:ins w:id="2096" w:author="Spreadtrum Communications" w:date="2020-08-21T07:47:00Z">
              <w:r>
                <w:t>No</w:t>
              </w:r>
            </w:ins>
          </w:p>
        </w:tc>
        <w:tc>
          <w:tcPr>
            <w:tcW w:w="6934" w:type="dxa"/>
          </w:tcPr>
          <w:p w14:paraId="243590D3" w14:textId="100FBB70" w:rsidR="00DB4746" w:rsidRDefault="00DB4746" w:rsidP="00DB4746">
            <w:pPr>
              <w:rPr>
                <w:ins w:id="2097" w:author="Spreadtrum Communications" w:date="2020-08-21T07:47:00Z"/>
              </w:rPr>
            </w:pPr>
            <w:ins w:id="2098" w:author="Spreadtrum Communications" w:date="2020-08-21T07:47:00Z">
              <w:r>
                <w:t>focus on SA case in study phase.</w:t>
              </w:r>
            </w:ins>
          </w:p>
        </w:tc>
      </w:tr>
      <w:tr w:rsidR="00507897" w:rsidRPr="00B954E0" w14:paraId="1B0F358E" w14:textId="77777777" w:rsidTr="00507897">
        <w:trPr>
          <w:ins w:id="2099" w:author="Jianming, Wu/ジャンミン ウー" w:date="2020-08-21T10:13:00Z"/>
        </w:trPr>
        <w:tc>
          <w:tcPr>
            <w:tcW w:w="1358" w:type="dxa"/>
          </w:tcPr>
          <w:p w14:paraId="07AED49F" w14:textId="77777777" w:rsidR="00507897" w:rsidRDefault="00507897" w:rsidP="00210B0C">
            <w:pPr>
              <w:rPr>
                <w:ins w:id="2100" w:author="Jianming, Wu/ジャンミン ウー" w:date="2020-08-21T10:13:00Z"/>
              </w:rPr>
            </w:pPr>
            <w:ins w:id="2101"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02" w:author="Jianming, Wu/ジャンミン ウー" w:date="2020-08-21T10:13:00Z"/>
                <w:rFonts w:eastAsia="Yu Mincho"/>
              </w:rPr>
            </w:pPr>
            <w:ins w:id="2103"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04" w:author="Jianming, Wu/ジャンミン ウー" w:date="2020-08-21T10:13:00Z"/>
                <w:rFonts w:eastAsia="Yu Mincho"/>
              </w:rPr>
            </w:pPr>
            <w:ins w:id="2105" w:author="Jianming, Wu/ジャンミン ウー" w:date="2020-08-21T10:13:00Z">
              <w:r>
                <w:rPr>
                  <w:rFonts w:eastAsia="Yu Mincho"/>
                </w:rPr>
                <w:t>It could be the same as Rel-16.</w:t>
              </w:r>
            </w:ins>
          </w:p>
        </w:tc>
      </w:tr>
      <w:tr w:rsidR="00B10FEB" w:rsidRPr="00B954E0" w14:paraId="2C40C8AF" w14:textId="77777777" w:rsidTr="00507897">
        <w:trPr>
          <w:ins w:id="2106" w:author="Seungkwon Baek" w:date="2020-08-21T13:56:00Z"/>
        </w:trPr>
        <w:tc>
          <w:tcPr>
            <w:tcW w:w="1358" w:type="dxa"/>
          </w:tcPr>
          <w:p w14:paraId="5E955926" w14:textId="6D68075F" w:rsidR="00B10FEB" w:rsidRDefault="00B10FEB" w:rsidP="00B10FEB">
            <w:pPr>
              <w:rPr>
                <w:ins w:id="2107" w:author="Seungkwon Baek" w:date="2020-08-21T13:56:00Z"/>
                <w:rFonts w:eastAsia="Yu Mincho"/>
              </w:rPr>
            </w:pPr>
            <w:ins w:id="2108" w:author="Seungkwon Baek" w:date="2020-08-21T13:56:00Z">
              <w:r>
                <w:rPr>
                  <w:lang w:val="en-US"/>
                </w:rPr>
                <w:lastRenderedPageBreak/>
                <w:t>ETRI</w:t>
              </w:r>
            </w:ins>
          </w:p>
        </w:tc>
        <w:tc>
          <w:tcPr>
            <w:tcW w:w="1337" w:type="dxa"/>
          </w:tcPr>
          <w:p w14:paraId="2289F03B" w14:textId="77777777" w:rsidR="00B10FEB" w:rsidRDefault="00B10FEB" w:rsidP="00B10FEB">
            <w:pPr>
              <w:rPr>
                <w:ins w:id="2109" w:author="Seungkwon Baek" w:date="2020-08-21T13:56:00Z"/>
                <w:rFonts w:eastAsia="Yu Mincho"/>
              </w:rPr>
            </w:pPr>
          </w:p>
        </w:tc>
        <w:tc>
          <w:tcPr>
            <w:tcW w:w="6934" w:type="dxa"/>
          </w:tcPr>
          <w:p w14:paraId="20D1D0B7" w14:textId="02BB4CA7" w:rsidR="00B10FEB" w:rsidRDefault="00B10FEB" w:rsidP="00B10FEB">
            <w:pPr>
              <w:rPr>
                <w:ins w:id="2110" w:author="Seungkwon Baek" w:date="2020-08-21T13:56:00Z"/>
                <w:rFonts w:eastAsia="Yu Mincho"/>
              </w:rPr>
            </w:pPr>
            <w:ins w:id="2111" w:author="Seungkwon Baek" w:date="2020-08-21T13:56:00Z">
              <w:r>
                <w:rPr>
                  <w:lang w:val="en-US"/>
                </w:rPr>
                <w:t>We have same view with Lonovo.</w:t>
              </w:r>
            </w:ins>
          </w:p>
        </w:tc>
      </w:tr>
      <w:tr w:rsidR="00210B0C" w:rsidRPr="00B954E0" w14:paraId="1E54CC11" w14:textId="77777777" w:rsidTr="00507897">
        <w:trPr>
          <w:ins w:id="2112" w:author="Apple - Zhibin Wu" w:date="2020-08-20T22:54:00Z"/>
        </w:trPr>
        <w:tc>
          <w:tcPr>
            <w:tcW w:w="1358" w:type="dxa"/>
          </w:tcPr>
          <w:p w14:paraId="5847C36C" w14:textId="2D2B1E34" w:rsidR="00210B0C" w:rsidRDefault="00210B0C" w:rsidP="00210B0C">
            <w:pPr>
              <w:rPr>
                <w:ins w:id="2113" w:author="Apple - Zhibin Wu" w:date="2020-08-20T22:54:00Z"/>
              </w:rPr>
            </w:pPr>
            <w:ins w:id="2114" w:author="Apple - Zhibin Wu" w:date="2020-08-20T22:54:00Z">
              <w:r>
                <w:rPr>
                  <w:rFonts w:eastAsia="Yu Mincho"/>
                </w:rPr>
                <w:t>Apple</w:t>
              </w:r>
            </w:ins>
          </w:p>
        </w:tc>
        <w:tc>
          <w:tcPr>
            <w:tcW w:w="1337" w:type="dxa"/>
          </w:tcPr>
          <w:p w14:paraId="5420EB89" w14:textId="757271AC" w:rsidR="00210B0C" w:rsidRDefault="00210B0C" w:rsidP="00210B0C">
            <w:pPr>
              <w:rPr>
                <w:ins w:id="2115" w:author="Apple - Zhibin Wu" w:date="2020-08-20T22:54:00Z"/>
                <w:rFonts w:eastAsia="Yu Mincho"/>
              </w:rPr>
            </w:pPr>
            <w:ins w:id="2116" w:author="Apple - Zhibin Wu" w:date="2020-08-20T22:54:00Z">
              <w:r>
                <w:rPr>
                  <w:rFonts w:eastAsia="Yu Mincho"/>
                </w:rPr>
                <w:t>No</w:t>
              </w:r>
            </w:ins>
          </w:p>
        </w:tc>
        <w:tc>
          <w:tcPr>
            <w:tcW w:w="6934" w:type="dxa"/>
          </w:tcPr>
          <w:p w14:paraId="0DF8D6CA" w14:textId="427FD51C" w:rsidR="00210B0C" w:rsidRDefault="00210B0C" w:rsidP="00210B0C">
            <w:pPr>
              <w:rPr>
                <w:ins w:id="2117" w:author="Apple - Zhibin Wu" w:date="2020-08-20T22:54:00Z"/>
              </w:rPr>
            </w:pPr>
            <w:ins w:id="2118" w:author="Apple - Zhibin Wu" w:date="2020-08-20T22:54:00Z">
              <w:r>
                <w:rPr>
                  <w:rFonts w:eastAsia="Yu Mincho"/>
                </w:rPr>
                <w:t>Agree with OPPO and Intel</w:t>
              </w:r>
            </w:ins>
          </w:p>
        </w:tc>
      </w:tr>
      <w:tr w:rsidR="00566D6D" w:rsidRPr="00B954E0" w14:paraId="36341783" w14:textId="77777777" w:rsidTr="00507897">
        <w:trPr>
          <w:ins w:id="2119" w:author="LG" w:date="2020-08-21T16:26:00Z"/>
        </w:trPr>
        <w:tc>
          <w:tcPr>
            <w:tcW w:w="1358" w:type="dxa"/>
          </w:tcPr>
          <w:p w14:paraId="02542209" w14:textId="3F723B95" w:rsidR="00566D6D" w:rsidRDefault="00566D6D" w:rsidP="00566D6D">
            <w:pPr>
              <w:rPr>
                <w:ins w:id="2120" w:author="LG" w:date="2020-08-21T16:26:00Z"/>
                <w:rFonts w:eastAsia="Yu Mincho"/>
              </w:rPr>
            </w:pPr>
            <w:ins w:id="2121" w:author="LG" w:date="2020-08-21T16:26:00Z">
              <w:r>
                <w:rPr>
                  <w:rFonts w:eastAsia="Malgun Gothic" w:hint="eastAsia"/>
                </w:rPr>
                <w:t>LG</w:t>
              </w:r>
            </w:ins>
          </w:p>
        </w:tc>
        <w:tc>
          <w:tcPr>
            <w:tcW w:w="1337" w:type="dxa"/>
          </w:tcPr>
          <w:p w14:paraId="70AA622C" w14:textId="1C64AA88" w:rsidR="00566D6D" w:rsidRDefault="00566D6D" w:rsidP="00566D6D">
            <w:pPr>
              <w:rPr>
                <w:ins w:id="2122" w:author="LG" w:date="2020-08-21T16:26:00Z"/>
                <w:rFonts w:eastAsia="Yu Mincho"/>
              </w:rPr>
            </w:pPr>
            <w:ins w:id="2123" w:author="LG" w:date="2020-08-21T16:26:00Z">
              <w:r>
                <w:rPr>
                  <w:rFonts w:eastAsia="Malgun Gothic" w:hint="eastAsia"/>
                </w:rPr>
                <w:t>No</w:t>
              </w:r>
            </w:ins>
          </w:p>
        </w:tc>
        <w:tc>
          <w:tcPr>
            <w:tcW w:w="6934" w:type="dxa"/>
          </w:tcPr>
          <w:p w14:paraId="538526F3" w14:textId="5CEEF05B" w:rsidR="00566D6D" w:rsidRDefault="00566D6D" w:rsidP="00566D6D">
            <w:pPr>
              <w:rPr>
                <w:ins w:id="2124" w:author="LG" w:date="2020-08-21T16:26:00Z"/>
                <w:rFonts w:eastAsia="Yu Mincho"/>
              </w:rPr>
            </w:pPr>
            <w:ins w:id="2125"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26" w:author="DONALD E" w:date="2020-08-21T16:23:00Z"/>
        </w:trPr>
        <w:tc>
          <w:tcPr>
            <w:tcW w:w="1358" w:type="dxa"/>
          </w:tcPr>
          <w:p w14:paraId="63875E32" w14:textId="77777777" w:rsidR="00E20E98" w:rsidRDefault="00E20E98" w:rsidP="00C36991">
            <w:pPr>
              <w:rPr>
                <w:ins w:id="2127" w:author="DONALD E" w:date="2020-08-21T16:23:00Z"/>
                <w:rFonts w:eastAsia="Malgun Gothic"/>
              </w:rPr>
            </w:pPr>
            <w:ins w:id="2128" w:author="DONALD E" w:date="2020-08-21T16:23:00Z">
              <w:r>
                <w:rPr>
                  <w:rFonts w:eastAsia="Malgun Gothic"/>
                </w:rPr>
                <w:t>AT&amp;T</w:t>
              </w:r>
            </w:ins>
          </w:p>
        </w:tc>
        <w:tc>
          <w:tcPr>
            <w:tcW w:w="1337" w:type="dxa"/>
          </w:tcPr>
          <w:p w14:paraId="5B35A2B7" w14:textId="2CB6CECF" w:rsidR="00E20E98" w:rsidRDefault="00E20E98" w:rsidP="00C36991">
            <w:pPr>
              <w:rPr>
                <w:ins w:id="2129" w:author="DONALD E" w:date="2020-08-21T16:23:00Z"/>
                <w:rFonts w:eastAsia="Malgun Gothic"/>
              </w:rPr>
            </w:pPr>
            <w:ins w:id="2130" w:author="DONALD E" w:date="2020-08-21T16:24:00Z">
              <w:r>
                <w:rPr>
                  <w:rFonts w:eastAsia="Malgun Gothic"/>
                </w:rPr>
                <w:t>No</w:t>
              </w:r>
            </w:ins>
          </w:p>
        </w:tc>
        <w:tc>
          <w:tcPr>
            <w:tcW w:w="6934" w:type="dxa"/>
          </w:tcPr>
          <w:p w14:paraId="33B03EAB" w14:textId="3AF5D6F9" w:rsidR="00E20E98" w:rsidRDefault="00E20E98" w:rsidP="00C36991">
            <w:pPr>
              <w:rPr>
                <w:ins w:id="2131" w:author="DONALD E" w:date="2020-08-21T16:23:00Z"/>
                <w:rFonts w:eastAsia="Yu Mincho"/>
              </w:rPr>
            </w:pPr>
            <w:ins w:id="2132" w:author="DONALD E" w:date="2020-08-21T16:24:00Z">
              <w:r>
                <w:rPr>
                  <w:rFonts w:eastAsia="Yu Mincho"/>
                </w:rPr>
                <w:t>Rel-16 is a starting point not a limitation for Rel-</w:t>
              </w:r>
            </w:ins>
            <w:ins w:id="2133" w:author="DONALD E" w:date="2020-08-21T16:25:00Z">
              <w:r>
                <w:rPr>
                  <w:rFonts w:eastAsia="Yu Mincho"/>
                </w:rPr>
                <w:t>17</w:t>
              </w:r>
            </w:ins>
          </w:p>
        </w:tc>
      </w:tr>
    </w:tbl>
    <w:p w14:paraId="0529FA20" w14:textId="0BAB2629" w:rsidR="00B17659" w:rsidRDefault="00B17659">
      <w:pPr>
        <w:rPr>
          <w:ins w:id="2134" w:author="Interdigital" w:date="2020-08-22T12:04:00Z"/>
        </w:rPr>
      </w:pPr>
    </w:p>
    <w:p w14:paraId="193655EC" w14:textId="77777777" w:rsidR="00C36991" w:rsidRDefault="00C36991" w:rsidP="00C36991">
      <w:pPr>
        <w:rPr>
          <w:ins w:id="2135" w:author="Interdigital" w:date="2020-08-22T12:04:00Z"/>
          <w:b/>
        </w:rPr>
      </w:pPr>
      <w:ins w:id="2136" w:author="Interdigital" w:date="2020-08-22T12:04:00Z">
        <w:r>
          <w:rPr>
            <w:b/>
          </w:rPr>
          <w:t>Summary of Q12:</w:t>
        </w:r>
      </w:ins>
    </w:p>
    <w:p w14:paraId="548B0039" w14:textId="77777777" w:rsidR="00C36991" w:rsidRPr="00BF2AC6" w:rsidRDefault="00C36991" w:rsidP="00C36991">
      <w:pPr>
        <w:rPr>
          <w:ins w:id="2137" w:author="Interdigital" w:date="2020-08-22T12:04:00Z"/>
          <w:bCs/>
          <w:u w:val="single"/>
        </w:rPr>
      </w:pPr>
      <w:ins w:id="2138"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39" w:author="Interdigital" w:date="2020-08-22T12:04:00Z"/>
          <w:b/>
        </w:rPr>
      </w:pPr>
      <w:ins w:id="2140" w:author="Interdigital" w:date="2020-08-22T12:04:00Z">
        <w:r>
          <w:rPr>
            <w:b/>
          </w:rPr>
          <w:t xml:space="preserve">Proposal 10: Configuring/scheduling a UE’s </w:t>
        </w:r>
        <w:proofErr w:type="spellStart"/>
        <w:r>
          <w:rPr>
            <w:b/>
          </w:rPr>
          <w:t>sidelink</w:t>
        </w:r>
        <w:proofErr w:type="spellEnd"/>
        <w:r>
          <w:rPr>
            <w:b/>
          </w:rPr>
          <w:t xml:space="preserve">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41" w:name="_Toc28363749"/>
      <w:r>
        <w:rPr>
          <w:rFonts w:ascii="Times New Roman" w:hAnsi="Times New Roman"/>
        </w:rPr>
        <w:t>6.9</w:t>
      </w:r>
      <w:r>
        <w:rPr>
          <w:rFonts w:ascii="Times New Roman" w:hAnsi="Times New Roman"/>
        </w:rPr>
        <w:tab/>
        <w:t>Connectivity models</w:t>
      </w:r>
      <w:bookmarkEnd w:id="2141"/>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42" w:name="_Toc28363750"/>
      <w:r>
        <w:rPr>
          <w:rFonts w:ascii="Times New Roman" w:hAnsi="Times New Roman"/>
        </w:rPr>
        <w:t>6.9.1</w:t>
      </w:r>
      <w:r>
        <w:rPr>
          <w:rFonts w:ascii="Times New Roman" w:hAnsi="Times New Roman"/>
        </w:rPr>
        <w:tab/>
        <w:t>Description</w:t>
      </w:r>
      <w:bookmarkEnd w:id="2142"/>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ListParagraph"/>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ListParagraph"/>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ListParagraph"/>
        <w:numPr>
          <w:ilvl w:val="0"/>
          <w:numId w:val="23"/>
        </w:numPr>
        <w:rPr>
          <w:b/>
          <w:lang w:val="en-US"/>
        </w:rPr>
      </w:pPr>
      <w:r w:rsidRPr="00BF2AC6">
        <w:rPr>
          <w:b/>
          <w:lang w:val="en-US"/>
        </w:rPr>
        <w:t>A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43" w:author="OPPO (Qianxi)" w:date="2020-08-18T11:55:00Z">
              <w:r>
                <w:rPr>
                  <w:rFonts w:hint="eastAsia"/>
                </w:rPr>
                <w:t>O</w:t>
              </w:r>
              <w:r>
                <w:t>PPO</w:t>
              </w:r>
            </w:ins>
          </w:p>
        </w:tc>
        <w:tc>
          <w:tcPr>
            <w:tcW w:w="1337" w:type="dxa"/>
          </w:tcPr>
          <w:p w14:paraId="3493AFA6" w14:textId="77777777" w:rsidR="00B17659" w:rsidRDefault="003578D0">
            <w:ins w:id="2144"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145" w:author="OPPO (Qianxi)" w:date="2020-08-18T11:55:00Z">
              <w:r w:rsidRPr="00D5516A">
                <w:t xml:space="preserve">It is preferred to simplify the dimension of the scenarios, in order to focus on the comparison of L23 solution </w:t>
              </w:r>
            </w:ins>
            <w:ins w:id="2146"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147" w:author="Ericsson (Antonino Orsino)" w:date="2020-08-18T15:10:00Z">
              <w:r>
                <w:t>Ericsson (Tony)</w:t>
              </w:r>
            </w:ins>
          </w:p>
        </w:tc>
        <w:tc>
          <w:tcPr>
            <w:tcW w:w="1337" w:type="dxa"/>
          </w:tcPr>
          <w:p w14:paraId="71226895" w14:textId="77777777" w:rsidR="00B17659" w:rsidRDefault="003578D0">
            <w:ins w:id="2148"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149" w:author="Qualcomm - Peng Cheng" w:date="2020-08-19T08:48:00Z">
              <w:r>
                <w:t>Qualcomm</w:t>
              </w:r>
            </w:ins>
          </w:p>
        </w:tc>
        <w:tc>
          <w:tcPr>
            <w:tcW w:w="1337" w:type="dxa"/>
          </w:tcPr>
          <w:p w14:paraId="72E0EBEA" w14:textId="77777777" w:rsidR="00B17659" w:rsidRDefault="003578D0">
            <w:ins w:id="2150" w:author="Qualcomm - Peng Cheng" w:date="2020-08-19T08:48:00Z">
              <w:r>
                <w:t>a)</w:t>
              </w:r>
            </w:ins>
          </w:p>
        </w:tc>
        <w:tc>
          <w:tcPr>
            <w:tcW w:w="6934" w:type="dxa"/>
          </w:tcPr>
          <w:p w14:paraId="39C767E5" w14:textId="77777777" w:rsidR="00B17659" w:rsidRDefault="00B17659"/>
        </w:tc>
      </w:tr>
      <w:tr w:rsidR="00B17659" w14:paraId="67C37C61" w14:textId="77777777">
        <w:trPr>
          <w:ins w:id="2151" w:author="Ming-Yuan Cheng" w:date="2020-08-19T15:53:00Z"/>
        </w:trPr>
        <w:tc>
          <w:tcPr>
            <w:tcW w:w="1358" w:type="dxa"/>
          </w:tcPr>
          <w:p w14:paraId="67059B68" w14:textId="77777777" w:rsidR="00B17659" w:rsidRDefault="003578D0">
            <w:pPr>
              <w:rPr>
                <w:ins w:id="2152" w:author="Ming-Yuan Cheng" w:date="2020-08-19T15:53:00Z"/>
              </w:rPr>
            </w:pPr>
            <w:ins w:id="2153" w:author="Ming-Yuan Cheng" w:date="2020-08-19T15:53:00Z">
              <w:r>
                <w:t>MediaTek</w:t>
              </w:r>
            </w:ins>
          </w:p>
        </w:tc>
        <w:tc>
          <w:tcPr>
            <w:tcW w:w="1337" w:type="dxa"/>
          </w:tcPr>
          <w:p w14:paraId="5D27D625" w14:textId="77777777" w:rsidR="00B17659" w:rsidRDefault="003578D0">
            <w:pPr>
              <w:rPr>
                <w:ins w:id="2154" w:author="Ming-Yuan Cheng" w:date="2020-08-19T15:53:00Z"/>
              </w:rPr>
            </w:pPr>
            <w:ins w:id="2155" w:author="Ming-Yuan Cheng" w:date="2020-08-19T15:53:00Z">
              <w:r>
                <w:t>a)</w:t>
              </w:r>
            </w:ins>
          </w:p>
        </w:tc>
        <w:tc>
          <w:tcPr>
            <w:tcW w:w="6934" w:type="dxa"/>
          </w:tcPr>
          <w:p w14:paraId="5C4F42D3" w14:textId="77777777" w:rsidR="00B17659" w:rsidRDefault="00B17659">
            <w:pPr>
              <w:rPr>
                <w:ins w:id="2156" w:author="Ming-Yuan Cheng" w:date="2020-08-19T15:53:00Z"/>
              </w:rPr>
            </w:pPr>
          </w:p>
        </w:tc>
      </w:tr>
      <w:tr w:rsidR="00B17659" w14:paraId="43A48646" w14:textId="77777777">
        <w:trPr>
          <w:ins w:id="2157" w:author="Ming-Yuan Cheng" w:date="2020-08-19T15:53:00Z"/>
        </w:trPr>
        <w:tc>
          <w:tcPr>
            <w:tcW w:w="1358" w:type="dxa"/>
          </w:tcPr>
          <w:p w14:paraId="51878C60" w14:textId="77777777" w:rsidR="00B17659" w:rsidRDefault="003578D0">
            <w:pPr>
              <w:rPr>
                <w:ins w:id="2158" w:author="Ming-Yuan Cheng" w:date="2020-08-19T15:53:00Z"/>
              </w:rPr>
            </w:pPr>
            <w:ins w:id="2159" w:author="Prateek" w:date="2020-08-19T10:41:00Z">
              <w:r>
                <w:t>Lenovo, MotM</w:t>
              </w:r>
            </w:ins>
          </w:p>
        </w:tc>
        <w:tc>
          <w:tcPr>
            <w:tcW w:w="1337" w:type="dxa"/>
          </w:tcPr>
          <w:p w14:paraId="5821115F" w14:textId="77777777" w:rsidR="00B17659" w:rsidRDefault="003578D0">
            <w:pPr>
              <w:rPr>
                <w:ins w:id="2160" w:author="Ming-Yuan Cheng" w:date="2020-08-19T15:53:00Z"/>
              </w:rPr>
            </w:pPr>
            <w:ins w:id="2161" w:author="Prateek" w:date="2020-08-19T10:41:00Z">
              <w:r>
                <w:t>a)</w:t>
              </w:r>
            </w:ins>
          </w:p>
        </w:tc>
        <w:tc>
          <w:tcPr>
            <w:tcW w:w="6934" w:type="dxa"/>
          </w:tcPr>
          <w:p w14:paraId="07A442D4" w14:textId="77777777" w:rsidR="00B17659" w:rsidRDefault="00B17659">
            <w:pPr>
              <w:rPr>
                <w:ins w:id="2162" w:author="Ming-Yuan Cheng" w:date="2020-08-19T15:53:00Z"/>
              </w:rPr>
            </w:pPr>
          </w:p>
        </w:tc>
      </w:tr>
      <w:tr w:rsidR="00B17659" w14:paraId="384492FB" w14:textId="77777777">
        <w:trPr>
          <w:ins w:id="2163" w:author="Huawei" w:date="2020-08-19T18:05:00Z"/>
        </w:trPr>
        <w:tc>
          <w:tcPr>
            <w:tcW w:w="1358" w:type="dxa"/>
          </w:tcPr>
          <w:p w14:paraId="19BFFB4E" w14:textId="77777777" w:rsidR="00B17659" w:rsidRDefault="003578D0">
            <w:pPr>
              <w:rPr>
                <w:ins w:id="2164" w:author="Huawei" w:date="2020-08-19T18:05:00Z"/>
              </w:rPr>
            </w:pPr>
            <w:ins w:id="2165" w:author="Huawei" w:date="2020-08-19T18:05:00Z">
              <w:r>
                <w:rPr>
                  <w:rFonts w:hint="eastAsia"/>
                </w:rPr>
                <w:t>H</w:t>
              </w:r>
              <w:r>
                <w:t>uawei</w:t>
              </w:r>
            </w:ins>
          </w:p>
        </w:tc>
        <w:tc>
          <w:tcPr>
            <w:tcW w:w="1337" w:type="dxa"/>
          </w:tcPr>
          <w:p w14:paraId="7518AAF0" w14:textId="77777777" w:rsidR="00B17659" w:rsidRDefault="003578D0">
            <w:pPr>
              <w:rPr>
                <w:ins w:id="2166" w:author="Huawei" w:date="2020-08-19T18:05:00Z"/>
              </w:rPr>
            </w:pPr>
            <w:ins w:id="2167" w:author="Huawei" w:date="2020-08-19T18:05:00Z">
              <w:r>
                <w:t>a)</w:t>
              </w:r>
            </w:ins>
          </w:p>
        </w:tc>
        <w:tc>
          <w:tcPr>
            <w:tcW w:w="6934" w:type="dxa"/>
          </w:tcPr>
          <w:p w14:paraId="4E629D97" w14:textId="77777777" w:rsidR="00B17659" w:rsidRDefault="00B17659">
            <w:pPr>
              <w:rPr>
                <w:ins w:id="2168" w:author="Huawei" w:date="2020-08-19T18:05:00Z"/>
              </w:rPr>
            </w:pPr>
          </w:p>
        </w:tc>
      </w:tr>
      <w:tr w:rsidR="00B17659" w14:paraId="68AC104B" w14:textId="77777777">
        <w:trPr>
          <w:ins w:id="2169" w:author="Eshwar Pittampalli" w:date="2020-08-19T09:47:00Z"/>
        </w:trPr>
        <w:tc>
          <w:tcPr>
            <w:tcW w:w="1358" w:type="dxa"/>
          </w:tcPr>
          <w:p w14:paraId="39C77AF4" w14:textId="77777777" w:rsidR="00B17659" w:rsidRDefault="003578D0">
            <w:pPr>
              <w:rPr>
                <w:ins w:id="2170" w:author="Eshwar Pittampalli" w:date="2020-08-19T09:47:00Z"/>
              </w:rPr>
            </w:pPr>
            <w:ins w:id="2171" w:author="Eshwar Pittampalli" w:date="2020-08-19T09:47:00Z">
              <w:r>
                <w:t>FirstNet</w:t>
              </w:r>
            </w:ins>
          </w:p>
        </w:tc>
        <w:tc>
          <w:tcPr>
            <w:tcW w:w="1337" w:type="dxa"/>
          </w:tcPr>
          <w:p w14:paraId="34C4BF54" w14:textId="77777777" w:rsidR="00B17659" w:rsidRDefault="003578D0">
            <w:pPr>
              <w:rPr>
                <w:ins w:id="2172" w:author="Eshwar Pittampalli" w:date="2020-08-19T09:47:00Z"/>
              </w:rPr>
            </w:pPr>
            <w:ins w:id="2173"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174" w:author="Eshwar Pittampalli" w:date="2020-08-19T09:47:00Z"/>
                <w:i/>
                <w:sz w:val="20"/>
                <w:lang w:val="en-US"/>
              </w:rPr>
            </w:pPr>
            <w:ins w:id="2175" w:author="Eshwar Pittampalli" w:date="2020-08-19T09:48:00Z">
              <w:r w:rsidRPr="00D5516A">
                <w:t>a)</w:t>
              </w:r>
            </w:ins>
            <w:ins w:id="2176" w:author="Eshwar Pittampalli" w:date="2020-08-19T09:47:00Z">
              <w:r w:rsidRPr="00D5516A">
                <w:t>Yes, b)No-already connected to network, c)</w:t>
              </w:r>
            </w:ins>
            <w:ins w:id="2177" w:author="Eshwar Pittampalli" w:date="2020-08-19T09:48:00Z">
              <w:r w:rsidRPr="00D5516A">
                <w:t>yes</w:t>
              </w:r>
            </w:ins>
          </w:p>
        </w:tc>
      </w:tr>
      <w:tr w:rsidR="00B17659" w14:paraId="64753654" w14:textId="77777777">
        <w:trPr>
          <w:ins w:id="2178" w:author="Interdigital" w:date="2020-08-19T14:04:00Z"/>
        </w:trPr>
        <w:tc>
          <w:tcPr>
            <w:tcW w:w="1358" w:type="dxa"/>
          </w:tcPr>
          <w:p w14:paraId="2BF9E9C9" w14:textId="77777777" w:rsidR="00B17659" w:rsidRDefault="003578D0">
            <w:pPr>
              <w:rPr>
                <w:ins w:id="2179" w:author="Interdigital" w:date="2020-08-19T14:04:00Z"/>
              </w:rPr>
            </w:pPr>
            <w:ins w:id="2180" w:author="Interdigital" w:date="2020-08-19T14:04:00Z">
              <w:r>
                <w:t>Interdigital</w:t>
              </w:r>
            </w:ins>
          </w:p>
        </w:tc>
        <w:tc>
          <w:tcPr>
            <w:tcW w:w="1337" w:type="dxa"/>
          </w:tcPr>
          <w:p w14:paraId="2D8A8402" w14:textId="77777777" w:rsidR="00B17659" w:rsidRDefault="003578D0">
            <w:pPr>
              <w:rPr>
                <w:ins w:id="2181" w:author="Interdigital" w:date="2020-08-19T14:04:00Z"/>
              </w:rPr>
            </w:pPr>
            <w:ins w:id="2182" w:author="Interdigital" w:date="2020-08-19T14:04:00Z">
              <w:r>
                <w:t>a)</w:t>
              </w:r>
            </w:ins>
          </w:p>
        </w:tc>
        <w:tc>
          <w:tcPr>
            <w:tcW w:w="6934" w:type="dxa"/>
          </w:tcPr>
          <w:p w14:paraId="35F71F36" w14:textId="77777777" w:rsidR="00B17659" w:rsidRPr="00D5516A" w:rsidRDefault="003578D0">
            <w:pPr>
              <w:ind w:left="360"/>
              <w:rPr>
                <w:ins w:id="2183" w:author="Interdigital" w:date="2020-08-19T14:04:00Z"/>
              </w:rPr>
            </w:pPr>
            <w:ins w:id="2184" w:author="Interdigital" w:date="2020-08-19T14:04:00Z">
              <w:r w:rsidRPr="00D5516A">
                <w:t>Single link should be preferred, as in FeD2D.</w:t>
              </w:r>
            </w:ins>
          </w:p>
        </w:tc>
      </w:tr>
      <w:tr w:rsidR="00B17659" w14:paraId="32F9FD42" w14:textId="77777777">
        <w:trPr>
          <w:ins w:id="2185" w:author="Chang, Henry" w:date="2020-08-19T13:45:00Z"/>
        </w:trPr>
        <w:tc>
          <w:tcPr>
            <w:tcW w:w="1358" w:type="dxa"/>
          </w:tcPr>
          <w:p w14:paraId="7FB21AF0" w14:textId="77777777" w:rsidR="00B17659" w:rsidRDefault="003578D0">
            <w:pPr>
              <w:rPr>
                <w:ins w:id="2186" w:author="Chang, Henry" w:date="2020-08-19T13:45:00Z"/>
              </w:rPr>
            </w:pPr>
            <w:ins w:id="2187" w:author="Chang, Henry" w:date="2020-08-19T13:45:00Z">
              <w:r>
                <w:t>Kyocera</w:t>
              </w:r>
            </w:ins>
          </w:p>
        </w:tc>
        <w:tc>
          <w:tcPr>
            <w:tcW w:w="1337" w:type="dxa"/>
          </w:tcPr>
          <w:p w14:paraId="6EC07500" w14:textId="77777777" w:rsidR="00B17659" w:rsidRDefault="003578D0">
            <w:pPr>
              <w:rPr>
                <w:ins w:id="2188" w:author="Chang, Henry" w:date="2020-08-19T13:45:00Z"/>
              </w:rPr>
            </w:pPr>
            <w:ins w:id="2189" w:author="Chang, Henry" w:date="2020-08-19T13:45:00Z">
              <w:r>
                <w:t>b and c</w:t>
              </w:r>
            </w:ins>
          </w:p>
        </w:tc>
        <w:tc>
          <w:tcPr>
            <w:tcW w:w="6934" w:type="dxa"/>
          </w:tcPr>
          <w:p w14:paraId="68557F1A" w14:textId="77777777" w:rsidR="00B17659" w:rsidRPr="00D5516A" w:rsidRDefault="003578D0">
            <w:pPr>
              <w:rPr>
                <w:ins w:id="2190" w:author="Chang, Henry" w:date="2020-08-19T13:45:00Z"/>
              </w:rPr>
            </w:pPr>
            <w:ins w:id="2191" w:author="Chang, Henry" w:date="2020-08-19T13:45:00Z">
              <w:r w:rsidRPr="00D5516A">
                <w:t>For reliability, we think connections with multiple connections will be needed.</w:t>
              </w:r>
            </w:ins>
          </w:p>
        </w:tc>
      </w:tr>
      <w:tr w:rsidR="00B17659" w14:paraId="60304822" w14:textId="77777777">
        <w:trPr>
          <w:ins w:id="2192" w:author="vivo(Boubacar)" w:date="2020-08-20T07:42:00Z"/>
        </w:trPr>
        <w:tc>
          <w:tcPr>
            <w:tcW w:w="1358" w:type="dxa"/>
          </w:tcPr>
          <w:p w14:paraId="3B75ADA2" w14:textId="77777777" w:rsidR="00B17659" w:rsidRDefault="003578D0">
            <w:pPr>
              <w:rPr>
                <w:ins w:id="2193" w:author="vivo(Boubacar)" w:date="2020-08-20T07:42:00Z"/>
              </w:rPr>
            </w:pPr>
            <w:ins w:id="2194" w:author="vivo(Boubacar)" w:date="2020-08-20T07:42:00Z">
              <w:r>
                <w:t>Vivo</w:t>
              </w:r>
            </w:ins>
          </w:p>
        </w:tc>
        <w:tc>
          <w:tcPr>
            <w:tcW w:w="1337" w:type="dxa"/>
          </w:tcPr>
          <w:p w14:paraId="2C9305D5" w14:textId="77777777" w:rsidR="00B17659" w:rsidRDefault="003578D0">
            <w:pPr>
              <w:rPr>
                <w:ins w:id="2195" w:author="vivo(Boubacar)" w:date="2020-08-20T07:42:00Z"/>
              </w:rPr>
            </w:pPr>
            <w:ins w:id="2196" w:author="vivo(Boubacar)" w:date="2020-08-20T07:42:00Z">
              <w:r>
                <w:t>a)</w:t>
              </w:r>
            </w:ins>
          </w:p>
        </w:tc>
        <w:tc>
          <w:tcPr>
            <w:tcW w:w="6934" w:type="dxa"/>
          </w:tcPr>
          <w:p w14:paraId="1F537806" w14:textId="77777777" w:rsidR="00B17659" w:rsidRPr="00D5516A" w:rsidRDefault="003578D0">
            <w:pPr>
              <w:rPr>
                <w:ins w:id="2197" w:author="vivo(Boubacar)" w:date="2020-08-20T07:42:00Z"/>
              </w:rPr>
            </w:pPr>
            <w:ins w:id="2198" w:author="vivo(Boubacar)" w:date="2020-08-20T07:42:00Z">
              <w:r w:rsidRPr="00D5516A">
                <w:t>Keep the design simple in this release</w:t>
              </w:r>
            </w:ins>
          </w:p>
        </w:tc>
      </w:tr>
      <w:tr w:rsidR="00B17659" w14:paraId="1923D38E" w14:textId="77777777">
        <w:trPr>
          <w:ins w:id="2199" w:author="Intel - Rafia" w:date="2020-08-19T19:05:00Z"/>
        </w:trPr>
        <w:tc>
          <w:tcPr>
            <w:tcW w:w="1358" w:type="dxa"/>
          </w:tcPr>
          <w:p w14:paraId="374C24E8" w14:textId="77777777" w:rsidR="00B17659" w:rsidRDefault="003578D0">
            <w:pPr>
              <w:rPr>
                <w:ins w:id="2200" w:author="Intel - Rafia" w:date="2020-08-19T19:05:00Z"/>
              </w:rPr>
            </w:pPr>
            <w:ins w:id="2201" w:author="Intel - Rafia" w:date="2020-08-19T19:05:00Z">
              <w:r>
                <w:lastRenderedPageBreak/>
                <w:t>Intel (Rafia)</w:t>
              </w:r>
            </w:ins>
          </w:p>
        </w:tc>
        <w:tc>
          <w:tcPr>
            <w:tcW w:w="1337" w:type="dxa"/>
          </w:tcPr>
          <w:p w14:paraId="7F30A8FA" w14:textId="77777777" w:rsidR="00B17659" w:rsidRDefault="003578D0">
            <w:pPr>
              <w:rPr>
                <w:ins w:id="2202" w:author="Intel - Rafia" w:date="2020-08-19T19:05:00Z"/>
              </w:rPr>
            </w:pPr>
            <w:ins w:id="2203" w:author="Intel - Rafia" w:date="2020-08-19T19:05:00Z">
              <w:r>
                <w:t>a)</w:t>
              </w:r>
            </w:ins>
          </w:p>
        </w:tc>
        <w:tc>
          <w:tcPr>
            <w:tcW w:w="6934" w:type="dxa"/>
          </w:tcPr>
          <w:p w14:paraId="08CF70B7" w14:textId="77777777" w:rsidR="00B17659" w:rsidRPr="00D5516A" w:rsidRDefault="003578D0">
            <w:pPr>
              <w:rPr>
                <w:ins w:id="2204" w:author="Intel - Rafia" w:date="2020-08-19T19:05:00Z"/>
              </w:rPr>
            </w:pPr>
            <w:ins w:id="2205"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06" w:author="yang xing" w:date="2020-08-20T10:43:00Z"/>
        </w:trPr>
        <w:tc>
          <w:tcPr>
            <w:tcW w:w="1358" w:type="dxa"/>
          </w:tcPr>
          <w:p w14:paraId="0E77B579" w14:textId="77777777" w:rsidR="00B17659" w:rsidRDefault="003578D0">
            <w:pPr>
              <w:rPr>
                <w:ins w:id="2207" w:author="yang xing" w:date="2020-08-20T10:43:00Z"/>
              </w:rPr>
            </w:pPr>
            <w:ins w:id="2208" w:author="yang xing" w:date="2020-08-20T10:43:00Z">
              <w:r>
                <w:rPr>
                  <w:rFonts w:hint="eastAsia"/>
                </w:rPr>
                <w:t>Xiaomi</w:t>
              </w:r>
            </w:ins>
          </w:p>
        </w:tc>
        <w:tc>
          <w:tcPr>
            <w:tcW w:w="1337" w:type="dxa"/>
          </w:tcPr>
          <w:p w14:paraId="21798FFE" w14:textId="77777777" w:rsidR="00B17659" w:rsidRDefault="003578D0">
            <w:pPr>
              <w:rPr>
                <w:ins w:id="2209" w:author="yang xing" w:date="2020-08-20T10:43:00Z"/>
              </w:rPr>
            </w:pPr>
            <w:ins w:id="2210" w:author="yang xing" w:date="2020-08-20T10:43:00Z">
              <w:r>
                <w:t>A</w:t>
              </w:r>
            </w:ins>
          </w:p>
        </w:tc>
        <w:tc>
          <w:tcPr>
            <w:tcW w:w="6934" w:type="dxa"/>
          </w:tcPr>
          <w:p w14:paraId="4F95BD1E" w14:textId="77777777" w:rsidR="00B17659" w:rsidRPr="00D5516A" w:rsidRDefault="003578D0">
            <w:pPr>
              <w:rPr>
                <w:ins w:id="2211" w:author="yang xing" w:date="2020-08-20T10:43:00Z"/>
              </w:rPr>
            </w:pPr>
            <w:ins w:id="2212"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13" w:author="CATT" w:date="2020-08-20T13:48:00Z"/>
        </w:trPr>
        <w:tc>
          <w:tcPr>
            <w:tcW w:w="1358" w:type="dxa"/>
          </w:tcPr>
          <w:p w14:paraId="10EDF255" w14:textId="77777777" w:rsidR="00B17659" w:rsidRDefault="003578D0">
            <w:pPr>
              <w:rPr>
                <w:ins w:id="2214" w:author="CATT" w:date="2020-08-20T13:48:00Z"/>
              </w:rPr>
            </w:pPr>
            <w:ins w:id="2215" w:author="CATT" w:date="2020-08-20T13:48:00Z">
              <w:r>
                <w:rPr>
                  <w:rFonts w:hint="eastAsia"/>
                </w:rPr>
                <w:t>CATT</w:t>
              </w:r>
            </w:ins>
          </w:p>
        </w:tc>
        <w:tc>
          <w:tcPr>
            <w:tcW w:w="1337" w:type="dxa"/>
          </w:tcPr>
          <w:p w14:paraId="13766E97" w14:textId="77777777" w:rsidR="00B17659" w:rsidRDefault="003578D0">
            <w:pPr>
              <w:rPr>
                <w:ins w:id="2216" w:author="CATT" w:date="2020-08-20T13:48:00Z"/>
              </w:rPr>
            </w:pPr>
            <w:ins w:id="2217" w:author="CATT" w:date="2020-08-20T13:48:00Z">
              <w:r>
                <w:rPr>
                  <w:rFonts w:hint="eastAsia"/>
                </w:rPr>
                <w:t>a)</w:t>
              </w:r>
            </w:ins>
          </w:p>
        </w:tc>
        <w:tc>
          <w:tcPr>
            <w:tcW w:w="6934" w:type="dxa"/>
          </w:tcPr>
          <w:p w14:paraId="417D43D0" w14:textId="77777777" w:rsidR="00B17659" w:rsidRDefault="00B17659">
            <w:pPr>
              <w:rPr>
                <w:ins w:id="2218" w:author="CATT" w:date="2020-08-20T13:48:00Z"/>
              </w:rPr>
            </w:pPr>
          </w:p>
        </w:tc>
      </w:tr>
      <w:tr w:rsidR="00B17659" w14:paraId="5D82489E" w14:textId="77777777">
        <w:trPr>
          <w:ins w:id="2219" w:author="Sharma, Vivek" w:date="2020-08-20T12:31:00Z"/>
        </w:trPr>
        <w:tc>
          <w:tcPr>
            <w:tcW w:w="1358" w:type="dxa"/>
          </w:tcPr>
          <w:p w14:paraId="6591AE1F" w14:textId="77777777" w:rsidR="00B17659" w:rsidRDefault="003578D0">
            <w:pPr>
              <w:rPr>
                <w:ins w:id="2220" w:author="Sharma, Vivek" w:date="2020-08-20T12:31:00Z"/>
              </w:rPr>
            </w:pPr>
            <w:ins w:id="2221" w:author="Sharma, Vivek" w:date="2020-08-20T12:31:00Z">
              <w:r>
                <w:t>Sony</w:t>
              </w:r>
            </w:ins>
          </w:p>
        </w:tc>
        <w:tc>
          <w:tcPr>
            <w:tcW w:w="1337" w:type="dxa"/>
          </w:tcPr>
          <w:p w14:paraId="20D1D5C6" w14:textId="77777777" w:rsidR="00B17659" w:rsidRDefault="003578D0">
            <w:pPr>
              <w:rPr>
                <w:ins w:id="2222" w:author="Sharma, Vivek" w:date="2020-08-20T12:31:00Z"/>
              </w:rPr>
            </w:pPr>
            <w:ins w:id="2223" w:author="Sharma, Vivek" w:date="2020-08-20T12:31:00Z">
              <w:r>
                <w:t>a</w:t>
              </w:r>
            </w:ins>
          </w:p>
        </w:tc>
        <w:tc>
          <w:tcPr>
            <w:tcW w:w="6934" w:type="dxa"/>
          </w:tcPr>
          <w:p w14:paraId="2D02BFBC" w14:textId="77777777" w:rsidR="00B17659" w:rsidRDefault="00B17659">
            <w:pPr>
              <w:rPr>
                <w:ins w:id="2224" w:author="Sharma, Vivek" w:date="2020-08-20T12:31:00Z"/>
              </w:rPr>
            </w:pPr>
          </w:p>
        </w:tc>
      </w:tr>
      <w:tr w:rsidR="00B17659" w14:paraId="314C1B21" w14:textId="77777777">
        <w:trPr>
          <w:ins w:id="2225" w:author="ZTE - Boyuan" w:date="2020-08-20T22:07:00Z"/>
        </w:trPr>
        <w:tc>
          <w:tcPr>
            <w:tcW w:w="1358" w:type="dxa"/>
          </w:tcPr>
          <w:p w14:paraId="6A28AD83" w14:textId="77777777" w:rsidR="00B17659" w:rsidRDefault="003578D0">
            <w:pPr>
              <w:rPr>
                <w:ins w:id="2226" w:author="ZTE - Boyuan" w:date="2020-08-20T22:07:00Z"/>
                <w:lang w:val="en-US"/>
              </w:rPr>
            </w:pPr>
            <w:ins w:id="2227" w:author="ZTE - Boyuan" w:date="2020-08-20T22:07:00Z">
              <w:r>
                <w:rPr>
                  <w:rFonts w:hint="eastAsia"/>
                  <w:lang w:val="en-US"/>
                </w:rPr>
                <w:t>ZTE</w:t>
              </w:r>
            </w:ins>
          </w:p>
        </w:tc>
        <w:tc>
          <w:tcPr>
            <w:tcW w:w="1337" w:type="dxa"/>
          </w:tcPr>
          <w:p w14:paraId="35956BCF" w14:textId="77777777" w:rsidR="00B17659" w:rsidRDefault="003578D0">
            <w:pPr>
              <w:rPr>
                <w:ins w:id="2228" w:author="ZTE - Boyuan" w:date="2020-08-20T22:07:00Z"/>
                <w:lang w:val="en-US"/>
              </w:rPr>
            </w:pPr>
            <w:ins w:id="2229" w:author="ZTE - Boyuan" w:date="2020-08-20T22:07:00Z">
              <w:r>
                <w:rPr>
                  <w:rFonts w:hint="eastAsia"/>
                  <w:lang w:val="en-US"/>
                </w:rPr>
                <w:t>A with comment</w:t>
              </w:r>
            </w:ins>
          </w:p>
        </w:tc>
        <w:tc>
          <w:tcPr>
            <w:tcW w:w="6934" w:type="dxa"/>
          </w:tcPr>
          <w:p w14:paraId="4055A949" w14:textId="77777777" w:rsidR="00B17659" w:rsidRDefault="003578D0">
            <w:pPr>
              <w:rPr>
                <w:ins w:id="2230" w:author="ZTE - Boyuan" w:date="2020-08-20T22:07:00Z"/>
                <w:rFonts w:eastAsia="SimSun"/>
                <w:lang w:val="en-US"/>
              </w:rPr>
            </w:pPr>
            <w:ins w:id="2231" w:author="ZTE - Boyuan" w:date="2020-08-20T22:09:00Z">
              <w:r>
                <w:rPr>
                  <w:rFonts w:eastAsia="SimSun" w:hint="eastAsia"/>
                  <w:lang w:val="en-US"/>
                </w:rPr>
                <w:t>If we just focus on relay scenario and exclude normal sidelink scenario.</w:t>
              </w:r>
            </w:ins>
          </w:p>
        </w:tc>
      </w:tr>
      <w:tr w:rsidR="00C564A5" w14:paraId="4271D72E" w14:textId="77777777">
        <w:trPr>
          <w:ins w:id="2232" w:author="Nokia (GWO)" w:date="2020-08-20T16:30:00Z"/>
        </w:trPr>
        <w:tc>
          <w:tcPr>
            <w:tcW w:w="1358" w:type="dxa"/>
          </w:tcPr>
          <w:p w14:paraId="4FB99103" w14:textId="77777777" w:rsidR="00C564A5" w:rsidRDefault="00C564A5">
            <w:pPr>
              <w:rPr>
                <w:ins w:id="2233" w:author="Nokia (GWO)" w:date="2020-08-20T16:30:00Z"/>
              </w:rPr>
            </w:pPr>
            <w:ins w:id="2234" w:author="Nokia (GWO)" w:date="2020-08-20T16:30:00Z">
              <w:r>
                <w:t>Nokia</w:t>
              </w:r>
            </w:ins>
          </w:p>
        </w:tc>
        <w:tc>
          <w:tcPr>
            <w:tcW w:w="1337" w:type="dxa"/>
          </w:tcPr>
          <w:p w14:paraId="1CFCF9A2" w14:textId="77777777" w:rsidR="00C564A5" w:rsidRDefault="00C564A5">
            <w:pPr>
              <w:rPr>
                <w:ins w:id="2235" w:author="Nokia (GWO)" w:date="2020-08-20T16:30:00Z"/>
              </w:rPr>
            </w:pPr>
            <w:ins w:id="2236" w:author="Nokia (GWO)" w:date="2020-08-20T16:30:00Z">
              <w:r>
                <w:t>a</w:t>
              </w:r>
              <w:r w:rsidRPr="00C564A5">
                <w:t>) but see comment</w:t>
              </w:r>
            </w:ins>
          </w:p>
        </w:tc>
        <w:tc>
          <w:tcPr>
            <w:tcW w:w="6934" w:type="dxa"/>
          </w:tcPr>
          <w:p w14:paraId="300171A7" w14:textId="77777777" w:rsidR="00C564A5" w:rsidRPr="00D5516A" w:rsidRDefault="00C564A5">
            <w:pPr>
              <w:rPr>
                <w:ins w:id="2237" w:author="Nokia (GWO)" w:date="2020-08-20T16:30:00Z"/>
                <w:rFonts w:eastAsia="SimSun"/>
              </w:rPr>
            </w:pPr>
            <w:ins w:id="2238" w:author="Nokia (GWO)" w:date="2020-08-20T16:30:00Z">
              <w:r w:rsidRPr="008D1158">
                <w:t>We assume that make-before-break type of mobility between direct and relay connected connections should be supported</w:t>
              </w:r>
            </w:ins>
          </w:p>
        </w:tc>
      </w:tr>
      <w:tr w:rsidR="008863A7" w14:paraId="34982BFB" w14:textId="77777777">
        <w:trPr>
          <w:ins w:id="2239" w:author="Fraunhofer" w:date="2020-08-20T17:29:00Z"/>
        </w:trPr>
        <w:tc>
          <w:tcPr>
            <w:tcW w:w="1358" w:type="dxa"/>
          </w:tcPr>
          <w:p w14:paraId="2458CC71" w14:textId="77777777" w:rsidR="008863A7" w:rsidRDefault="008863A7" w:rsidP="008863A7">
            <w:pPr>
              <w:rPr>
                <w:ins w:id="2240" w:author="Fraunhofer" w:date="2020-08-20T17:29:00Z"/>
              </w:rPr>
            </w:pPr>
            <w:ins w:id="2241" w:author="Fraunhofer" w:date="2020-08-20T17:29:00Z">
              <w:r>
                <w:t>Fraunhofer</w:t>
              </w:r>
            </w:ins>
          </w:p>
        </w:tc>
        <w:tc>
          <w:tcPr>
            <w:tcW w:w="1337" w:type="dxa"/>
          </w:tcPr>
          <w:p w14:paraId="7DA7BE86" w14:textId="77777777" w:rsidR="008863A7" w:rsidRDefault="008863A7" w:rsidP="008863A7">
            <w:pPr>
              <w:rPr>
                <w:ins w:id="2242" w:author="Fraunhofer" w:date="2020-08-20T17:29:00Z"/>
              </w:rPr>
            </w:pPr>
            <w:ins w:id="2243" w:author="Fraunhofer" w:date="2020-08-20T17:29:00Z">
              <w:r>
                <w:t>a)</w:t>
              </w:r>
            </w:ins>
          </w:p>
        </w:tc>
        <w:tc>
          <w:tcPr>
            <w:tcW w:w="6934" w:type="dxa"/>
          </w:tcPr>
          <w:p w14:paraId="274512B7" w14:textId="77777777" w:rsidR="008863A7" w:rsidRDefault="008863A7" w:rsidP="008863A7">
            <w:pPr>
              <w:rPr>
                <w:ins w:id="2244" w:author="Fraunhofer" w:date="2020-08-20T17:29:00Z"/>
                <w:lang w:val="en-US"/>
              </w:rPr>
            </w:pPr>
            <w:ins w:id="2245" w:author="Fraunhofer" w:date="2020-08-20T17:29:00Z">
              <w:r>
                <w:rPr>
                  <w:lang w:val="en-US"/>
                </w:rPr>
                <w:t xml:space="preserve">Option a has to be supported. </w:t>
              </w:r>
            </w:ins>
          </w:p>
          <w:p w14:paraId="1FEBD006" w14:textId="77777777" w:rsidR="008863A7" w:rsidRPr="008D1158" w:rsidRDefault="008863A7" w:rsidP="008863A7">
            <w:pPr>
              <w:rPr>
                <w:ins w:id="2246" w:author="Fraunhofer" w:date="2020-08-20T17:29:00Z"/>
              </w:rPr>
            </w:pPr>
            <w:ins w:id="2247"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248" w:author="Samsung_Hyunjeong Kang" w:date="2020-08-21T01:15:00Z"/>
        </w:trPr>
        <w:tc>
          <w:tcPr>
            <w:tcW w:w="1358" w:type="dxa"/>
          </w:tcPr>
          <w:p w14:paraId="4CDBFFB2" w14:textId="77777777" w:rsidR="002B1889" w:rsidRDefault="002B1889" w:rsidP="002B1889">
            <w:pPr>
              <w:rPr>
                <w:ins w:id="2249" w:author="Samsung_Hyunjeong Kang" w:date="2020-08-21T01:15:00Z"/>
              </w:rPr>
            </w:pPr>
            <w:ins w:id="2250"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251" w:author="Samsung_Hyunjeong Kang" w:date="2020-08-21T01:15:00Z"/>
              </w:rPr>
            </w:pPr>
            <w:ins w:id="2252" w:author="Samsung_Hyunjeong Kang" w:date="2020-08-21T01:15:00Z">
              <w:r>
                <w:rPr>
                  <w:rFonts w:eastAsia="Malgun Gothic" w:hint="eastAsia"/>
                </w:rPr>
                <w:t>a)</w:t>
              </w:r>
            </w:ins>
          </w:p>
        </w:tc>
        <w:tc>
          <w:tcPr>
            <w:tcW w:w="6934" w:type="dxa"/>
          </w:tcPr>
          <w:p w14:paraId="5967022A" w14:textId="77777777" w:rsidR="002B1889" w:rsidRDefault="002B1889" w:rsidP="002B1889">
            <w:pPr>
              <w:rPr>
                <w:ins w:id="2253" w:author="Samsung_Hyunjeong Kang" w:date="2020-08-21T01:15:00Z"/>
              </w:rPr>
            </w:pPr>
          </w:p>
        </w:tc>
      </w:tr>
      <w:tr w:rsidR="00850BA0" w14:paraId="1E4F93D8" w14:textId="77777777">
        <w:trPr>
          <w:ins w:id="2254" w:author="Convida" w:date="2020-08-20T15:39:00Z"/>
        </w:trPr>
        <w:tc>
          <w:tcPr>
            <w:tcW w:w="1358" w:type="dxa"/>
          </w:tcPr>
          <w:p w14:paraId="44960DB9" w14:textId="6F4E567A" w:rsidR="00850BA0" w:rsidRDefault="00850BA0" w:rsidP="00850BA0">
            <w:pPr>
              <w:rPr>
                <w:ins w:id="2255" w:author="Convida" w:date="2020-08-20T15:39:00Z"/>
                <w:rFonts w:eastAsia="Malgun Gothic"/>
              </w:rPr>
            </w:pPr>
            <w:ins w:id="2256" w:author="Convida" w:date="2020-08-20T15:39:00Z">
              <w:r>
                <w:t>Convida</w:t>
              </w:r>
            </w:ins>
          </w:p>
        </w:tc>
        <w:tc>
          <w:tcPr>
            <w:tcW w:w="1337" w:type="dxa"/>
          </w:tcPr>
          <w:p w14:paraId="4B9946E0" w14:textId="2B586854" w:rsidR="00850BA0" w:rsidRDefault="00850BA0" w:rsidP="00850BA0">
            <w:pPr>
              <w:rPr>
                <w:ins w:id="2257" w:author="Convida" w:date="2020-08-20T15:39:00Z"/>
                <w:rFonts w:eastAsia="Malgun Gothic"/>
              </w:rPr>
            </w:pPr>
            <w:ins w:id="2258" w:author="Convida" w:date="2020-08-20T15:39:00Z">
              <w:r>
                <w:t>A</w:t>
              </w:r>
            </w:ins>
          </w:p>
        </w:tc>
        <w:tc>
          <w:tcPr>
            <w:tcW w:w="6934" w:type="dxa"/>
          </w:tcPr>
          <w:p w14:paraId="5240E2F4" w14:textId="77777777" w:rsidR="00850BA0" w:rsidRDefault="00850BA0" w:rsidP="00850BA0">
            <w:pPr>
              <w:rPr>
                <w:ins w:id="2259" w:author="Convida" w:date="2020-08-20T15:39:00Z"/>
              </w:rPr>
            </w:pPr>
          </w:p>
        </w:tc>
      </w:tr>
      <w:tr w:rsidR="00FF22B6" w14:paraId="37CFE461" w14:textId="77777777">
        <w:trPr>
          <w:ins w:id="2260" w:author="Interdigital" w:date="2020-08-20T18:24:00Z"/>
        </w:trPr>
        <w:tc>
          <w:tcPr>
            <w:tcW w:w="1358" w:type="dxa"/>
          </w:tcPr>
          <w:p w14:paraId="5AE3F158" w14:textId="3ABDCF25" w:rsidR="00FF22B6" w:rsidRDefault="00FF22B6" w:rsidP="00FF22B6">
            <w:pPr>
              <w:rPr>
                <w:ins w:id="2261" w:author="Interdigital" w:date="2020-08-20T18:24:00Z"/>
              </w:rPr>
            </w:pPr>
            <w:ins w:id="2262" w:author="Interdigital" w:date="2020-08-20T18:24:00Z">
              <w:r>
                <w:t>Futurewei</w:t>
              </w:r>
            </w:ins>
          </w:p>
        </w:tc>
        <w:tc>
          <w:tcPr>
            <w:tcW w:w="1337" w:type="dxa"/>
          </w:tcPr>
          <w:p w14:paraId="75AEB513" w14:textId="1EC0A04D" w:rsidR="00FF22B6" w:rsidRDefault="00FF22B6" w:rsidP="00FF22B6">
            <w:pPr>
              <w:rPr>
                <w:ins w:id="2263" w:author="Interdigital" w:date="2020-08-20T18:24:00Z"/>
              </w:rPr>
            </w:pPr>
            <w:ins w:id="2264" w:author="Interdigital" w:date="2020-08-20T18:24:00Z">
              <w:r>
                <w:t>A</w:t>
              </w:r>
            </w:ins>
          </w:p>
        </w:tc>
        <w:tc>
          <w:tcPr>
            <w:tcW w:w="6934" w:type="dxa"/>
          </w:tcPr>
          <w:p w14:paraId="4A65A0A0" w14:textId="5ED265FD" w:rsidR="00FF22B6" w:rsidRDefault="00FF22B6" w:rsidP="00FF22B6">
            <w:pPr>
              <w:rPr>
                <w:ins w:id="2265" w:author="Interdigital" w:date="2020-08-20T18:24:00Z"/>
              </w:rPr>
            </w:pPr>
            <w:ins w:id="2266" w:author="Interdigital" w:date="2020-08-20T18:24:00Z">
              <w:r>
                <w:t>a) is the intention of this study.</w:t>
              </w:r>
            </w:ins>
          </w:p>
        </w:tc>
      </w:tr>
      <w:tr w:rsidR="00DB4746" w14:paraId="43833AC5" w14:textId="77777777">
        <w:trPr>
          <w:ins w:id="2267" w:author="Spreadtrum Communications" w:date="2020-08-21T07:48:00Z"/>
        </w:trPr>
        <w:tc>
          <w:tcPr>
            <w:tcW w:w="1358" w:type="dxa"/>
          </w:tcPr>
          <w:p w14:paraId="2748FFAA" w14:textId="14D78C23" w:rsidR="00DB4746" w:rsidRDefault="00DB4746" w:rsidP="00DB4746">
            <w:pPr>
              <w:rPr>
                <w:ins w:id="2268" w:author="Spreadtrum Communications" w:date="2020-08-21T07:48:00Z"/>
              </w:rPr>
            </w:pPr>
            <w:ins w:id="2269" w:author="Spreadtrum Communications" w:date="2020-08-21T07:48:00Z">
              <w:r>
                <w:t>Spreadtrum</w:t>
              </w:r>
            </w:ins>
          </w:p>
        </w:tc>
        <w:tc>
          <w:tcPr>
            <w:tcW w:w="1337" w:type="dxa"/>
          </w:tcPr>
          <w:p w14:paraId="3684F613" w14:textId="2C27C74C" w:rsidR="00DB4746" w:rsidRDefault="00DB4746" w:rsidP="00DB4746">
            <w:pPr>
              <w:rPr>
                <w:ins w:id="2270" w:author="Spreadtrum Communications" w:date="2020-08-21T07:48:00Z"/>
              </w:rPr>
            </w:pPr>
            <w:ins w:id="2271" w:author="Spreadtrum Communications" w:date="2020-08-21T07:48:00Z">
              <w:r>
                <w:t>a)</w:t>
              </w:r>
            </w:ins>
          </w:p>
        </w:tc>
        <w:tc>
          <w:tcPr>
            <w:tcW w:w="6934" w:type="dxa"/>
          </w:tcPr>
          <w:p w14:paraId="25E0FE29" w14:textId="77777777" w:rsidR="00DB4746" w:rsidRDefault="00DB4746" w:rsidP="00DB4746">
            <w:pPr>
              <w:rPr>
                <w:ins w:id="2272" w:author="Spreadtrum Communications" w:date="2020-08-21T07:48:00Z"/>
              </w:rPr>
            </w:pPr>
          </w:p>
        </w:tc>
      </w:tr>
      <w:tr w:rsidR="00507897" w:rsidRPr="00B954E0" w14:paraId="323FF589" w14:textId="77777777" w:rsidTr="00507897">
        <w:trPr>
          <w:ins w:id="2273" w:author="Jianming, Wu/ジャンミン ウー" w:date="2020-08-21T10:13:00Z"/>
        </w:trPr>
        <w:tc>
          <w:tcPr>
            <w:tcW w:w="1358" w:type="dxa"/>
          </w:tcPr>
          <w:p w14:paraId="0942DC34" w14:textId="77777777" w:rsidR="00507897" w:rsidRDefault="00507897" w:rsidP="00210B0C">
            <w:pPr>
              <w:rPr>
                <w:ins w:id="2274" w:author="Jianming, Wu/ジャンミン ウー" w:date="2020-08-21T10:13:00Z"/>
              </w:rPr>
            </w:pPr>
            <w:ins w:id="2275"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276" w:author="Jianming, Wu/ジャンミン ウー" w:date="2020-08-21T10:13:00Z"/>
                <w:rFonts w:eastAsia="Yu Mincho"/>
              </w:rPr>
            </w:pPr>
            <w:ins w:id="2277"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278" w:author="Jianming, Wu/ジャンミン ウー" w:date="2020-08-21T10:13:00Z"/>
                <w:rFonts w:eastAsia="Yu Mincho"/>
              </w:rPr>
            </w:pPr>
            <w:ins w:id="2279"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280" w:author="Seungkwon Baek" w:date="2020-08-21T13:56:00Z"/>
        </w:trPr>
        <w:tc>
          <w:tcPr>
            <w:tcW w:w="1358" w:type="dxa"/>
          </w:tcPr>
          <w:p w14:paraId="350D1566" w14:textId="6F3394F7" w:rsidR="00B10FEB" w:rsidRDefault="00B10FEB" w:rsidP="00B10FEB">
            <w:pPr>
              <w:rPr>
                <w:ins w:id="2281" w:author="Seungkwon Baek" w:date="2020-08-21T13:56:00Z"/>
                <w:rFonts w:eastAsia="Yu Mincho"/>
              </w:rPr>
            </w:pPr>
            <w:ins w:id="2282" w:author="Seungkwon Baek" w:date="2020-08-21T13:56:00Z">
              <w:r>
                <w:rPr>
                  <w:lang w:val="en-US"/>
                </w:rPr>
                <w:t>ETRI</w:t>
              </w:r>
            </w:ins>
          </w:p>
        </w:tc>
        <w:tc>
          <w:tcPr>
            <w:tcW w:w="1337" w:type="dxa"/>
          </w:tcPr>
          <w:p w14:paraId="51FAB642" w14:textId="3E41E3E8" w:rsidR="00B10FEB" w:rsidRDefault="00B10FEB" w:rsidP="00B10FEB">
            <w:pPr>
              <w:rPr>
                <w:ins w:id="2283" w:author="Seungkwon Baek" w:date="2020-08-21T13:56:00Z"/>
                <w:rFonts w:eastAsia="Yu Mincho"/>
              </w:rPr>
            </w:pPr>
            <w:ins w:id="2284" w:author="Seungkwon Baek" w:date="2020-08-21T13:56:00Z">
              <w:r>
                <w:rPr>
                  <w:lang w:val="en-US"/>
                </w:rPr>
                <w:t>a)</w:t>
              </w:r>
            </w:ins>
          </w:p>
        </w:tc>
        <w:tc>
          <w:tcPr>
            <w:tcW w:w="6934" w:type="dxa"/>
          </w:tcPr>
          <w:p w14:paraId="1A2ED167" w14:textId="77777777" w:rsidR="00B10FEB" w:rsidRDefault="00B10FEB" w:rsidP="00B10FEB">
            <w:pPr>
              <w:rPr>
                <w:ins w:id="2285" w:author="Seungkwon Baek" w:date="2020-08-21T13:56:00Z"/>
                <w:rFonts w:eastAsia="Yu Mincho"/>
              </w:rPr>
            </w:pPr>
          </w:p>
        </w:tc>
      </w:tr>
      <w:tr w:rsidR="00210B0C" w:rsidRPr="00B954E0" w14:paraId="31E2B099" w14:textId="77777777" w:rsidTr="00507897">
        <w:trPr>
          <w:ins w:id="2286" w:author="Apple - Zhibin Wu" w:date="2020-08-20T22:55:00Z"/>
        </w:trPr>
        <w:tc>
          <w:tcPr>
            <w:tcW w:w="1358" w:type="dxa"/>
          </w:tcPr>
          <w:p w14:paraId="69B7A3C0" w14:textId="5126E41F" w:rsidR="00210B0C" w:rsidRDefault="00210B0C" w:rsidP="00210B0C">
            <w:pPr>
              <w:rPr>
                <w:ins w:id="2287" w:author="Apple - Zhibin Wu" w:date="2020-08-20T22:55:00Z"/>
              </w:rPr>
            </w:pPr>
            <w:ins w:id="2288" w:author="Apple - Zhibin Wu" w:date="2020-08-20T22:55:00Z">
              <w:r>
                <w:rPr>
                  <w:rFonts w:eastAsia="Yu Mincho"/>
                </w:rPr>
                <w:t>Apple</w:t>
              </w:r>
            </w:ins>
          </w:p>
        </w:tc>
        <w:tc>
          <w:tcPr>
            <w:tcW w:w="1337" w:type="dxa"/>
          </w:tcPr>
          <w:p w14:paraId="4511E6EC" w14:textId="3455EFF5" w:rsidR="00210B0C" w:rsidRDefault="00210B0C" w:rsidP="00210B0C">
            <w:pPr>
              <w:rPr>
                <w:ins w:id="2289" w:author="Apple - Zhibin Wu" w:date="2020-08-20T22:55:00Z"/>
              </w:rPr>
            </w:pPr>
            <w:ins w:id="2290" w:author="Apple - Zhibin Wu" w:date="2020-08-20T22:55:00Z">
              <w:r>
                <w:rPr>
                  <w:rFonts w:eastAsia="Yu Mincho"/>
                </w:rPr>
                <w:t>a)</w:t>
              </w:r>
            </w:ins>
          </w:p>
        </w:tc>
        <w:tc>
          <w:tcPr>
            <w:tcW w:w="6934" w:type="dxa"/>
          </w:tcPr>
          <w:p w14:paraId="5AD4D455" w14:textId="77777777" w:rsidR="00210B0C" w:rsidRDefault="00210B0C" w:rsidP="00210B0C">
            <w:pPr>
              <w:rPr>
                <w:ins w:id="2291" w:author="Apple - Zhibin Wu" w:date="2020-08-20T22:55:00Z"/>
                <w:rFonts w:eastAsia="Yu Mincho"/>
              </w:rPr>
            </w:pPr>
          </w:p>
        </w:tc>
      </w:tr>
      <w:tr w:rsidR="00566D6D" w:rsidRPr="00B954E0" w14:paraId="01A935CE" w14:textId="77777777" w:rsidTr="00507897">
        <w:trPr>
          <w:ins w:id="2292" w:author="LG" w:date="2020-08-21T16:26:00Z"/>
        </w:trPr>
        <w:tc>
          <w:tcPr>
            <w:tcW w:w="1358" w:type="dxa"/>
          </w:tcPr>
          <w:p w14:paraId="62A4B4AA" w14:textId="6EFF784E" w:rsidR="00566D6D" w:rsidRDefault="00566D6D" w:rsidP="00566D6D">
            <w:pPr>
              <w:rPr>
                <w:ins w:id="2293" w:author="LG" w:date="2020-08-21T16:26:00Z"/>
                <w:rFonts w:eastAsia="Yu Mincho"/>
              </w:rPr>
            </w:pPr>
            <w:ins w:id="2294" w:author="LG" w:date="2020-08-21T16:27:00Z">
              <w:r>
                <w:rPr>
                  <w:rFonts w:eastAsia="Malgun Gothic" w:hint="eastAsia"/>
                </w:rPr>
                <w:t>LG</w:t>
              </w:r>
            </w:ins>
          </w:p>
        </w:tc>
        <w:tc>
          <w:tcPr>
            <w:tcW w:w="1337" w:type="dxa"/>
          </w:tcPr>
          <w:p w14:paraId="63B3B86B" w14:textId="59B72A91" w:rsidR="00566D6D" w:rsidRDefault="00566D6D" w:rsidP="00566D6D">
            <w:pPr>
              <w:rPr>
                <w:ins w:id="2295" w:author="LG" w:date="2020-08-21T16:26:00Z"/>
                <w:rFonts w:eastAsia="Yu Mincho"/>
              </w:rPr>
            </w:pPr>
            <w:ins w:id="2296"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297" w:author="LG" w:date="2020-08-21T16:26:00Z"/>
                <w:rFonts w:eastAsia="Yu Mincho"/>
              </w:rPr>
            </w:pPr>
            <w:ins w:id="2298"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299" w:author="DONALD E" w:date="2020-08-21T16:25:00Z"/>
        </w:trPr>
        <w:tc>
          <w:tcPr>
            <w:tcW w:w="1358" w:type="dxa"/>
          </w:tcPr>
          <w:p w14:paraId="4BC3AFDE" w14:textId="77777777" w:rsidR="00E20E98" w:rsidRDefault="00E20E98" w:rsidP="00C36991">
            <w:pPr>
              <w:rPr>
                <w:ins w:id="2300" w:author="DONALD E" w:date="2020-08-21T16:25:00Z"/>
                <w:rFonts w:eastAsia="Malgun Gothic"/>
              </w:rPr>
            </w:pPr>
            <w:ins w:id="2301" w:author="DONALD E" w:date="2020-08-21T16:25:00Z">
              <w:r>
                <w:rPr>
                  <w:rFonts w:eastAsia="Malgun Gothic"/>
                </w:rPr>
                <w:t>AT&amp;T</w:t>
              </w:r>
            </w:ins>
          </w:p>
        </w:tc>
        <w:tc>
          <w:tcPr>
            <w:tcW w:w="1337" w:type="dxa"/>
          </w:tcPr>
          <w:p w14:paraId="2D3EB66F" w14:textId="688F74D7" w:rsidR="00E20E98" w:rsidRDefault="00F37EDC" w:rsidP="00C36991">
            <w:pPr>
              <w:rPr>
                <w:ins w:id="2302" w:author="DONALD E" w:date="2020-08-21T16:25:00Z"/>
                <w:rFonts w:eastAsia="Malgun Gothic"/>
              </w:rPr>
            </w:pPr>
            <w:ins w:id="2303" w:author="DONALD E" w:date="2020-08-21T16:26:00Z">
              <w:r>
                <w:rPr>
                  <w:rFonts w:eastAsia="Malgun Gothic"/>
                </w:rPr>
                <w:t>Yes</w:t>
              </w:r>
            </w:ins>
          </w:p>
        </w:tc>
        <w:tc>
          <w:tcPr>
            <w:tcW w:w="6934" w:type="dxa"/>
          </w:tcPr>
          <w:p w14:paraId="59E9918C" w14:textId="6365A164" w:rsidR="00E20E98" w:rsidRDefault="00E20E98" w:rsidP="00C36991">
            <w:pPr>
              <w:rPr>
                <w:ins w:id="2304" w:author="DONALD E" w:date="2020-08-21T16:25:00Z"/>
                <w:rFonts w:eastAsia="Yu Mincho"/>
              </w:rPr>
            </w:pPr>
            <w:ins w:id="2305" w:author="DONALD E" w:date="2020-08-21T16:25:00Z">
              <w:r>
                <w:rPr>
                  <w:rFonts w:eastAsia="Yu Mincho"/>
                </w:rPr>
                <w:t xml:space="preserve">A-1st Priority; </w:t>
              </w:r>
            </w:ins>
            <w:ins w:id="2306" w:author="DONALD E" w:date="2020-08-21T16:26:00Z">
              <w:r w:rsidR="00F37EDC">
                <w:rPr>
                  <w:rFonts w:eastAsia="Yu Mincho"/>
                </w:rPr>
                <w:t>C</w:t>
              </w:r>
            </w:ins>
            <w:ins w:id="2307" w:author="DONALD E" w:date="2020-08-21T16:27:00Z">
              <w:r w:rsidR="00F37EDC">
                <w:rPr>
                  <w:rFonts w:eastAsia="Yu Mincho"/>
                </w:rPr>
                <w:t xml:space="preserve"> </w:t>
              </w:r>
            </w:ins>
            <w:ins w:id="2308" w:author="DONALD E" w:date="2020-08-21T16:25:00Z">
              <w:r>
                <w:rPr>
                  <w:rFonts w:eastAsia="Yu Mincho"/>
                </w:rPr>
                <w:t>2nd Priority</w:t>
              </w:r>
            </w:ins>
            <w:ins w:id="2309" w:author="DONALD E" w:date="2020-08-21T16:29:00Z">
              <w:r w:rsidR="00F37EDC">
                <w:rPr>
                  <w:rFonts w:eastAsia="Yu Mincho"/>
                </w:rPr>
                <w:t>; B as time permits</w:t>
              </w:r>
            </w:ins>
          </w:p>
        </w:tc>
      </w:tr>
    </w:tbl>
    <w:p w14:paraId="0963FFA4" w14:textId="3F880675" w:rsidR="00B17659" w:rsidRDefault="00B17659">
      <w:pPr>
        <w:rPr>
          <w:ins w:id="2310" w:author="Interdigital" w:date="2020-08-22T12:05:00Z"/>
        </w:rPr>
      </w:pPr>
    </w:p>
    <w:p w14:paraId="3E2705F2" w14:textId="77777777" w:rsidR="00C36991" w:rsidRDefault="00C36991" w:rsidP="00C36991">
      <w:pPr>
        <w:rPr>
          <w:ins w:id="2311" w:author="Interdigital" w:date="2020-08-22T12:05:00Z"/>
          <w:b/>
        </w:rPr>
      </w:pPr>
      <w:ins w:id="2312" w:author="Interdigital" w:date="2020-08-22T12:05:00Z">
        <w:r>
          <w:rPr>
            <w:b/>
          </w:rPr>
          <w:t>Summary of Q13:</w:t>
        </w:r>
      </w:ins>
    </w:p>
    <w:p w14:paraId="7A1BE921" w14:textId="77777777" w:rsidR="00C36991" w:rsidRPr="00BF2AC6" w:rsidRDefault="00C36991" w:rsidP="00C36991">
      <w:pPr>
        <w:rPr>
          <w:ins w:id="2313" w:author="Interdigital" w:date="2020-08-22T12:05:00Z"/>
          <w:bCs/>
        </w:rPr>
      </w:pPr>
      <w:ins w:id="2314"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4EAE3220" w:rsidR="00C36991" w:rsidRDefault="00C36991" w:rsidP="00C36991">
      <w:pPr>
        <w:rPr>
          <w:ins w:id="2315" w:author="Interdigital" w:date="2020-08-22T12:05:00Z"/>
          <w:b/>
        </w:rPr>
      </w:pPr>
      <w:ins w:id="2316" w:author="Interdigital" w:date="2020-08-22T12:05:00Z">
        <w:r>
          <w:rPr>
            <w:b/>
          </w:rPr>
          <w:t xml:space="preserve">Proposal 11: For UE to NW relay, RAN2 assumes the remote UE has an active connection with only a single relay UE or to </w:t>
        </w:r>
        <w:proofErr w:type="spellStart"/>
        <w:r>
          <w:rPr>
            <w:b/>
          </w:rPr>
          <w:t>Uu</w:t>
        </w:r>
        <w:proofErr w:type="spellEnd"/>
        <w:r>
          <w:rPr>
            <w:b/>
          </w:rPr>
          <w:t xml:space="preserve"> at a given time.  </w:t>
        </w:r>
      </w:ins>
      <w:ins w:id="2317" w:author="Interdigital" w:date="2020-08-24T09:31:00Z">
        <w:r w:rsidR="00660BDD">
          <w:rPr>
            <w:b/>
          </w:rPr>
          <w:t xml:space="preserve">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w:t>
        </w:r>
      </w:ins>
      <w:ins w:id="2318" w:author="Interdigital" w:date="2020-08-24T09:32:00Z">
        <w:r w:rsidR="00660BDD">
          <w:rPr>
            <w:b/>
          </w:rPr>
          <w:t xml:space="preserve">same time.  </w:t>
        </w:r>
      </w:ins>
      <w:proofErr w:type="gramStart"/>
      <w:ins w:id="2319" w:author="Interdigital" w:date="2020-08-22T12:05:00Z">
        <w:r>
          <w:rPr>
            <w:b/>
          </w:rPr>
          <w:t>Transmissions</w:t>
        </w:r>
        <w:proofErr w:type="gramEnd"/>
        <w:r>
          <w:rPr>
            <w:b/>
          </w:rPr>
          <w:t xml:space="preserve"> over different links (e.g. during path switch) are not precluded.</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ListParagraph"/>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ListParagraph"/>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ListParagraph"/>
        <w:numPr>
          <w:ilvl w:val="0"/>
          <w:numId w:val="24"/>
        </w:numPr>
        <w:rPr>
          <w:ins w:id="2320"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ListParagraph"/>
        <w:numPr>
          <w:ilvl w:val="0"/>
          <w:numId w:val="24"/>
        </w:numPr>
        <w:overflowPunct/>
        <w:adjustRightInd/>
        <w:contextualSpacing/>
        <w:textAlignment w:val="auto"/>
        <w:rPr>
          <w:ins w:id="2321" w:author="Prateek" w:date="2020-08-19T10:41:00Z"/>
          <w:b/>
          <w:lang w:val="en-US"/>
        </w:rPr>
      </w:pPr>
      <w:ins w:id="2322"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ListParagraph"/>
        <w:numPr>
          <w:ilvl w:val="0"/>
          <w:numId w:val="24"/>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A9667A7" w14:textId="77777777">
        <w:trPr>
          <w:ins w:id="2323" w:author="OPPO (Qianxi)" w:date="2020-08-18T15:58:00Z"/>
        </w:trPr>
        <w:tc>
          <w:tcPr>
            <w:tcW w:w="1358" w:type="dxa"/>
            <w:shd w:val="clear" w:color="auto" w:fill="DEEAF6" w:themeFill="accent1" w:themeFillTint="33"/>
          </w:tcPr>
          <w:p w14:paraId="3F4B61DD" w14:textId="77777777" w:rsidR="00B17659" w:rsidRDefault="003578D0">
            <w:pPr>
              <w:rPr>
                <w:ins w:id="2324" w:author="OPPO (Qianxi)" w:date="2020-08-18T15:58:00Z"/>
                <w:rFonts w:eastAsia="Calibri"/>
              </w:rPr>
            </w:pPr>
            <w:ins w:id="2325"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26" w:author="OPPO (Qianxi)" w:date="2020-08-18T15:58:00Z"/>
                <w:rFonts w:eastAsia="Calibri"/>
              </w:rPr>
            </w:pPr>
            <w:ins w:id="2327"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28" w:author="OPPO (Qianxi)" w:date="2020-08-18T15:58:00Z"/>
                <w:rFonts w:eastAsia="Calibri"/>
              </w:rPr>
            </w:pPr>
            <w:ins w:id="2329" w:author="OPPO (Qianxi)" w:date="2020-08-18T15:58:00Z">
              <w:r>
                <w:rPr>
                  <w:rFonts w:eastAsia="Calibri"/>
                  <w:lang w:val="en-US"/>
                </w:rPr>
                <w:t>Comments</w:t>
              </w:r>
            </w:ins>
          </w:p>
        </w:tc>
      </w:tr>
      <w:tr w:rsidR="00B17659" w14:paraId="272BB772" w14:textId="77777777">
        <w:trPr>
          <w:ins w:id="2330" w:author="OPPO (Qianxi)" w:date="2020-08-18T15:58:00Z"/>
        </w:trPr>
        <w:tc>
          <w:tcPr>
            <w:tcW w:w="1358" w:type="dxa"/>
          </w:tcPr>
          <w:p w14:paraId="57136402" w14:textId="77777777" w:rsidR="00B17659" w:rsidRDefault="003578D0">
            <w:pPr>
              <w:rPr>
                <w:ins w:id="2331" w:author="OPPO (Qianxi)" w:date="2020-08-18T15:58:00Z"/>
              </w:rPr>
            </w:pPr>
            <w:ins w:id="2332" w:author="OPPO (Qianxi)" w:date="2020-08-18T15:58:00Z">
              <w:r>
                <w:rPr>
                  <w:rFonts w:hint="eastAsia"/>
                </w:rPr>
                <w:lastRenderedPageBreak/>
                <w:t>O</w:t>
              </w:r>
              <w:r>
                <w:t>PPO</w:t>
              </w:r>
            </w:ins>
          </w:p>
        </w:tc>
        <w:tc>
          <w:tcPr>
            <w:tcW w:w="1337" w:type="dxa"/>
          </w:tcPr>
          <w:p w14:paraId="1DF0819C" w14:textId="77777777" w:rsidR="00B17659" w:rsidRDefault="003578D0">
            <w:pPr>
              <w:rPr>
                <w:ins w:id="2333" w:author="OPPO (Qianxi)" w:date="2020-08-18T15:58:00Z"/>
              </w:rPr>
            </w:pPr>
            <w:ins w:id="2334"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35" w:author="OPPO (Qianxi)" w:date="2020-08-18T15:58:00Z"/>
                <w:lang w:val="en-US"/>
              </w:rPr>
            </w:pPr>
            <w:ins w:id="2336"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37" w:author="OPPO (Qianxi)" w:date="2020-08-18T15:58:00Z"/>
        </w:trPr>
        <w:tc>
          <w:tcPr>
            <w:tcW w:w="1358" w:type="dxa"/>
          </w:tcPr>
          <w:p w14:paraId="53295B7E" w14:textId="77777777" w:rsidR="00B17659" w:rsidRDefault="003578D0">
            <w:pPr>
              <w:rPr>
                <w:ins w:id="2338" w:author="OPPO (Qianxi)" w:date="2020-08-18T15:58:00Z"/>
              </w:rPr>
            </w:pPr>
            <w:ins w:id="2339" w:author="Ericsson (Antonino Orsino)" w:date="2020-08-18T15:10:00Z">
              <w:r>
                <w:t>Ericsson (Tony)</w:t>
              </w:r>
            </w:ins>
          </w:p>
        </w:tc>
        <w:tc>
          <w:tcPr>
            <w:tcW w:w="1337" w:type="dxa"/>
          </w:tcPr>
          <w:p w14:paraId="74A7CAC2" w14:textId="77777777" w:rsidR="00B17659" w:rsidRDefault="003578D0">
            <w:pPr>
              <w:rPr>
                <w:ins w:id="2340" w:author="OPPO (Qianxi)" w:date="2020-08-18T15:58:00Z"/>
              </w:rPr>
            </w:pPr>
            <w:ins w:id="2341"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42" w:author="OPPO (Qianxi)" w:date="2020-08-18T15:58:00Z"/>
                <w:lang w:val="en-US"/>
              </w:rPr>
            </w:pPr>
            <w:ins w:id="2343" w:author="Ericsson (Antonino Orsino)" w:date="2020-08-18T15:10:00Z">
              <w:r w:rsidRPr="00D5516A">
                <w:t>If the target can be connected to the source via a direct link, than there is no need for relay.</w:t>
              </w:r>
            </w:ins>
          </w:p>
        </w:tc>
      </w:tr>
      <w:tr w:rsidR="00B17659" w14:paraId="3A8FE1E3" w14:textId="77777777">
        <w:trPr>
          <w:ins w:id="2344" w:author="OPPO (Qianxi)" w:date="2020-08-18T15:58:00Z"/>
        </w:trPr>
        <w:tc>
          <w:tcPr>
            <w:tcW w:w="1358" w:type="dxa"/>
          </w:tcPr>
          <w:p w14:paraId="15BE7913" w14:textId="77777777" w:rsidR="00B17659" w:rsidRDefault="003578D0">
            <w:pPr>
              <w:rPr>
                <w:ins w:id="2345" w:author="OPPO (Qianxi)" w:date="2020-08-18T15:58:00Z"/>
              </w:rPr>
            </w:pPr>
            <w:ins w:id="2346" w:author="Qualcomm - Peng Cheng" w:date="2020-08-19T08:49:00Z">
              <w:r>
                <w:t>Qualcomm</w:t>
              </w:r>
            </w:ins>
          </w:p>
        </w:tc>
        <w:tc>
          <w:tcPr>
            <w:tcW w:w="1337" w:type="dxa"/>
          </w:tcPr>
          <w:p w14:paraId="4737929D" w14:textId="77777777" w:rsidR="00B17659" w:rsidRDefault="003578D0">
            <w:pPr>
              <w:rPr>
                <w:ins w:id="2347" w:author="OPPO (Qianxi)" w:date="2020-08-18T15:58:00Z"/>
              </w:rPr>
            </w:pPr>
            <w:ins w:id="2348" w:author="Qualcomm - Peng Cheng" w:date="2020-08-19T08:49:00Z">
              <w:r>
                <w:t>a)</w:t>
              </w:r>
            </w:ins>
          </w:p>
        </w:tc>
        <w:tc>
          <w:tcPr>
            <w:tcW w:w="6934" w:type="dxa"/>
          </w:tcPr>
          <w:p w14:paraId="3A005A2A" w14:textId="77777777" w:rsidR="00B17659" w:rsidRDefault="00B17659">
            <w:pPr>
              <w:rPr>
                <w:ins w:id="2349" w:author="OPPO (Qianxi)" w:date="2020-08-18T15:58:00Z"/>
              </w:rPr>
            </w:pPr>
          </w:p>
        </w:tc>
      </w:tr>
      <w:tr w:rsidR="00B17659" w14:paraId="51671E3F" w14:textId="77777777">
        <w:trPr>
          <w:ins w:id="2350" w:author="Ming-Yuan Cheng" w:date="2020-08-19T15:53:00Z"/>
        </w:trPr>
        <w:tc>
          <w:tcPr>
            <w:tcW w:w="1358" w:type="dxa"/>
          </w:tcPr>
          <w:p w14:paraId="3CD99922" w14:textId="77777777" w:rsidR="00B17659" w:rsidRDefault="003578D0">
            <w:pPr>
              <w:rPr>
                <w:ins w:id="2351" w:author="Ming-Yuan Cheng" w:date="2020-08-19T15:53:00Z"/>
              </w:rPr>
            </w:pPr>
            <w:ins w:id="2352" w:author="Ming-Yuan Cheng" w:date="2020-08-19T15:53:00Z">
              <w:r>
                <w:t>MediaTek</w:t>
              </w:r>
            </w:ins>
          </w:p>
        </w:tc>
        <w:tc>
          <w:tcPr>
            <w:tcW w:w="1337" w:type="dxa"/>
          </w:tcPr>
          <w:p w14:paraId="02D474C3" w14:textId="77777777" w:rsidR="00B17659" w:rsidRDefault="003578D0">
            <w:pPr>
              <w:rPr>
                <w:ins w:id="2353" w:author="Ming-Yuan Cheng" w:date="2020-08-19T15:53:00Z"/>
              </w:rPr>
            </w:pPr>
            <w:ins w:id="2354" w:author="Ming-Yuan Cheng" w:date="2020-08-19T15:53:00Z">
              <w:r>
                <w:t>a)</w:t>
              </w:r>
            </w:ins>
          </w:p>
        </w:tc>
        <w:tc>
          <w:tcPr>
            <w:tcW w:w="6934" w:type="dxa"/>
          </w:tcPr>
          <w:p w14:paraId="2B90144A" w14:textId="77777777" w:rsidR="00B17659" w:rsidRDefault="00B17659">
            <w:pPr>
              <w:rPr>
                <w:ins w:id="2355" w:author="Ming-Yuan Cheng" w:date="2020-08-19T15:53:00Z"/>
              </w:rPr>
            </w:pPr>
          </w:p>
        </w:tc>
      </w:tr>
      <w:tr w:rsidR="00B17659" w14:paraId="17749449" w14:textId="77777777">
        <w:trPr>
          <w:ins w:id="2356" w:author="Ming-Yuan Cheng" w:date="2020-08-19T15:53:00Z"/>
        </w:trPr>
        <w:tc>
          <w:tcPr>
            <w:tcW w:w="1358" w:type="dxa"/>
          </w:tcPr>
          <w:p w14:paraId="7C002CAD" w14:textId="77777777" w:rsidR="00B17659" w:rsidRDefault="003578D0">
            <w:pPr>
              <w:rPr>
                <w:ins w:id="2357" w:author="Ming-Yuan Cheng" w:date="2020-08-19T15:53:00Z"/>
              </w:rPr>
            </w:pPr>
            <w:ins w:id="2358" w:author="Prateek" w:date="2020-08-19T10:42:00Z">
              <w:r>
                <w:t>Lenovo, MotM</w:t>
              </w:r>
            </w:ins>
          </w:p>
        </w:tc>
        <w:tc>
          <w:tcPr>
            <w:tcW w:w="1337" w:type="dxa"/>
          </w:tcPr>
          <w:p w14:paraId="2DBEE83A" w14:textId="77777777" w:rsidR="00B17659" w:rsidRDefault="003578D0">
            <w:pPr>
              <w:rPr>
                <w:ins w:id="2359" w:author="Ming-Yuan Cheng" w:date="2020-08-19T15:53:00Z"/>
              </w:rPr>
            </w:pPr>
            <w:ins w:id="2360"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361" w:author="Ming-Yuan Cheng" w:date="2020-08-19T15:53:00Z"/>
                <w:lang w:val="en-US"/>
              </w:rPr>
            </w:pPr>
            <w:ins w:id="2362"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363" w:author="Huawei" w:date="2020-08-19T18:06:00Z"/>
        </w:trPr>
        <w:tc>
          <w:tcPr>
            <w:tcW w:w="1358" w:type="dxa"/>
          </w:tcPr>
          <w:p w14:paraId="6E697E9F" w14:textId="77777777" w:rsidR="00B17659" w:rsidRDefault="003578D0">
            <w:pPr>
              <w:rPr>
                <w:ins w:id="2364" w:author="Huawei" w:date="2020-08-19T18:06:00Z"/>
              </w:rPr>
            </w:pPr>
            <w:ins w:id="2365" w:author="Huawei" w:date="2020-08-19T18:06:00Z">
              <w:r>
                <w:rPr>
                  <w:rFonts w:hint="eastAsia"/>
                </w:rPr>
                <w:t>H</w:t>
              </w:r>
              <w:r>
                <w:t>uawei</w:t>
              </w:r>
            </w:ins>
          </w:p>
        </w:tc>
        <w:tc>
          <w:tcPr>
            <w:tcW w:w="1337" w:type="dxa"/>
          </w:tcPr>
          <w:p w14:paraId="602B8C40" w14:textId="77777777" w:rsidR="00B17659" w:rsidRDefault="003578D0">
            <w:pPr>
              <w:rPr>
                <w:ins w:id="2366" w:author="Huawei" w:date="2020-08-19T18:06:00Z"/>
              </w:rPr>
            </w:pPr>
            <w:ins w:id="2367" w:author="Huawei" w:date="2020-08-19T18:06:00Z">
              <w:r>
                <w:t>A)</w:t>
              </w:r>
            </w:ins>
          </w:p>
        </w:tc>
        <w:tc>
          <w:tcPr>
            <w:tcW w:w="6934" w:type="dxa"/>
          </w:tcPr>
          <w:p w14:paraId="01B06213" w14:textId="77777777" w:rsidR="00B17659" w:rsidRPr="00D5516A" w:rsidRDefault="003578D0">
            <w:pPr>
              <w:rPr>
                <w:ins w:id="2368" w:author="Huawei" w:date="2020-08-19T18:06:00Z"/>
              </w:rPr>
            </w:pPr>
            <w:ins w:id="2369" w:author="Huawei" w:date="2020-08-19T18:06:00Z">
              <w:r w:rsidRPr="00D5516A">
                <w:t>Other cases can be studied in WI pahse if time allowed.</w:t>
              </w:r>
            </w:ins>
          </w:p>
        </w:tc>
      </w:tr>
      <w:tr w:rsidR="00B17659" w14:paraId="111C618A" w14:textId="77777777">
        <w:trPr>
          <w:ins w:id="2370" w:author="Eshwar Pittampalli" w:date="2020-08-19T09:49:00Z"/>
        </w:trPr>
        <w:tc>
          <w:tcPr>
            <w:tcW w:w="1358" w:type="dxa"/>
          </w:tcPr>
          <w:p w14:paraId="6657E052" w14:textId="77777777" w:rsidR="00B17659" w:rsidRDefault="003578D0">
            <w:pPr>
              <w:rPr>
                <w:ins w:id="2371" w:author="Eshwar Pittampalli" w:date="2020-08-19T09:49:00Z"/>
              </w:rPr>
            </w:pPr>
            <w:ins w:id="2372" w:author="Eshwar Pittampalli" w:date="2020-08-19T09:49:00Z">
              <w:r>
                <w:t>FirstNet</w:t>
              </w:r>
            </w:ins>
          </w:p>
        </w:tc>
        <w:tc>
          <w:tcPr>
            <w:tcW w:w="1337" w:type="dxa"/>
          </w:tcPr>
          <w:p w14:paraId="544584D3" w14:textId="77777777" w:rsidR="00B17659" w:rsidRDefault="003578D0">
            <w:pPr>
              <w:rPr>
                <w:ins w:id="2373" w:author="Eshwar Pittampalli" w:date="2020-08-19T09:49:00Z"/>
              </w:rPr>
            </w:pPr>
            <w:ins w:id="2374" w:author="Eshwar Pittampalli" w:date="2020-08-19T09:49:00Z">
              <w:r>
                <w:t>See comments</w:t>
              </w:r>
            </w:ins>
          </w:p>
        </w:tc>
        <w:tc>
          <w:tcPr>
            <w:tcW w:w="6934" w:type="dxa"/>
          </w:tcPr>
          <w:p w14:paraId="0A058718" w14:textId="77777777" w:rsidR="00B17659" w:rsidRDefault="003578D0">
            <w:pPr>
              <w:rPr>
                <w:ins w:id="2375" w:author="Eshwar Pittampalli" w:date="2020-08-19T09:49:00Z"/>
              </w:rPr>
            </w:pPr>
            <w:ins w:id="2376" w:author="Eshwar Pittampalli" w:date="2020-08-19T09:49:00Z">
              <w:r w:rsidRPr="00D5516A">
                <w:t>a)No, b)Yes-</w:t>
              </w:r>
            </w:ins>
            <w:ins w:id="2377" w:author="Eshwar Pittampalli" w:date="2020-08-19T09:50:00Z">
              <w:r w:rsidRPr="00D5516A">
                <w:t xml:space="preserve">The Relay could be connected to aother UE that you may want to communicate with. </w:t>
              </w:r>
              <w:r>
                <w:t>C)Yes</w:t>
              </w:r>
            </w:ins>
          </w:p>
        </w:tc>
      </w:tr>
      <w:tr w:rsidR="00B17659" w14:paraId="4180B571" w14:textId="77777777">
        <w:trPr>
          <w:ins w:id="2378" w:author="Interdigital" w:date="2020-08-19T14:04:00Z"/>
        </w:trPr>
        <w:tc>
          <w:tcPr>
            <w:tcW w:w="1358" w:type="dxa"/>
          </w:tcPr>
          <w:p w14:paraId="08D698FE" w14:textId="77777777" w:rsidR="00B17659" w:rsidRDefault="003578D0">
            <w:pPr>
              <w:rPr>
                <w:ins w:id="2379" w:author="Interdigital" w:date="2020-08-19T14:04:00Z"/>
              </w:rPr>
            </w:pPr>
            <w:ins w:id="2380" w:author="Interdigital" w:date="2020-08-19T14:05:00Z">
              <w:r>
                <w:t>Interdigital</w:t>
              </w:r>
            </w:ins>
          </w:p>
        </w:tc>
        <w:tc>
          <w:tcPr>
            <w:tcW w:w="1337" w:type="dxa"/>
          </w:tcPr>
          <w:p w14:paraId="2BB8020B" w14:textId="77777777" w:rsidR="00B17659" w:rsidRDefault="003578D0">
            <w:pPr>
              <w:rPr>
                <w:ins w:id="2381" w:author="Interdigital" w:date="2020-08-19T14:04:00Z"/>
              </w:rPr>
            </w:pPr>
            <w:ins w:id="2382" w:author="Interdigital" w:date="2020-08-19T14:05:00Z">
              <w:r>
                <w:t>A)</w:t>
              </w:r>
            </w:ins>
          </w:p>
        </w:tc>
        <w:tc>
          <w:tcPr>
            <w:tcW w:w="6934" w:type="dxa"/>
          </w:tcPr>
          <w:p w14:paraId="4D333B8F" w14:textId="77777777" w:rsidR="00B17659" w:rsidRPr="00D5516A" w:rsidRDefault="003578D0">
            <w:pPr>
              <w:rPr>
                <w:ins w:id="2383" w:author="Interdigital" w:date="2020-08-19T14:04:00Z"/>
              </w:rPr>
            </w:pPr>
            <w:ins w:id="2384" w:author="Interdigital" w:date="2020-08-19T14:05:00Z">
              <w:r w:rsidRPr="00D5516A">
                <w:t>Agree with Huawei and OPPO</w:t>
              </w:r>
            </w:ins>
          </w:p>
        </w:tc>
      </w:tr>
      <w:tr w:rsidR="00B17659" w14:paraId="1AE5C1FA" w14:textId="77777777">
        <w:trPr>
          <w:ins w:id="2385" w:author="Chang, Henry" w:date="2020-08-19T13:47:00Z"/>
        </w:trPr>
        <w:tc>
          <w:tcPr>
            <w:tcW w:w="1358" w:type="dxa"/>
          </w:tcPr>
          <w:p w14:paraId="01BD7763" w14:textId="77777777" w:rsidR="00B17659" w:rsidRDefault="003578D0">
            <w:pPr>
              <w:rPr>
                <w:ins w:id="2386" w:author="Chang, Henry" w:date="2020-08-19T13:47:00Z"/>
              </w:rPr>
            </w:pPr>
            <w:ins w:id="2387" w:author="Chang, Henry" w:date="2020-08-19T13:47:00Z">
              <w:r>
                <w:t>Kyocera</w:t>
              </w:r>
            </w:ins>
          </w:p>
        </w:tc>
        <w:tc>
          <w:tcPr>
            <w:tcW w:w="1337" w:type="dxa"/>
          </w:tcPr>
          <w:p w14:paraId="5C99C171" w14:textId="77777777" w:rsidR="00B17659" w:rsidRDefault="003578D0">
            <w:pPr>
              <w:rPr>
                <w:ins w:id="2388" w:author="Chang, Henry" w:date="2020-08-19T13:47:00Z"/>
              </w:rPr>
            </w:pPr>
            <w:ins w:id="2389" w:author="Chang, Henry" w:date="2020-08-19T13:47:00Z">
              <w:r>
                <w:t>b and c</w:t>
              </w:r>
            </w:ins>
          </w:p>
        </w:tc>
        <w:tc>
          <w:tcPr>
            <w:tcW w:w="6934" w:type="dxa"/>
          </w:tcPr>
          <w:p w14:paraId="119EF9E7" w14:textId="77777777" w:rsidR="00B17659" w:rsidRDefault="003578D0">
            <w:pPr>
              <w:rPr>
                <w:ins w:id="2390" w:author="Chang, Henry" w:date="2020-08-19T13:47:00Z"/>
              </w:rPr>
            </w:pPr>
            <w:ins w:id="2391" w:author="Chang, Henry" w:date="2020-08-19T13:47:00Z">
              <w:r>
                <w:t>Same comment as Q13.</w:t>
              </w:r>
            </w:ins>
          </w:p>
        </w:tc>
      </w:tr>
      <w:tr w:rsidR="00B17659" w14:paraId="78D2071F" w14:textId="77777777">
        <w:trPr>
          <w:ins w:id="2392" w:author="vivo(Boubacar)" w:date="2020-08-20T07:42:00Z"/>
        </w:trPr>
        <w:tc>
          <w:tcPr>
            <w:tcW w:w="1358" w:type="dxa"/>
          </w:tcPr>
          <w:p w14:paraId="7B4F49FD" w14:textId="77777777" w:rsidR="00B17659" w:rsidRDefault="003578D0">
            <w:pPr>
              <w:rPr>
                <w:ins w:id="2393" w:author="vivo(Boubacar)" w:date="2020-08-20T07:42:00Z"/>
              </w:rPr>
            </w:pPr>
            <w:ins w:id="2394" w:author="vivo(Boubacar)" w:date="2020-08-20T07:42:00Z">
              <w:r>
                <w:t>vivo</w:t>
              </w:r>
            </w:ins>
          </w:p>
        </w:tc>
        <w:tc>
          <w:tcPr>
            <w:tcW w:w="1337" w:type="dxa"/>
          </w:tcPr>
          <w:p w14:paraId="2BD67BA1" w14:textId="77777777" w:rsidR="00B17659" w:rsidRDefault="003578D0">
            <w:pPr>
              <w:rPr>
                <w:ins w:id="2395" w:author="vivo(Boubacar)" w:date="2020-08-20T07:42:00Z"/>
              </w:rPr>
            </w:pPr>
            <w:ins w:id="2396" w:author="vivo(Boubacar)" w:date="2020-08-20T07:42:00Z">
              <w:r>
                <w:t>a)</w:t>
              </w:r>
            </w:ins>
          </w:p>
        </w:tc>
        <w:tc>
          <w:tcPr>
            <w:tcW w:w="6934" w:type="dxa"/>
          </w:tcPr>
          <w:p w14:paraId="5E5187C2" w14:textId="77777777" w:rsidR="00B17659" w:rsidRDefault="00B17659">
            <w:pPr>
              <w:rPr>
                <w:ins w:id="2397" w:author="vivo(Boubacar)" w:date="2020-08-20T07:42:00Z"/>
              </w:rPr>
            </w:pPr>
          </w:p>
        </w:tc>
      </w:tr>
      <w:tr w:rsidR="00B17659" w14:paraId="4DB8BB93" w14:textId="77777777">
        <w:trPr>
          <w:ins w:id="2398" w:author="Intel - Rafia" w:date="2020-08-19T19:05:00Z"/>
        </w:trPr>
        <w:tc>
          <w:tcPr>
            <w:tcW w:w="1358" w:type="dxa"/>
          </w:tcPr>
          <w:p w14:paraId="2C6834D0" w14:textId="77777777" w:rsidR="00B17659" w:rsidRDefault="003578D0">
            <w:pPr>
              <w:rPr>
                <w:ins w:id="2399" w:author="Intel - Rafia" w:date="2020-08-19T19:05:00Z"/>
              </w:rPr>
            </w:pPr>
            <w:ins w:id="2400" w:author="Intel - Rafia" w:date="2020-08-19T19:05:00Z">
              <w:r>
                <w:t>Intel (Rafia)</w:t>
              </w:r>
            </w:ins>
          </w:p>
        </w:tc>
        <w:tc>
          <w:tcPr>
            <w:tcW w:w="1337" w:type="dxa"/>
          </w:tcPr>
          <w:p w14:paraId="34BECF7A" w14:textId="77777777" w:rsidR="00B17659" w:rsidRDefault="003578D0">
            <w:pPr>
              <w:rPr>
                <w:ins w:id="2401" w:author="Intel - Rafia" w:date="2020-08-19T19:05:00Z"/>
              </w:rPr>
            </w:pPr>
            <w:ins w:id="2402" w:author="Intel - Rafia" w:date="2020-08-19T19:05:00Z">
              <w:r>
                <w:t>a)</w:t>
              </w:r>
            </w:ins>
          </w:p>
        </w:tc>
        <w:tc>
          <w:tcPr>
            <w:tcW w:w="6934" w:type="dxa"/>
          </w:tcPr>
          <w:p w14:paraId="172A52D7" w14:textId="77777777" w:rsidR="00B17659" w:rsidRDefault="00B17659">
            <w:pPr>
              <w:rPr>
                <w:ins w:id="2403" w:author="Intel - Rafia" w:date="2020-08-19T19:05:00Z"/>
              </w:rPr>
            </w:pPr>
          </w:p>
        </w:tc>
      </w:tr>
      <w:tr w:rsidR="00B17659" w14:paraId="6C92CDDC" w14:textId="77777777">
        <w:trPr>
          <w:ins w:id="2404" w:author="yang xing" w:date="2020-08-20T10:44:00Z"/>
        </w:trPr>
        <w:tc>
          <w:tcPr>
            <w:tcW w:w="1358" w:type="dxa"/>
          </w:tcPr>
          <w:p w14:paraId="4300DC74" w14:textId="77777777" w:rsidR="00B17659" w:rsidRDefault="003578D0">
            <w:pPr>
              <w:rPr>
                <w:ins w:id="2405" w:author="yang xing" w:date="2020-08-20T10:44:00Z"/>
              </w:rPr>
            </w:pPr>
            <w:ins w:id="2406" w:author="yang xing" w:date="2020-08-20T10:44:00Z">
              <w:r>
                <w:rPr>
                  <w:rFonts w:hint="eastAsia"/>
                </w:rPr>
                <w:t>Xiaomi</w:t>
              </w:r>
            </w:ins>
          </w:p>
        </w:tc>
        <w:tc>
          <w:tcPr>
            <w:tcW w:w="1337" w:type="dxa"/>
          </w:tcPr>
          <w:p w14:paraId="1316371E" w14:textId="77777777" w:rsidR="00B17659" w:rsidRDefault="003578D0">
            <w:pPr>
              <w:rPr>
                <w:ins w:id="2407" w:author="yang xing" w:date="2020-08-20T10:44:00Z"/>
              </w:rPr>
            </w:pPr>
            <w:ins w:id="2408" w:author="yang xing" w:date="2020-08-20T10:44:00Z">
              <w:r>
                <w:rPr>
                  <w:rFonts w:hint="eastAsia"/>
                </w:rPr>
                <w:t>A</w:t>
              </w:r>
            </w:ins>
          </w:p>
        </w:tc>
        <w:tc>
          <w:tcPr>
            <w:tcW w:w="6934" w:type="dxa"/>
          </w:tcPr>
          <w:p w14:paraId="564D3FBB" w14:textId="77777777" w:rsidR="00B17659" w:rsidRDefault="00B17659">
            <w:pPr>
              <w:rPr>
                <w:ins w:id="2409" w:author="yang xing" w:date="2020-08-20T10:44:00Z"/>
              </w:rPr>
            </w:pPr>
          </w:p>
        </w:tc>
      </w:tr>
      <w:tr w:rsidR="00B17659" w14:paraId="4DCC52BD" w14:textId="77777777">
        <w:trPr>
          <w:ins w:id="2410" w:author="CATT" w:date="2020-08-20T13:48:00Z"/>
        </w:trPr>
        <w:tc>
          <w:tcPr>
            <w:tcW w:w="1358" w:type="dxa"/>
          </w:tcPr>
          <w:p w14:paraId="56F06476" w14:textId="77777777" w:rsidR="00B17659" w:rsidRDefault="003578D0">
            <w:pPr>
              <w:rPr>
                <w:ins w:id="2411" w:author="CATT" w:date="2020-08-20T13:48:00Z"/>
              </w:rPr>
            </w:pPr>
            <w:ins w:id="2412" w:author="CATT" w:date="2020-08-20T13:48:00Z">
              <w:r>
                <w:rPr>
                  <w:rFonts w:hint="eastAsia"/>
                </w:rPr>
                <w:t>CATT</w:t>
              </w:r>
            </w:ins>
          </w:p>
        </w:tc>
        <w:tc>
          <w:tcPr>
            <w:tcW w:w="1337" w:type="dxa"/>
          </w:tcPr>
          <w:p w14:paraId="5F4AE04D" w14:textId="77777777" w:rsidR="00B17659" w:rsidRDefault="003578D0">
            <w:pPr>
              <w:rPr>
                <w:ins w:id="2413" w:author="CATT" w:date="2020-08-20T13:48:00Z"/>
              </w:rPr>
            </w:pPr>
            <w:ins w:id="2414" w:author="CATT" w:date="2020-08-20T13:48:00Z">
              <w:r>
                <w:rPr>
                  <w:rFonts w:hint="eastAsia"/>
                </w:rPr>
                <w:t>a)</w:t>
              </w:r>
            </w:ins>
          </w:p>
        </w:tc>
        <w:tc>
          <w:tcPr>
            <w:tcW w:w="6934" w:type="dxa"/>
          </w:tcPr>
          <w:p w14:paraId="568BD738" w14:textId="77777777" w:rsidR="00B17659" w:rsidRDefault="00B17659">
            <w:pPr>
              <w:rPr>
                <w:ins w:id="2415" w:author="CATT" w:date="2020-08-20T13:48:00Z"/>
              </w:rPr>
            </w:pPr>
          </w:p>
        </w:tc>
      </w:tr>
      <w:tr w:rsidR="00B17659" w14:paraId="4762AD56" w14:textId="77777777">
        <w:trPr>
          <w:ins w:id="2416" w:author="Sharma, Vivek" w:date="2020-08-20T12:32:00Z"/>
        </w:trPr>
        <w:tc>
          <w:tcPr>
            <w:tcW w:w="1358" w:type="dxa"/>
          </w:tcPr>
          <w:p w14:paraId="328EFCDF" w14:textId="77777777" w:rsidR="00B17659" w:rsidRDefault="003578D0">
            <w:pPr>
              <w:rPr>
                <w:ins w:id="2417" w:author="Sharma, Vivek" w:date="2020-08-20T12:32:00Z"/>
              </w:rPr>
            </w:pPr>
            <w:ins w:id="2418" w:author="Sharma, Vivek" w:date="2020-08-20T12:32:00Z">
              <w:r>
                <w:t>Sony</w:t>
              </w:r>
            </w:ins>
          </w:p>
        </w:tc>
        <w:tc>
          <w:tcPr>
            <w:tcW w:w="1337" w:type="dxa"/>
          </w:tcPr>
          <w:p w14:paraId="3287B32E" w14:textId="77777777" w:rsidR="00B17659" w:rsidRDefault="003578D0">
            <w:pPr>
              <w:rPr>
                <w:ins w:id="2419" w:author="Sharma, Vivek" w:date="2020-08-20T12:32:00Z"/>
              </w:rPr>
            </w:pPr>
            <w:ins w:id="2420" w:author="Sharma, Vivek" w:date="2020-08-20T12:32:00Z">
              <w:r>
                <w:t>A</w:t>
              </w:r>
            </w:ins>
          </w:p>
        </w:tc>
        <w:tc>
          <w:tcPr>
            <w:tcW w:w="6934" w:type="dxa"/>
          </w:tcPr>
          <w:p w14:paraId="1AF1C015" w14:textId="77777777" w:rsidR="00B17659" w:rsidRDefault="00B17659">
            <w:pPr>
              <w:rPr>
                <w:ins w:id="2421" w:author="Sharma, Vivek" w:date="2020-08-20T12:32:00Z"/>
              </w:rPr>
            </w:pPr>
          </w:p>
        </w:tc>
      </w:tr>
      <w:tr w:rsidR="00B17659" w14:paraId="49F0505F" w14:textId="77777777">
        <w:trPr>
          <w:ins w:id="2422" w:author="ZTE - Boyuan" w:date="2020-08-20T22:10:00Z"/>
        </w:trPr>
        <w:tc>
          <w:tcPr>
            <w:tcW w:w="1358" w:type="dxa"/>
          </w:tcPr>
          <w:p w14:paraId="2FA08F90" w14:textId="77777777" w:rsidR="00B17659" w:rsidRDefault="003578D0">
            <w:pPr>
              <w:rPr>
                <w:ins w:id="2423" w:author="ZTE - Boyuan" w:date="2020-08-20T22:10:00Z"/>
                <w:lang w:val="en-US"/>
              </w:rPr>
            </w:pPr>
            <w:ins w:id="2424" w:author="ZTE - Boyuan" w:date="2020-08-20T22:10:00Z">
              <w:r>
                <w:rPr>
                  <w:rFonts w:hint="eastAsia"/>
                  <w:lang w:val="en-US"/>
                </w:rPr>
                <w:t>ZTE</w:t>
              </w:r>
            </w:ins>
          </w:p>
        </w:tc>
        <w:tc>
          <w:tcPr>
            <w:tcW w:w="1337" w:type="dxa"/>
          </w:tcPr>
          <w:p w14:paraId="3DB0608D" w14:textId="77777777" w:rsidR="00B17659" w:rsidRDefault="003578D0">
            <w:pPr>
              <w:rPr>
                <w:ins w:id="2425" w:author="ZTE - Boyuan" w:date="2020-08-20T22:10:00Z"/>
                <w:lang w:val="en-US"/>
              </w:rPr>
            </w:pPr>
            <w:ins w:id="2426" w:author="ZTE - Boyuan" w:date="2020-08-20T22:10:00Z">
              <w:r>
                <w:rPr>
                  <w:rFonts w:hint="eastAsia"/>
                  <w:lang w:val="en-US"/>
                </w:rPr>
                <w:t>A)</w:t>
              </w:r>
            </w:ins>
          </w:p>
        </w:tc>
        <w:tc>
          <w:tcPr>
            <w:tcW w:w="6934" w:type="dxa"/>
          </w:tcPr>
          <w:p w14:paraId="3274E7E0" w14:textId="77777777" w:rsidR="00B17659" w:rsidRDefault="00B17659">
            <w:pPr>
              <w:rPr>
                <w:ins w:id="2427" w:author="ZTE - Boyuan" w:date="2020-08-20T22:10:00Z"/>
              </w:rPr>
            </w:pPr>
          </w:p>
        </w:tc>
      </w:tr>
      <w:tr w:rsidR="00C564A5" w14:paraId="359933D2" w14:textId="77777777">
        <w:trPr>
          <w:ins w:id="2428" w:author="Nokia (GWO)" w:date="2020-08-20T16:31:00Z"/>
        </w:trPr>
        <w:tc>
          <w:tcPr>
            <w:tcW w:w="1358" w:type="dxa"/>
          </w:tcPr>
          <w:p w14:paraId="234817BE" w14:textId="77777777" w:rsidR="00C564A5" w:rsidRDefault="00C564A5">
            <w:pPr>
              <w:rPr>
                <w:ins w:id="2429" w:author="Nokia (GWO)" w:date="2020-08-20T16:31:00Z"/>
              </w:rPr>
            </w:pPr>
            <w:ins w:id="2430" w:author="Nokia (GWO)" w:date="2020-08-20T16:31:00Z">
              <w:r>
                <w:t>Nokia</w:t>
              </w:r>
            </w:ins>
          </w:p>
        </w:tc>
        <w:tc>
          <w:tcPr>
            <w:tcW w:w="1337" w:type="dxa"/>
          </w:tcPr>
          <w:p w14:paraId="1FC39597" w14:textId="77777777" w:rsidR="00C564A5" w:rsidRDefault="00C564A5">
            <w:pPr>
              <w:rPr>
                <w:ins w:id="2431" w:author="Nokia (GWO)" w:date="2020-08-20T16:31:00Z"/>
              </w:rPr>
            </w:pPr>
            <w:ins w:id="2432" w:author="Nokia (GWO)" w:date="2020-08-20T16:31:00Z">
              <w:r>
                <w:t>A</w:t>
              </w:r>
            </w:ins>
          </w:p>
        </w:tc>
        <w:tc>
          <w:tcPr>
            <w:tcW w:w="6934" w:type="dxa"/>
          </w:tcPr>
          <w:p w14:paraId="2D4E72DC" w14:textId="77777777" w:rsidR="00C564A5" w:rsidRDefault="00C564A5">
            <w:pPr>
              <w:rPr>
                <w:ins w:id="2433" w:author="Nokia (GWO)" w:date="2020-08-20T16:31:00Z"/>
              </w:rPr>
            </w:pPr>
          </w:p>
        </w:tc>
      </w:tr>
      <w:tr w:rsidR="008863A7" w14:paraId="2B4DC873" w14:textId="77777777">
        <w:trPr>
          <w:ins w:id="2434" w:author="Fraunhofer" w:date="2020-08-20T17:29:00Z"/>
        </w:trPr>
        <w:tc>
          <w:tcPr>
            <w:tcW w:w="1358" w:type="dxa"/>
          </w:tcPr>
          <w:p w14:paraId="5165C738" w14:textId="77777777" w:rsidR="008863A7" w:rsidRDefault="008863A7" w:rsidP="008863A7">
            <w:pPr>
              <w:rPr>
                <w:ins w:id="2435" w:author="Fraunhofer" w:date="2020-08-20T17:29:00Z"/>
              </w:rPr>
            </w:pPr>
            <w:ins w:id="2436" w:author="Fraunhofer" w:date="2020-08-20T17:30:00Z">
              <w:r>
                <w:t>Fraunhofer</w:t>
              </w:r>
            </w:ins>
          </w:p>
        </w:tc>
        <w:tc>
          <w:tcPr>
            <w:tcW w:w="1337" w:type="dxa"/>
          </w:tcPr>
          <w:p w14:paraId="48989792" w14:textId="77777777" w:rsidR="008863A7" w:rsidRDefault="008863A7" w:rsidP="008863A7">
            <w:pPr>
              <w:rPr>
                <w:ins w:id="2437" w:author="Fraunhofer" w:date="2020-08-20T17:29:00Z"/>
              </w:rPr>
            </w:pPr>
            <w:ins w:id="2438" w:author="Fraunhofer" w:date="2020-08-20T17:30:00Z">
              <w:r w:rsidRPr="00FC38E6">
                <w:t>a</w:t>
              </w:r>
            </w:ins>
            <w:ins w:id="2439" w:author="Fraunhofer" w:date="2020-08-20T17:52:00Z">
              <w:r w:rsidR="00435328">
                <w:t>)</w:t>
              </w:r>
            </w:ins>
          </w:p>
        </w:tc>
        <w:tc>
          <w:tcPr>
            <w:tcW w:w="6934" w:type="dxa"/>
          </w:tcPr>
          <w:p w14:paraId="20FB88EB" w14:textId="77777777" w:rsidR="008863A7" w:rsidRDefault="008863A7" w:rsidP="008863A7">
            <w:pPr>
              <w:rPr>
                <w:ins w:id="2440" w:author="Fraunhofer" w:date="2020-08-20T17:30:00Z"/>
                <w:lang w:val="en-US"/>
              </w:rPr>
            </w:pPr>
            <w:ins w:id="2441"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42" w:author="Fraunhofer" w:date="2020-08-20T17:29:00Z"/>
                <w:lang w:val="en-US"/>
              </w:rPr>
            </w:pPr>
            <w:ins w:id="2443"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44" w:author="Samsung_Hyunjeong Kang" w:date="2020-08-21T01:16:00Z"/>
        </w:trPr>
        <w:tc>
          <w:tcPr>
            <w:tcW w:w="1358" w:type="dxa"/>
          </w:tcPr>
          <w:p w14:paraId="620FBDEA" w14:textId="77777777" w:rsidR="002B1889" w:rsidRDefault="002B1889" w:rsidP="002B1889">
            <w:pPr>
              <w:rPr>
                <w:ins w:id="2445" w:author="Samsung_Hyunjeong Kang" w:date="2020-08-21T01:16:00Z"/>
              </w:rPr>
            </w:pPr>
            <w:ins w:id="2446"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447" w:author="Samsung_Hyunjeong Kang" w:date="2020-08-21T01:16:00Z"/>
              </w:rPr>
            </w:pPr>
            <w:ins w:id="2448" w:author="Samsung_Hyunjeong Kang" w:date="2020-08-21T01:16:00Z">
              <w:r>
                <w:rPr>
                  <w:rFonts w:eastAsia="Malgun Gothic" w:hint="eastAsia"/>
                </w:rPr>
                <w:t>a)</w:t>
              </w:r>
            </w:ins>
          </w:p>
        </w:tc>
        <w:tc>
          <w:tcPr>
            <w:tcW w:w="6934" w:type="dxa"/>
          </w:tcPr>
          <w:p w14:paraId="3B29BB7E" w14:textId="77777777" w:rsidR="002B1889" w:rsidRDefault="002B1889" w:rsidP="002B1889">
            <w:pPr>
              <w:rPr>
                <w:ins w:id="2449" w:author="Samsung_Hyunjeong Kang" w:date="2020-08-21T01:16:00Z"/>
              </w:rPr>
            </w:pPr>
          </w:p>
        </w:tc>
      </w:tr>
      <w:tr w:rsidR="00850BA0" w14:paraId="71621D19" w14:textId="77777777">
        <w:trPr>
          <w:ins w:id="2450" w:author="Convida" w:date="2020-08-20T15:39:00Z"/>
        </w:trPr>
        <w:tc>
          <w:tcPr>
            <w:tcW w:w="1358" w:type="dxa"/>
          </w:tcPr>
          <w:p w14:paraId="1F58ED62" w14:textId="3D383A55" w:rsidR="00850BA0" w:rsidRDefault="00850BA0" w:rsidP="00850BA0">
            <w:pPr>
              <w:rPr>
                <w:ins w:id="2451" w:author="Convida" w:date="2020-08-20T15:39:00Z"/>
                <w:rFonts w:eastAsia="Malgun Gothic"/>
              </w:rPr>
            </w:pPr>
            <w:ins w:id="2452" w:author="Convida" w:date="2020-08-20T15:39:00Z">
              <w:r>
                <w:t>Convida</w:t>
              </w:r>
            </w:ins>
          </w:p>
        </w:tc>
        <w:tc>
          <w:tcPr>
            <w:tcW w:w="1337" w:type="dxa"/>
          </w:tcPr>
          <w:p w14:paraId="31978D89" w14:textId="3122AB6B" w:rsidR="00850BA0" w:rsidRDefault="00850BA0" w:rsidP="00850BA0">
            <w:pPr>
              <w:rPr>
                <w:ins w:id="2453" w:author="Convida" w:date="2020-08-20T15:39:00Z"/>
                <w:rFonts w:eastAsia="Malgun Gothic"/>
              </w:rPr>
            </w:pPr>
            <w:ins w:id="2454" w:author="Convida" w:date="2020-08-20T15:39:00Z">
              <w:r>
                <w:t>A</w:t>
              </w:r>
            </w:ins>
          </w:p>
        </w:tc>
        <w:tc>
          <w:tcPr>
            <w:tcW w:w="6934" w:type="dxa"/>
          </w:tcPr>
          <w:p w14:paraId="1E1D9ECF" w14:textId="77777777" w:rsidR="00850BA0" w:rsidRDefault="00850BA0" w:rsidP="00850BA0">
            <w:pPr>
              <w:rPr>
                <w:ins w:id="2455" w:author="Convida" w:date="2020-08-20T15:39:00Z"/>
              </w:rPr>
            </w:pPr>
          </w:p>
        </w:tc>
      </w:tr>
      <w:tr w:rsidR="00FF22B6" w14:paraId="0BC9BFF8" w14:textId="77777777">
        <w:trPr>
          <w:ins w:id="2456" w:author="Interdigital" w:date="2020-08-20T18:24:00Z"/>
        </w:trPr>
        <w:tc>
          <w:tcPr>
            <w:tcW w:w="1358" w:type="dxa"/>
          </w:tcPr>
          <w:p w14:paraId="512BC6A6" w14:textId="72168E19" w:rsidR="00FF22B6" w:rsidRDefault="00FF22B6" w:rsidP="00FF22B6">
            <w:pPr>
              <w:rPr>
                <w:ins w:id="2457" w:author="Interdigital" w:date="2020-08-20T18:24:00Z"/>
              </w:rPr>
            </w:pPr>
            <w:ins w:id="2458" w:author="Interdigital" w:date="2020-08-20T18:24:00Z">
              <w:r>
                <w:t>Futurewei</w:t>
              </w:r>
            </w:ins>
          </w:p>
        </w:tc>
        <w:tc>
          <w:tcPr>
            <w:tcW w:w="1337" w:type="dxa"/>
          </w:tcPr>
          <w:p w14:paraId="1770B7E2" w14:textId="66564F23" w:rsidR="00FF22B6" w:rsidRDefault="00FF22B6" w:rsidP="00FF22B6">
            <w:pPr>
              <w:rPr>
                <w:ins w:id="2459" w:author="Interdigital" w:date="2020-08-20T18:24:00Z"/>
              </w:rPr>
            </w:pPr>
            <w:ins w:id="2460" w:author="Interdigital" w:date="2020-08-20T18:24:00Z">
              <w:r>
                <w:t>a)</w:t>
              </w:r>
            </w:ins>
          </w:p>
        </w:tc>
        <w:tc>
          <w:tcPr>
            <w:tcW w:w="6934" w:type="dxa"/>
          </w:tcPr>
          <w:p w14:paraId="5A4B09F4" w14:textId="77777777" w:rsidR="00FF22B6" w:rsidRDefault="00FF22B6" w:rsidP="00FF22B6">
            <w:pPr>
              <w:rPr>
                <w:ins w:id="2461" w:author="Interdigital" w:date="2020-08-20T18:24:00Z"/>
              </w:rPr>
            </w:pPr>
          </w:p>
        </w:tc>
      </w:tr>
      <w:tr w:rsidR="00DB4746" w14:paraId="4F2A5CA7" w14:textId="77777777">
        <w:trPr>
          <w:ins w:id="2462" w:author="Spreadtrum Communications" w:date="2020-08-21T07:48:00Z"/>
        </w:trPr>
        <w:tc>
          <w:tcPr>
            <w:tcW w:w="1358" w:type="dxa"/>
          </w:tcPr>
          <w:p w14:paraId="6493FFFC" w14:textId="5C3ADCB9" w:rsidR="00DB4746" w:rsidRDefault="00DB4746" w:rsidP="00DB4746">
            <w:pPr>
              <w:rPr>
                <w:ins w:id="2463" w:author="Spreadtrum Communications" w:date="2020-08-21T07:48:00Z"/>
              </w:rPr>
            </w:pPr>
            <w:ins w:id="2464" w:author="Spreadtrum Communications" w:date="2020-08-21T07:48:00Z">
              <w:r>
                <w:t>Spreadtrum</w:t>
              </w:r>
            </w:ins>
          </w:p>
        </w:tc>
        <w:tc>
          <w:tcPr>
            <w:tcW w:w="1337" w:type="dxa"/>
          </w:tcPr>
          <w:p w14:paraId="1CD04269" w14:textId="59329E5D" w:rsidR="00DB4746" w:rsidRDefault="00DB4746" w:rsidP="00DB4746">
            <w:pPr>
              <w:rPr>
                <w:ins w:id="2465" w:author="Spreadtrum Communications" w:date="2020-08-21T07:48:00Z"/>
              </w:rPr>
            </w:pPr>
            <w:ins w:id="2466" w:author="Spreadtrum Communications" w:date="2020-08-21T07:48:00Z">
              <w:r>
                <w:t>a)</w:t>
              </w:r>
            </w:ins>
          </w:p>
        </w:tc>
        <w:tc>
          <w:tcPr>
            <w:tcW w:w="6934" w:type="dxa"/>
          </w:tcPr>
          <w:p w14:paraId="7C908424" w14:textId="77777777" w:rsidR="00DB4746" w:rsidRDefault="00DB4746" w:rsidP="00DB4746">
            <w:pPr>
              <w:rPr>
                <w:ins w:id="2467" w:author="Spreadtrum Communications" w:date="2020-08-21T07:48:00Z"/>
              </w:rPr>
            </w:pPr>
          </w:p>
        </w:tc>
      </w:tr>
      <w:tr w:rsidR="00507897" w:rsidRPr="00B954E0" w14:paraId="552B2001" w14:textId="77777777" w:rsidTr="00507897">
        <w:trPr>
          <w:ins w:id="2468" w:author="Jianming, Wu/ジャンミン ウー" w:date="2020-08-21T10:14:00Z"/>
        </w:trPr>
        <w:tc>
          <w:tcPr>
            <w:tcW w:w="1358" w:type="dxa"/>
          </w:tcPr>
          <w:p w14:paraId="1BFCF598" w14:textId="77777777" w:rsidR="00507897" w:rsidRDefault="00507897" w:rsidP="00210B0C">
            <w:pPr>
              <w:rPr>
                <w:ins w:id="2469" w:author="Jianming, Wu/ジャンミン ウー" w:date="2020-08-21T10:14:00Z"/>
              </w:rPr>
            </w:pPr>
            <w:ins w:id="2470"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471" w:author="Jianming, Wu/ジャンミン ウー" w:date="2020-08-21T10:14:00Z"/>
                <w:rFonts w:eastAsia="Yu Mincho"/>
              </w:rPr>
            </w:pPr>
            <w:ins w:id="2472"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473" w:author="Jianming, Wu/ジャンミン ウー" w:date="2020-08-21T10:14:00Z"/>
                <w:rFonts w:eastAsia="Yu Mincho"/>
              </w:rPr>
            </w:pPr>
            <w:ins w:id="2474"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475" w:author="Seungkwon Baek" w:date="2020-08-21T13:56:00Z"/>
        </w:trPr>
        <w:tc>
          <w:tcPr>
            <w:tcW w:w="1358" w:type="dxa"/>
          </w:tcPr>
          <w:p w14:paraId="7C2219D0" w14:textId="1F3BC625" w:rsidR="00B10FEB" w:rsidRDefault="00B10FEB" w:rsidP="00B10FEB">
            <w:pPr>
              <w:rPr>
                <w:ins w:id="2476" w:author="Seungkwon Baek" w:date="2020-08-21T13:56:00Z"/>
                <w:rFonts w:eastAsia="Yu Mincho"/>
              </w:rPr>
            </w:pPr>
            <w:ins w:id="2477" w:author="Seungkwon Baek" w:date="2020-08-21T13:56:00Z">
              <w:r>
                <w:rPr>
                  <w:lang w:val="en-US"/>
                </w:rPr>
                <w:t>ETRI</w:t>
              </w:r>
            </w:ins>
          </w:p>
        </w:tc>
        <w:tc>
          <w:tcPr>
            <w:tcW w:w="1337" w:type="dxa"/>
          </w:tcPr>
          <w:p w14:paraId="434543E9" w14:textId="794DDD9B" w:rsidR="00B10FEB" w:rsidRDefault="00B10FEB" w:rsidP="00B10FEB">
            <w:pPr>
              <w:rPr>
                <w:ins w:id="2478" w:author="Seungkwon Baek" w:date="2020-08-21T13:56:00Z"/>
                <w:rFonts w:eastAsia="Yu Mincho"/>
              </w:rPr>
            </w:pPr>
            <w:ins w:id="2479" w:author="Seungkwon Baek" w:date="2020-08-21T13:56:00Z">
              <w:r>
                <w:rPr>
                  <w:lang w:val="en-US"/>
                </w:rPr>
                <w:t>a)</w:t>
              </w:r>
            </w:ins>
          </w:p>
        </w:tc>
        <w:tc>
          <w:tcPr>
            <w:tcW w:w="6934" w:type="dxa"/>
          </w:tcPr>
          <w:p w14:paraId="534B2B84" w14:textId="77777777" w:rsidR="00B10FEB" w:rsidRDefault="00B10FEB" w:rsidP="00B10FEB">
            <w:pPr>
              <w:rPr>
                <w:ins w:id="2480" w:author="Seungkwon Baek" w:date="2020-08-21T13:56:00Z"/>
                <w:rFonts w:eastAsia="Yu Mincho"/>
              </w:rPr>
            </w:pPr>
          </w:p>
        </w:tc>
      </w:tr>
      <w:tr w:rsidR="00210B0C" w:rsidRPr="00B954E0" w14:paraId="5156C586" w14:textId="77777777" w:rsidTr="00507897">
        <w:trPr>
          <w:ins w:id="2481" w:author="Apple - Zhibin Wu" w:date="2020-08-20T22:55:00Z"/>
        </w:trPr>
        <w:tc>
          <w:tcPr>
            <w:tcW w:w="1358" w:type="dxa"/>
          </w:tcPr>
          <w:p w14:paraId="3E505A96" w14:textId="4FCB7915" w:rsidR="00210B0C" w:rsidRDefault="00210B0C" w:rsidP="00210B0C">
            <w:pPr>
              <w:rPr>
                <w:ins w:id="2482" w:author="Apple - Zhibin Wu" w:date="2020-08-20T22:55:00Z"/>
              </w:rPr>
            </w:pPr>
            <w:ins w:id="2483" w:author="Apple - Zhibin Wu" w:date="2020-08-20T22:55:00Z">
              <w:r>
                <w:rPr>
                  <w:rFonts w:eastAsia="Yu Mincho"/>
                </w:rPr>
                <w:t>Apple</w:t>
              </w:r>
            </w:ins>
          </w:p>
        </w:tc>
        <w:tc>
          <w:tcPr>
            <w:tcW w:w="1337" w:type="dxa"/>
          </w:tcPr>
          <w:p w14:paraId="2BAFEFC8" w14:textId="347FBAC7" w:rsidR="00210B0C" w:rsidRDefault="00210B0C" w:rsidP="00210B0C">
            <w:pPr>
              <w:rPr>
                <w:ins w:id="2484" w:author="Apple - Zhibin Wu" w:date="2020-08-20T22:55:00Z"/>
              </w:rPr>
            </w:pPr>
            <w:ins w:id="2485" w:author="Apple - Zhibin Wu" w:date="2020-08-20T22:55:00Z">
              <w:r>
                <w:rPr>
                  <w:rFonts w:eastAsia="Yu Mincho"/>
                </w:rPr>
                <w:t>A)</w:t>
              </w:r>
            </w:ins>
          </w:p>
        </w:tc>
        <w:tc>
          <w:tcPr>
            <w:tcW w:w="6934" w:type="dxa"/>
          </w:tcPr>
          <w:p w14:paraId="178E837B" w14:textId="77777777" w:rsidR="00210B0C" w:rsidRDefault="00210B0C" w:rsidP="00210B0C">
            <w:pPr>
              <w:rPr>
                <w:ins w:id="2486" w:author="Apple - Zhibin Wu" w:date="2020-08-20T22:55:00Z"/>
                <w:rFonts w:eastAsia="Yu Mincho"/>
              </w:rPr>
            </w:pPr>
          </w:p>
        </w:tc>
      </w:tr>
      <w:tr w:rsidR="005C0913" w:rsidRPr="00D044A1" w14:paraId="54390300" w14:textId="77777777" w:rsidTr="00C36991">
        <w:trPr>
          <w:ins w:id="2487" w:author="ZELMER, DONALD E" w:date="2020-08-21T16:33:00Z"/>
        </w:trPr>
        <w:tc>
          <w:tcPr>
            <w:tcW w:w="1358" w:type="dxa"/>
          </w:tcPr>
          <w:p w14:paraId="3ED642BB" w14:textId="77777777" w:rsidR="005C0913" w:rsidRDefault="005C0913" w:rsidP="00C36991">
            <w:pPr>
              <w:rPr>
                <w:ins w:id="2488" w:author="ZELMER, DONALD E" w:date="2020-08-21T16:33:00Z"/>
                <w:rFonts w:eastAsia="Malgun Gothic"/>
              </w:rPr>
            </w:pPr>
            <w:ins w:id="2489" w:author="ZELMER, DONALD E" w:date="2020-08-21T16:33:00Z">
              <w:r>
                <w:rPr>
                  <w:rFonts w:eastAsia="Malgun Gothic"/>
                </w:rPr>
                <w:t>AT&amp;T</w:t>
              </w:r>
            </w:ins>
          </w:p>
        </w:tc>
        <w:tc>
          <w:tcPr>
            <w:tcW w:w="1337" w:type="dxa"/>
          </w:tcPr>
          <w:p w14:paraId="3CCAD068" w14:textId="607A0B8E" w:rsidR="005C0913" w:rsidRDefault="005C0913" w:rsidP="00C36991">
            <w:pPr>
              <w:rPr>
                <w:ins w:id="2490" w:author="ZELMER, DONALD E" w:date="2020-08-21T16:33:00Z"/>
                <w:rFonts w:eastAsia="Malgun Gothic"/>
              </w:rPr>
            </w:pPr>
            <w:ins w:id="2491"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492" w:author="ZELMER, DONALD E" w:date="2020-08-21T16:33:00Z"/>
                <w:rFonts w:eastAsia="Yu Mincho"/>
              </w:rPr>
            </w:pPr>
            <w:r>
              <w:rPr>
                <w:rFonts w:eastAsia="Yu Mincho"/>
              </w:rPr>
              <w:t>A &amp; D are special cases</w:t>
            </w:r>
            <w:ins w:id="2493" w:author="ZELMER, DONALD E" w:date="2020-08-21T16:33:00Z">
              <w:r>
                <w:rPr>
                  <w:rFonts w:eastAsia="Yu Mincho"/>
                </w:rPr>
                <w:t xml:space="preserve"> </w:t>
              </w:r>
            </w:ins>
          </w:p>
        </w:tc>
      </w:tr>
    </w:tbl>
    <w:p w14:paraId="71BC0C2A" w14:textId="17CF8C52" w:rsidR="00B17659" w:rsidRDefault="00B17659">
      <w:pPr>
        <w:rPr>
          <w:ins w:id="2494" w:author="Interdigital" w:date="2020-08-22T12:05:00Z"/>
          <w:b/>
        </w:rPr>
      </w:pPr>
    </w:p>
    <w:p w14:paraId="0D7C242A" w14:textId="77777777" w:rsidR="00C36991" w:rsidRDefault="00C36991" w:rsidP="00C36991">
      <w:pPr>
        <w:rPr>
          <w:ins w:id="2495" w:author="Interdigital" w:date="2020-08-22T12:05:00Z"/>
          <w:b/>
        </w:rPr>
      </w:pPr>
      <w:ins w:id="2496" w:author="Interdigital" w:date="2020-08-22T12:05:00Z">
        <w:r>
          <w:rPr>
            <w:b/>
          </w:rPr>
          <w:t>Summary of Q14:</w:t>
        </w:r>
      </w:ins>
    </w:p>
    <w:p w14:paraId="6E8423F7" w14:textId="77777777" w:rsidR="00C36991" w:rsidRPr="00BF2AC6" w:rsidRDefault="00C36991" w:rsidP="00C36991">
      <w:pPr>
        <w:rPr>
          <w:ins w:id="2497" w:author="Interdigital" w:date="2020-08-22T12:05:00Z"/>
          <w:bCs/>
        </w:rPr>
      </w:pPr>
      <w:ins w:id="2498" w:author="Interdigital" w:date="2020-08-22T12:05:00Z">
        <w:r>
          <w:rPr>
            <w:bCs/>
          </w:rPr>
          <w:t>Similar opinions were expressed in Q14 as in Q13, so rapporteur suggests a similar proposal.</w:t>
        </w:r>
      </w:ins>
    </w:p>
    <w:p w14:paraId="5E64AA39" w14:textId="77777777" w:rsidR="00C36991" w:rsidRDefault="00C36991" w:rsidP="00C36991">
      <w:pPr>
        <w:rPr>
          <w:ins w:id="2499" w:author="Interdigital" w:date="2020-08-22T12:05:00Z"/>
          <w:b/>
        </w:rPr>
      </w:pPr>
      <w:ins w:id="2500"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Heading2"/>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01" w:author="OPPO (Qianxi)" w:date="2020-08-18T11:56:00Z">
              <w:r>
                <w:rPr>
                  <w:rFonts w:hint="eastAsia"/>
                </w:rPr>
                <w:t>O</w:t>
              </w:r>
              <w:r>
                <w:t>PPO</w:t>
              </w:r>
            </w:ins>
          </w:p>
        </w:tc>
        <w:tc>
          <w:tcPr>
            <w:tcW w:w="1337" w:type="dxa"/>
          </w:tcPr>
          <w:p w14:paraId="3639B640" w14:textId="77777777" w:rsidR="00B17659" w:rsidRDefault="003578D0">
            <w:ins w:id="2502"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03" w:author="Ericsson (Antonino Orsino)" w:date="2020-08-18T15:10:00Z">
              <w:r>
                <w:t>Ericsson (Tony)</w:t>
              </w:r>
            </w:ins>
          </w:p>
        </w:tc>
        <w:tc>
          <w:tcPr>
            <w:tcW w:w="1337" w:type="dxa"/>
          </w:tcPr>
          <w:p w14:paraId="48878D93" w14:textId="77777777" w:rsidR="00B17659" w:rsidRDefault="003578D0">
            <w:ins w:id="2504"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05" w:author="Qualcomm - Peng Cheng" w:date="2020-08-19T08:49:00Z">
              <w:r>
                <w:t>Qualcomm</w:t>
              </w:r>
            </w:ins>
          </w:p>
        </w:tc>
        <w:tc>
          <w:tcPr>
            <w:tcW w:w="1337" w:type="dxa"/>
          </w:tcPr>
          <w:p w14:paraId="4118320E" w14:textId="77777777" w:rsidR="00B17659" w:rsidRDefault="003578D0">
            <w:ins w:id="2506"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507" w:author="Qualcomm - Peng Cheng" w:date="2020-08-19T08:50:00Z"/>
                <w:lang w:val="en-US"/>
              </w:rPr>
            </w:pPr>
            <w:ins w:id="2508" w:author="Qualcomm - Peng Cheng" w:date="2020-08-19T08:50:00Z">
              <w:r w:rsidRPr="00D5516A">
                <w:t xml:space="preserve">If it </w:t>
              </w:r>
            </w:ins>
            <w:ins w:id="2509" w:author="Qualcomm - Peng Cheng" w:date="2020-08-19T08:51:00Z">
              <w:r w:rsidRPr="00D5516A">
                <w:t>means</w:t>
              </w:r>
            </w:ins>
            <w:ins w:id="2510" w:author="Qualcomm - Peng Cheng" w:date="2020-08-19T08:50:00Z">
              <w:r w:rsidRPr="00D5516A">
                <w:t xml:space="preserve"> the traffc being forwar</w:t>
              </w:r>
            </w:ins>
            <w:ins w:id="2511" w:author="Qualcomm - Peng Cheng" w:date="2020-08-19T08:51:00Z">
              <w:r w:rsidRPr="00D5516A">
                <w:t>ded,</w:t>
              </w:r>
            </w:ins>
            <w:ins w:id="2512" w:author="Qualcomm - Peng Cheng" w:date="2020-08-19T08:50:00Z">
              <w:r w:rsidRPr="00D5516A">
                <w:t xml:space="preserve"> a</w:t>
              </w:r>
            </w:ins>
            <w:ins w:id="2513"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14" w:author="Qualcomm - Peng Cheng" w:date="2020-08-19T08:51:00Z"/>
                <w:lang w:val="en-US"/>
              </w:rPr>
            </w:pPr>
            <w:ins w:id="2515" w:author="Qualcomm - Peng Cheng" w:date="2020-08-19T08:50:00Z">
              <w:r w:rsidRPr="00D5516A">
                <w:t>If it is discovery</w:t>
              </w:r>
            </w:ins>
            <w:ins w:id="2516"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17" w:author="Qualcomm - Peng Cheng" w:date="2020-08-19T08:51:00Z">
              <w:r w:rsidRPr="00D5516A">
                <w:t xml:space="preserve">If it is paging or SIB forwarding, </w:t>
              </w:r>
            </w:ins>
            <w:ins w:id="2518" w:author="Qualcomm - Peng Cheng" w:date="2020-08-19T08:52:00Z">
              <w:r w:rsidRPr="00D5516A">
                <w:t>we assume PC5 RRC can work, but we are not sure whether we can preclude PC5 broadcast SIB at this stage.</w:t>
              </w:r>
            </w:ins>
          </w:p>
        </w:tc>
      </w:tr>
      <w:tr w:rsidR="00B17659" w14:paraId="7ED124A0" w14:textId="77777777">
        <w:trPr>
          <w:ins w:id="2519" w:author="Ming-Yuan Cheng" w:date="2020-08-19T15:53:00Z"/>
        </w:trPr>
        <w:tc>
          <w:tcPr>
            <w:tcW w:w="1358" w:type="dxa"/>
          </w:tcPr>
          <w:p w14:paraId="784DD20D" w14:textId="77777777" w:rsidR="00B17659" w:rsidRDefault="003578D0">
            <w:pPr>
              <w:rPr>
                <w:ins w:id="2520" w:author="Ming-Yuan Cheng" w:date="2020-08-19T15:53:00Z"/>
              </w:rPr>
            </w:pPr>
            <w:ins w:id="2521" w:author="Ming-Yuan Cheng" w:date="2020-08-19T15:53:00Z">
              <w:r>
                <w:t>MediaTek</w:t>
              </w:r>
            </w:ins>
          </w:p>
        </w:tc>
        <w:tc>
          <w:tcPr>
            <w:tcW w:w="1337" w:type="dxa"/>
          </w:tcPr>
          <w:p w14:paraId="5C802672" w14:textId="77777777" w:rsidR="00B17659" w:rsidRDefault="003578D0">
            <w:pPr>
              <w:rPr>
                <w:ins w:id="2522" w:author="Ming-Yuan Cheng" w:date="2020-08-19T15:53:00Z"/>
              </w:rPr>
            </w:pPr>
            <w:ins w:id="2523" w:author="Ming-Yuan Cheng" w:date="2020-08-19T15:53:00Z">
              <w:r>
                <w:t>Yes</w:t>
              </w:r>
            </w:ins>
          </w:p>
        </w:tc>
        <w:tc>
          <w:tcPr>
            <w:tcW w:w="6934" w:type="dxa"/>
          </w:tcPr>
          <w:p w14:paraId="3B4FC8A5" w14:textId="77777777" w:rsidR="00B17659" w:rsidRDefault="00B17659">
            <w:pPr>
              <w:rPr>
                <w:ins w:id="2524" w:author="Ming-Yuan Cheng" w:date="2020-08-19T15:53:00Z"/>
              </w:rPr>
            </w:pPr>
          </w:p>
        </w:tc>
      </w:tr>
      <w:tr w:rsidR="00B17659" w14:paraId="635609D9" w14:textId="77777777">
        <w:trPr>
          <w:ins w:id="2525" w:author="Ming-Yuan Cheng" w:date="2020-08-19T15:53:00Z"/>
        </w:trPr>
        <w:tc>
          <w:tcPr>
            <w:tcW w:w="1358" w:type="dxa"/>
          </w:tcPr>
          <w:p w14:paraId="3877014A" w14:textId="77777777" w:rsidR="00B17659" w:rsidRDefault="003578D0">
            <w:pPr>
              <w:rPr>
                <w:ins w:id="2526" w:author="Ming-Yuan Cheng" w:date="2020-08-19T15:53:00Z"/>
              </w:rPr>
            </w:pPr>
            <w:ins w:id="2527" w:author="Prateek" w:date="2020-08-19T10:43:00Z">
              <w:r>
                <w:t>Lenovo, MotM</w:t>
              </w:r>
            </w:ins>
          </w:p>
        </w:tc>
        <w:tc>
          <w:tcPr>
            <w:tcW w:w="1337" w:type="dxa"/>
          </w:tcPr>
          <w:p w14:paraId="487954C4" w14:textId="77777777" w:rsidR="00B17659" w:rsidRDefault="003578D0">
            <w:pPr>
              <w:rPr>
                <w:ins w:id="2528" w:author="Ming-Yuan Cheng" w:date="2020-08-19T15:53:00Z"/>
              </w:rPr>
            </w:pPr>
            <w:ins w:id="2529"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30" w:author="Ming-Yuan Cheng" w:date="2020-08-19T15:53:00Z"/>
                <w:lang w:val="en-US"/>
              </w:rPr>
            </w:pPr>
            <w:ins w:id="2531"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32" w:author="Huawei" w:date="2020-08-19T17:55:00Z"/>
        </w:trPr>
        <w:tc>
          <w:tcPr>
            <w:tcW w:w="1358" w:type="dxa"/>
          </w:tcPr>
          <w:p w14:paraId="76C4BB58" w14:textId="77777777" w:rsidR="00B17659" w:rsidRDefault="003578D0">
            <w:pPr>
              <w:rPr>
                <w:ins w:id="2533" w:author="Huawei" w:date="2020-08-19T17:55:00Z"/>
              </w:rPr>
            </w:pPr>
            <w:ins w:id="2534" w:author="Huawei" w:date="2020-08-19T17:55:00Z">
              <w:r>
                <w:rPr>
                  <w:rFonts w:hint="eastAsia"/>
                </w:rPr>
                <w:t>H</w:t>
              </w:r>
              <w:r>
                <w:t>uawei</w:t>
              </w:r>
            </w:ins>
          </w:p>
        </w:tc>
        <w:tc>
          <w:tcPr>
            <w:tcW w:w="1337" w:type="dxa"/>
          </w:tcPr>
          <w:p w14:paraId="74542649" w14:textId="77777777" w:rsidR="00B17659" w:rsidRDefault="003578D0">
            <w:pPr>
              <w:rPr>
                <w:ins w:id="2535" w:author="Huawei" w:date="2020-08-19T17:55:00Z"/>
              </w:rPr>
            </w:pPr>
            <w:ins w:id="2536" w:author="Huawei" w:date="2020-08-19T17:55:00Z">
              <w:r>
                <w:rPr>
                  <w:rFonts w:hint="eastAsia"/>
                </w:rPr>
                <w:t>Y</w:t>
              </w:r>
              <w:r>
                <w:t>es</w:t>
              </w:r>
            </w:ins>
          </w:p>
        </w:tc>
        <w:tc>
          <w:tcPr>
            <w:tcW w:w="6934" w:type="dxa"/>
          </w:tcPr>
          <w:p w14:paraId="5B4DC085" w14:textId="77777777" w:rsidR="00B17659" w:rsidRDefault="00B17659">
            <w:pPr>
              <w:rPr>
                <w:ins w:id="2537" w:author="Huawei" w:date="2020-08-19T17:55:00Z"/>
              </w:rPr>
            </w:pPr>
          </w:p>
        </w:tc>
      </w:tr>
      <w:tr w:rsidR="00B17659" w14:paraId="675A7F65" w14:textId="77777777">
        <w:trPr>
          <w:ins w:id="2538" w:author="Eshwar Pittampalli" w:date="2020-08-19T09:50:00Z"/>
        </w:trPr>
        <w:tc>
          <w:tcPr>
            <w:tcW w:w="1358" w:type="dxa"/>
          </w:tcPr>
          <w:p w14:paraId="2B51AE60" w14:textId="77777777" w:rsidR="00B17659" w:rsidRDefault="003578D0">
            <w:pPr>
              <w:rPr>
                <w:ins w:id="2539" w:author="Eshwar Pittampalli" w:date="2020-08-19T09:50:00Z"/>
              </w:rPr>
            </w:pPr>
            <w:ins w:id="2540" w:author="Eshwar Pittampalli" w:date="2020-08-19T09:51:00Z">
              <w:r>
                <w:t>FirstNet</w:t>
              </w:r>
            </w:ins>
          </w:p>
        </w:tc>
        <w:tc>
          <w:tcPr>
            <w:tcW w:w="1337" w:type="dxa"/>
          </w:tcPr>
          <w:p w14:paraId="779B6BF8" w14:textId="77777777" w:rsidR="00B17659" w:rsidRDefault="003578D0">
            <w:pPr>
              <w:rPr>
                <w:ins w:id="2541" w:author="Eshwar Pittampalli" w:date="2020-08-19T09:50:00Z"/>
              </w:rPr>
            </w:pPr>
            <w:ins w:id="2542" w:author="Eshwar Pittampalli" w:date="2020-08-19T09:51:00Z">
              <w:r>
                <w:t>No</w:t>
              </w:r>
            </w:ins>
          </w:p>
        </w:tc>
        <w:tc>
          <w:tcPr>
            <w:tcW w:w="6934" w:type="dxa"/>
          </w:tcPr>
          <w:p w14:paraId="2089F3CB" w14:textId="77777777" w:rsidR="00B17659" w:rsidRPr="00D5516A" w:rsidRDefault="003578D0">
            <w:pPr>
              <w:rPr>
                <w:ins w:id="2543" w:author="Eshwar Pittampalli" w:date="2020-08-19T09:50:00Z"/>
              </w:rPr>
            </w:pPr>
            <w:ins w:id="2544" w:author="Eshwar Pittampalli" w:date="2020-08-19T09:51:00Z">
              <w:r w:rsidRPr="00D5516A">
                <w:t>Will be using several multicast for mission critical services</w:t>
              </w:r>
            </w:ins>
          </w:p>
        </w:tc>
      </w:tr>
      <w:tr w:rsidR="00B17659" w14:paraId="4EFD5E37" w14:textId="77777777">
        <w:trPr>
          <w:ins w:id="2545" w:author="Interdigital" w:date="2020-08-19T14:05:00Z"/>
        </w:trPr>
        <w:tc>
          <w:tcPr>
            <w:tcW w:w="1358" w:type="dxa"/>
          </w:tcPr>
          <w:p w14:paraId="15D63EEE" w14:textId="77777777" w:rsidR="00B17659" w:rsidRDefault="003578D0">
            <w:pPr>
              <w:rPr>
                <w:ins w:id="2546" w:author="Interdigital" w:date="2020-08-19T14:05:00Z"/>
              </w:rPr>
            </w:pPr>
            <w:ins w:id="2547" w:author="Interdigital" w:date="2020-08-19T14:05:00Z">
              <w:r>
                <w:t>Interdigital</w:t>
              </w:r>
            </w:ins>
          </w:p>
        </w:tc>
        <w:tc>
          <w:tcPr>
            <w:tcW w:w="1337" w:type="dxa"/>
          </w:tcPr>
          <w:p w14:paraId="5738DFE4" w14:textId="77777777" w:rsidR="00B17659" w:rsidRDefault="003578D0">
            <w:pPr>
              <w:rPr>
                <w:ins w:id="2548" w:author="Interdigital" w:date="2020-08-19T14:05:00Z"/>
              </w:rPr>
            </w:pPr>
            <w:ins w:id="2549" w:author="Interdigital" w:date="2020-08-19T14:05:00Z">
              <w:r>
                <w:t>Yes</w:t>
              </w:r>
            </w:ins>
          </w:p>
        </w:tc>
        <w:tc>
          <w:tcPr>
            <w:tcW w:w="6934" w:type="dxa"/>
          </w:tcPr>
          <w:p w14:paraId="3BF206D8" w14:textId="77777777" w:rsidR="00B17659" w:rsidRPr="00D5516A" w:rsidRDefault="003578D0">
            <w:pPr>
              <w:rPr>
                <w:ins w:id="2550" w:author="Interdigital" w:date="2020-08-19T14:05:00Z"/>
              </w:rPr>
            </w:pPr>
            <w:ins w:id="2551" w:author="Interdigital" w:date="2020-08-19T14:05:00Z">
              <w:r w:rsidRPr="00D5516A">
                <w:t>We think the data traffic being relayed should consist only of unicast traffic.</w:t>
              </w:r>
            </w:ins>
          </w:p>
        </w:tc>
      </w:tr>
      <w:tr w:rsidR="00B17659" w14:paraId="1EE3C258" w14:textId="77777777">
        <w:trPr>
          <w:ins w:id="2552" w:author="Chang, Henry" w:date="2020-08-19T13:48:00Z"/>
        </w:trPr>
        <w:tc>
          <w:tcPr>
            <w:tcW w:w="1358" w:type="dxa"/>
          </w:tcPr>
          <w:p w14:paraId="69144456" w14:textId="77777777" w:rsidR="00B17659" w:rsidRDefault="003578D0">
            <w:pPr>
              <w:rPr>
                <w:ins w:id="2553" w:author="Chang, Henry" w:date="2020-08-19T13:48:00Z"/>
              </w:rPr>
            </w:pPr>
            <w:ins w:id="2554" w:author="Chang, Henry" w:date="2020-08-19T13:48:00Z">
              <w:r>
                <w:t>Kyocera</w:t>
              </w:r>
            </w:ins>
          </w:p>
        </w:tc>
        <w:tc>
          <w:tcPr>
            <w:tcW w:w="1337" w:type="dxa"/>
          </w:tcPr>
          <w:p w14:paraId="498E87B6" w14:textId="77777777" w:rsidR="00B17659" w:rsidRDefault="003578D0">
            <w:pPr>
              <w:rPr>
                <w:ins w:id="2555" w:author="Chang, Henry" w:date="2020-08-19T13:48:00Z"/>
              </w:rPr>
            </w:pPr>
            <w:ins w:id="2556" w:author="Chang, Henry" w:date="2020-08-19T13:48:00Z">
              <w:r>
                <w:t>No</w:t>
              </w:r>
            </w:ins>
          </w:p>
        </w:tc>
        <w:tc>
          <w:tcPr>
            <w:tcW w:w="6934" w:type="dxa"/>
          </w:tcPr>
          <w:p w14:paraId="7BF91D3E" w14:textId="77777777" w:rsidR="00B17659" w:rsidRPr="00D5516A" w:rsidRDefault="003578D0">
            <w:pPr>
              <w:rPr>
                <w:ins w:id="2557" w:author="Chang, Henry" w:date="2020-08-19T13:48:00Z"/>
              </w:rPr>
            </w:pPr>
            <w:ins w:id="2558" w:author="Chang, Henry" w:date="2020-08-19T13:48:00Z">
              <w:r w:rsidRPr="00D5516A">
                <w:t>We assume groupcast for PC5 will be different from the MBS work in Uu.</w:t>
              </w:r>
            </w:ins>
          </w:p>
        </w:tc>
      </w:tr>
      <w:tr w:rsidR="00B17659" w14:paraId="484D2238" w14:textId="77777777">
        <w:trPr>
          <w:ins w:id="2559" w:author="vivo(Boubacar)" w:date="2020-08-20T07:43:00Z"/>
        </w:trPr>
        <w:tc>
          <w:tcPr>
            <w:tcW w:w="1358" w:type="dxa"/>
          </w:tcPr>
          <w:p w14:paraId="22A37653" w14:textId="77777777" w:rsidR="00B17659" w:rsidRDefault="003578D0">
            <w:pPr>
              <w:rPr>
                <w:ins w:id="2560" w:author="vivo(Boubacar)" w:date="2020-08-20T07:43:00Z"/>
              </w:rPr>
            </w:pPr>
            <w:ins w:id="2561" w:author="vivo(Boubacar)" w:date="2020-08-20T07:43:00Z">
              <w:r>
                <w:t>Vivo</w:t>
              </w:r>
            </w:ins>
          </w:p>
        </w:tc>
        <w:tc>
          <w:tcPr>
            <w:tcW w:w="1337" w:type="dxa"/>
          </w:tcPr>
          <w:p w14:paraId="73FF0526" w14:textId="77777777" w:rsidR="00B17659" w:rsidRDefault="003578D0">
            <w:pPr>
              <w:rPr>
                <w:ins w:id="2562" w:author="vivo(Boubacar)" w:date="2020-08-20T07:43:00Z"/>
              </w:rPr>
            </w:pPr>
            <w:ins w:id="2563" w:author="vivo(Boubacar)" w:date="2020-08-20T07:43:00Z">
              <w:r>
                <w:t>Yes</w:t>
              </w:r>
            </w:ins>
          </w:p>
        </w:tc>
        <w:tc>
          <w:tcPr>
            <w:tcW w:w="6934" w:type="dxa"/>
          </w:tcPr>
          <w:p w14:paraId="19756916" w14:textId="77777777" w:rsidR="00B17659" w:rsidRPr="00D5516A" w:rsidRDefault="003578D0">
            <w:pPr>
              <w:rPr>
                <w:ins w:id="2564" w:author="vivo(Boubacar)" w:date="2020-08-20T07:43:00Z"/>
              </w:rPr>
            </w:pPr>
            <w:ins w:id="2565" w:author="vivo(Boubacar)" w:date="2020-08-20T07:43:00Z">
              <w:r w:rsidRPr="00D5516A">
                <w:t>For this release unicast is sufficient</w:t>
              </w:r>
            </w:ins>
          </w:p>
        </w:tc>
      </w:tr>
      <w:tr w:rsidR="00B17659" w14:paraId="75221F98" w14:textId="77777777">
        <w:trPr>
          <w:ins w:id="2566" w:author="Intel - Rafia" w:date="2020-08-19T19:05:00Z"/>
        </w:trPr>
        <w:tc>
          <w:tcPr>
            <w:tcW w:w="1358" w:type="dxa"/>
          </w:tcPr>
          <w:p w14:paraId="5226A525" w14:textId="77777777" w:rsidR="00B17659" w:rsidRDefault="003578D0">
            <w:pPr>
              <w:rPr>
                <w:ins w:id="2567" w:author="Intel - Rafia" w:date="2020-08-19T19:05:00Z"/>
              </w:rPr>
            </w:pPr>
            <w:ins w:id="2568" w:author="Intel - Rafia" w:date="2020-08-19T19:05:00Z">
              <w:r>
                <w:t>Intel (Rafia)</w:t>
              </w:r>
            </w:ins>
          </w:p>
        </w:tc>
        <w:tc>
          <w:tcPr>
            <w:tcW w:w="1337" w:type="dxa"/>
          </w:tcPr>
          <w:p w14:paraId="2F9A5E60" w14:textId="77777777" w:rsidR="00B17659" w:rsidRDefault="003578D0">
            <w:pPr>
              <w:rPr>
                <w:ins w:id="2569" w:author="Intel - Rafia" w:date="2020-08-19T19:05:00Z"/>
              </w:rPr>
            </w:pPr>
            <w:ins w:id="2570" w:author="Intel - Rafia" w:date="2020-08-19T19:05:00Z">
              <w:r>
                <w:t>Yes</w:t>
              </w:r>
            </w:ins>
          </w:p>
        </w:tc>
        <w:tc>
          <w:tcPr>
            <w:tcW w:w="6934" w:type="dxa"/>
          </w:tcPr>
          <w:p w14:paraId="50234BDC" w14:textId="77777777" w:rsidR="00B17659" w:rsidRPr="00D5516A" w:rsidRDefault="003578D0">
            <w:pPr>
              <w:rPr>
                <w:ins w:id="2571" w:author="Intel - Rafia" w:date="2020-08-19T19:05:00Z"/>
              </w:rPr>
            </w:pPr>
            <w:ins w:id="2572"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573" w:author="yang xing" w:date="2020-08-20T10:44:00Z"/>
        </w:trPr>
        <w:tc>
          <w:tcPr>
            <w:tcW w:w="1358" w:type="dxa"/>
          </w:tcPr>
          <w:p w14:paraId="392300E8" w14:textId="77777777" w:rsidR="00B17659" w:rsidRDefault="003578D0">
            <w:pPr>
              <w:rPr>
                <w:ins w:id="2574" w:author="yang xing" w:date="2020-08-20T10:44:00Z"/>
              </w:rPr>
            </w:pPr>
            <w:ins w:id="2575" w:author="yang xing" w:date="2020-08-20T10:44:00Z">
              <w:r>
                <w:rPr>
                  <w:rFonts w:hint="eastAsia"/>
                </w:rPr>
                <w:t>X</w:t>
              </w:r>
              <w:r>
                <w:t>iaomi</w:t>
              </w:r>
            </w:ins>
          </w:p>
        </w:tc>
        <w:tc>
          <w:tcPr>
            <w:tcW w:w="1337" w:type="dxa"/>
          </w:tcPr>
          <w:p w14:paraId="0EE69355" w14:textId="77777777" w:rsidR="00B17659" w:rsidRDefault="003578D0">
            <w:pPr>
              <w:rPr>
                <w:ins w:id="2576" w:author="yang xing" w:date="2020-08-20T10:44:00Z"/>
              </w:rPr>
            </w:pPr>
            <w:ins w:id="2577"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578" w:author="yang xing" w:date="2020-08-20T10:44:00Z"/>
              </w:rPr>
            </w:pPr>
            <w:ins w:id="2579"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580" w:author="CATT" w:date="2020-08-20T13:48:00Z"/>
        </w:trPr>
        <w:tc>
          <w:tcPr>
            <w:tcW w:w="1358" w:type="dxa"/>
          </w:tcPr>
          <w:p w14:paraId="38D66D02" w14:textId="77777777" w:rsidR="00B17659" w:rsidRDefault="003578D0">
            <w:pPr>
              <w:rPr>
                <w:ins w:id="2581" w:author="CATT" w:date="2020-08-20T13:48:00Z"/>
              </w:rPr>
            </w:pPr>
            <w:ins w:id="2582" w:author="CATT" w:date="2020-08-20T13:48:00Z">
              <w:r>
                <w:rPr>
                  <w:rFonts w:hint="eastAsia"/>
                </w:rPr>
                <w:t>CATT</w:t>
              </w:r>
            </w:ins>
          </w:p>
        </w:tc>
        <w:tc>
          <w:tcPr>
            <w:tcW w:w="1337" w:type="dxa"/>
          </w:tcPr>
          <w:p w14:paraId="1520B9E0" w14:textId="77777777" w:rsidR="00B17659" w:rsidRDefault="003578D0">
            <w:pPr>
              <w:rPr>
                <w:ins w:id="2583" w:author="CATT" w:date="2020-08-20T13:48:00Z"/>
              </w:rPr>
            </w:pPr>
            <w:ins w:id="2584" w:author="CATT" w:date="2020-08-20T13:48:00Z">
              <w:r>
                <w:rPr>
                  <w:rFonts w:hint="eastAsia"/>
                </w:rPr>
                <w:t>Yes</w:t>
              </w:r>
            </w:ins>
          </w:p>
        </w:tc>
        <w:tc>
          <w:tcPr>
            <w:tcW w:w="6934" w:type="dxa"/>
          </w:tcPr>
          <w:p w14:paraId="2387792E" w14:textId="77777777" w:rsidR="00B17659" w:rsidRDefault="00B17659">
            <w:pPr>
              <w:rPr>
                <w:ins w:id="2585" w:author="CATT" w:date="2020-08-20T13:48:00Z"/>
              </w:rPr>
            </w:pPr>
          </w:p>
        </w:tc>
      </w:tr>
      <w:tr w:rsidR="00B17659" w14:paraId="5FD781AA" w14:textId="77777777">
        <w:trPr>
          <w:ins w:id="2586" w:author="Sharma, Vivek" w:date="2020-08-20T12:33:00Z"/>
        </w:trPr>
        <w:tc>
          <w:tcPr>
            <w:tcW w:w="1358" w:type="dxa"/>
          </w:tcPr>
          <w:p w14:paraId="0B557207" w14:textId="77777777" w:rsidR="00B17659" w:rsidRDefault="003578D0">
            <w:pPr>
              <w:rPr>
                <w:ins w:id="2587" w:author="Sharma, Vivek" w:date="2020-08-20T12:33:00Z"/>
              </w:rPr>
            </w:pPr>
            <w:ins w:id="2588" w:author="Sharma, Vivek" w:date="2020-08-20T12:38:00Z">
              <w:r>
                <w:t>Sony</w:t>
              </w:r>
            </w:ins>
          </w:p>
        </w:tc>
        <w:tc>
          <w:tcPr>
            <w:tcW w:w="1337" w:type="dxa"/>
          </w:tcPr>
          <w:p w14:paraId="68041B08" w14:textId="77777777" w:rsidR="00B17659" w:rsidRDefault="003578D0">
            <w:pPr>
              <w:rPr>
                <w:ins w:id="2589" w:author="Sharma, Vivek" w:date="2020-08-20T12:33:00Z"/>
              </w:rPr>
            </w:pPr>
            <w:ins w:id="2590" w:author="Sharma, Vivek" w:date="2020-08-20T12:38:00Z">
              <w:r>
                <w:t>Yes with comments</w:t>
              </w:r>
            </w:ins>
          </w:p>
        </w:tc>
        <w:tc>
          <w:tcPr>
            <w:tcW w:w="6934" w:type="dxa"/>
          </w:tcPr>
          <w:p w14:paraId="008DED5C" w14:textId="77777777" w:rsidR="00B17659" w:rsidRPr="00D5516A" w:rsidRDefault="003578D0">
            <w:pPr>
              <w:rPr>
                <w:ins w:id="2591" w:author="Sharma, Vivek" w:date="2020-08-20T12:33:00Z"/>
              </w:rPr>
            </w:pPr>
            <w:ins w:id="2592" w:author="Sharma, Vivek" w:date="2020-08-20T12:38:00Z">
              <w:r w:rsidRPr="00D5516A">
                <w:t xml:space="preserve">Agree with others regarding the broadcast signalling </w:t>
              </w:r>
            </w:ins>
          </w:p>
        </w:tc>
      </w:tr>
      <w:tr w:rsidR="00B17659" w14:paraId="46D75D1D" w14:textId="77777777">
        <w:trPr>
          <w:ins w:id="2593" w:author="ZTE - Boyuan" w:date="2020-08-20T22:10:00Z"/>
        </w:trPr>
        <w:tc>
          <w:tcPr>
            <w:tcW w:w="1358" w:type="dxa"/>
          </w:tcPr>
          <w:p w14:paraId="69964D25" w14:textId="77777777" w:rsidR="00B17659" w:rsidRDefault="003578D0">
            <w:pPr>
              <w:rPr>
                <w:ins w:id="2594" w:author="ZTE - Boyuan" w:date="2020-08-20T22:10:00Z"/>
                <w:lang w:val="en-US"/>
              </w:rPr>
            </w:pPr>
            <w:ins w:id="2595" w:author="ZTE - Boyuan" w:date="2020-08-20T22:10:00Z">
              <w:r>
                <w:rPr>
                  <w:rFonts w:hint="eastAsia"/>
                  <w:lang w:val="en-US"/>
                </w:rPr>
                <w:t>ZTE</w:t>
              </w:r>
            </w:ins>
          </w:p>
        </w:tc>
        <w:tc>
          <w:tcPr>
            <w:tcW w:w="1337" w:type="dxa"/>
          </w:tcPr>
          <w:p w14:paraId="461A6972" w14:textId="77777777" w:rsidR="00B17659" w:rsidRDefault="003578D0">
            <w:pPr>
              <w:rPr>
                <w:ins w:id="2596" w:author="ZTE - Boyuan" w:date="2020-08-20T22:10:00Z"/>
                <w:lang w:val="en-US"/>
              </w:rPr>
            </w:pPr>
            <w:ins w:id="2597" w:author="ZTE - Boyuan" w:date="2020-08-20T22:10:00Z">
              <w:r>
                <w:rPr>
                  <w:rFonts w:hint="eastAsia"/>
                  <w:lang w:val="en-US"/>
                </w:rPr>
                <w:t>Yes</w:t>
              </w:r>
            </w:ins>
          </w:p>
        </w:tc>
        <w:tc>
          <w:tcPr>
            <w:tcW w:w="6934" w:type="dxa"/>
          </w:tcPr>
          <w:p w14:paraId="7E4C0E8E" w14:textId="77777777" w:rsidR="00B17659" w:rsidRDefault="00B17659">
            <w:pPr>
              <w:rPr>
                <w:ins w:id="2598" w:author="ZTE - Boyuan" w:date="2020-08-20T22:10:00Z"/>
              </w:rPr>
            </w:pPr>
          </w:p>
        </w:tc>
      </w:tr>
      <w:tr w:rsidR="00C564A5" w14:paraId="761534B2" w14:textId="77777777">
        <w:trPr>
          <w:ins w:id="2599" w:author="Nokia (GWO)" w:date="2020-08-20T16:31:00Z"/>
        </w:trPr>
        <w:tc>
          <w:tcPr>
            <w:tcW w:w="1358" w:type="dxa"/>
          </w:tcPr>
          <w:p w14:paraId="4F1C015E" w14:textId="77777777" w:rsidR="00C564A5" w:rsidRDefault="00C564A5">
            <w:pPr>
              <w:rPr>
                <w:ins w:id="2600" w:author="Nokia (GWO)" w:date="2020-08-20T16:31:00Z"/>
              </w:rPr>
            </w:pPr>
            <w:ins w:id="2601" w:author="Nokia (GWO)" w:date="2020-08-20T16:31:00Z">
              <w:r>
                <w:t>Nokia</w:t>
              </w:r>
            </w:ins>
          </w:p>
        </w:tc>
        <w:tc>
          <w:tcPr>
            <w:tcW w:w="1337" w:type="dxa"/>
          </w:tcPr>
          <w:p w14:paraId="006D5934" w14:textId="77777777" w:rsidR="00C564A5" w:rsidRDefault="00C564A5">
            <w:pPr>
              <w:rPr>
                <w:ins w:id="2602" w:author="Nokia (GWO)" w:date="2020-08-20T16:31:00Z"/>
              </w:rPr>
            </w:pPr>
            <w:ins w:id="2603" w:author="Nokia (GWO)" w:date="2020-08-20T16:31:00Z">
              <w:r>
                <w:t>Yes</w:t>
              </w:r>
            </w:ins>
          </w:p>
        </w:tc>
        <w:tc>
          <w:tcPr>
            <w:tcW w:w="6934" w:type="dxa"/>
          </w:tcPr>
          <w:p w14:paraId="7E03E280" w14:textId="77777777" w:rsidR="00C564A5" w:rsidRDefault="00C564A5">
            <w:pPr>
              <w:rPr>
                <w:ins w:id="2604" w:author="Nokia (GWO)" w:date="2020-08-20T16:31:00Z"/>
              </w:rPr>
            </w:pPr>
          </w:p>
        </w:tc>
      </w:tr>
      <w:tr w:rsidR="008863A7" w14:paraId="6C328AA7" w14:textId="77777777">
        <w:trPr>
          <w:ins w:id="2605" w:author="Fraunhofer" w:date="2020-08-20T17:30:00Z"/>
        </w:trPr>
        <w:tc>
          <w:tcPr>
            <w:tcW w:w="1358" w:type="dxa"/>
          </w:tcPr>
          <w:p w14:paraId="26938122" w14:textId="77777777" w:rsidR="008863A7" w:rsidRDefault="008863A7" w:rsidP="008863A7">
            <w:pPr>
              <w:rPr>
                <w:ins w:id="2606" w:author="Fraunhofer" w:date="2020-08-20T17:30:00Z"/>
              </w:rPr>
            </w:pPr>
            <w:ins w:id="2607" w:author="Fraunhofer" w:date="2020-08-20T17:31:00Z">
              <w:r>
                <w:t>Fraunhofer</w:t>
              </w:r>
            </w:ins>
          </w:p>
        </w:tc>
        <w:tc>
          <w:tcPr>
            <w:tcW w:w="1337" w:type="dxa"/>
          </w:tcPr>
          <w:p w14:paraId="03CDC18F" w14:textId="77777777" w:rsidR="008863A7" w:rsidRDefault="008863A7" w:rsidP="008863A7">
            <w:pPr>
              <w:rPr>
                <w:ins w:id="2608" w:author="Fraunhofer" w:date="2020-08-20T17:30:00Z"/>
              </w:rPr>
            </w:pPr>
            <w:ins w:id="2609" w:author="Fraunhofer" w:date="2020-08-20T17:31:00Z">
              <w:r>
                <w:t>See comments</w:t>
              </w:r>
            </w:ins>
          </w:p>
        </w:tc>
        <w:tc>
          <w:tcPr>
            <w:tcW w:w="6934" w:type="dxa"/>
          </w:tcPr>
          <w:p w14:paraId="07873404" w14:textId="77777777" w:rsidR="008863A7" w:rsidRDefault="008863A7" w:rsidP="008863A7">
            <w:pPr>
              <w:rPr>
                <w:ins w:id="2610" w:author="Fraunhofer" w:date="2020-08-20T17:31:00Z"/>
                <w:lang w:val="en-US"/>
              </w:rPr>
            </w:pPr>
            <w:ins w:id="2611"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612" w:author="Fraunhofer" w:date="2020-08-20T17:30:00Z"/>
                <w:lang w:val="en-US"/>
              </w:rPr>
            </w:pPr>
            <w:ins w:id="2613"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14" w:author="Samsung_Hyunjeong Kang" w:date="2020-08-21T01:16:00Z"/>
        </w:trPr>
        <w:tc>
          <w:tcPr>
            <w:tcW w:w="1358" w:type="dxa"/>
          </w:tcPr>
          <w:p w14:paraId="69FE0F8B" w14:textId="77777777" w:rsidR="002B1889" w:rsidRDefault="002B1889" w:rsidP="002B1889">
            <w:pPr>
              <w:rPr>
                <w:ins w:id="2615" w:author="Samsung_Hyunjeong Kang" w:date="2020-08-21T01:16:00Z"/>
              </w:rPr>
            </w:pPr>
            <w:ins w:id="2616"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17" w:author="Samsung_Hyunjeong Kang" w:date="2020-08-21T01:16:00Z"/>
              </w:rPr>
            </w:pPr>
            <w:ins w:id="2618"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19" w:author="Samsung_Hyunjeong Kang" w:date="2020-08-21T01:16:00Z"/>
              </w:rPr>
            </w:pPr>
          </w:p>
        </w:tc>
      </w:tr>
      <w:tr w:rsidR="00850BA0" w14:paraId="0959184B" w14:textId="77777777">
        <w:trPr>
          <w:ins w:id="2620" w:author="Convida" w:date="2020-08-20T15:39:00Z"/>
        </w:trPr>
        <w:tc>
          <w:tcPr>
            <w:tcW w:w="1358" w:type="dxa"/>
          </w:tcPr>
          <w:p w14:paraId="0D08B7B6" w14:textId="5801E36B" w:rsidR="00850BA0" w:rsidRDefault="00850BA0" w:rsidP="00850BA0">
            <w:pPr>
              <w:rPr>
                <w:ins w:id="2621" w:author="Convida" w:date="2020-08-20T15:39:00Z"/>
                <w:rFonts w:eastAsia="Malgun Gothic"/>
              </w:rPr>
            </w:pPr>
            <w:ins w:id="2622" w:author="Convida" w:date="2020-08-20T15:39:00Z">
              <w:r>
                <w:t>Convida</w:t>
              </w:r>
            </w:ins>
          </w:p>
        </w:tc>
        <w:tc>
          <w:tcPr>
            <w:tcW w:w="1337" w:type="dxa"/>
          </w:tcPr>
          <w:p w14:paraId="227C8A79" w14:textId="5B7E74FC" w:rsidR="00850BA0" w:rsidRDefault="00850BA0" w:rsidP="00850BA0">
            <w:pPr>
              <w:rPr>
                <w:ins w:id="2623" w:author="Convida" w:date="2020-08-20T15:39:00Z"/>
                <w:rFonts w:eastAsia="Malgun Gothic"/>
              </w:rPr>
            </w:pPr>
            <w:ins w:id="2624" w:author="Convida" w:date="2020-08-20T15:39:00Z">
              <w:r>
                <w:t>Yes</w:t>
              </w:r>
            </w:ins>
          </w:p>
        </w:tc>
        <w:tc>
          <w:tcPr>
            <w:tcW w:w="6934" w:type="dxa"/>
          </w:tcPr>
          <w:p w14:paraId="1ED91721" w14:textId="77777777" w:rsidR="00850BA0" w:rsidRDefault="00850BA0" w:rsidP="00850BA0">
            <w:pPr>
              <w:rPr>
                <w:ins w:id="2625" w:author="Convida" w:date="2020-08-20T15:39:00Z"/>
              </w:rPr>
            </w:pPr>
          </w:p>
        </w:tc>
      </w:tr>
      <w:tr w:rsidR="00FF22B6" w14:paraId="28E8EFBA" w14:textId="77777777">
        <w:trPr>
          <w:ins w:id="2626" w:author="Interdigital" w:date="2020-08-20T18:25:00Z"/>
        </w:trPr>
        <w:tc>
          <w:tcPr>
            <w:tcW w:w="1358" w:type="dxa"/>
          </w:tcPr>
          <w:p w14:paraId="7287A23D" w14:textId="4220BBC0" w:rsidR="00FF22B6" w:rsidRDefault="00FF22B6" w:rsidP="00FF22B6">
            <w:pPr>
              <w:rPr>
                <w:ins w:id="2627" w:author="Interdigital" w:date="2020-08-20T18:25:00Z"/>
              </w:rPr>
            </w:pPr>
            <w:ins w:id="2628" w:author="Interdigital" w:date="2020-08-20T18:25:00Z">
              <w:r>
                <w:t>Futurewei</w:t>
              </w:r>
            </w:ins>
          </w:p>
        </w:tc>
        <w:tc>
          <w:tcPr>
            <w:tcW w:w="1337" w:type="dxa"/>
          </w:tcPr>
          <w:p w14:paraId="5867EEA0" w14:textId="7CCF7F73" w:rsidR="00FF22B6" w:rsidRDefault="00FF22B6" w:rsidP="00FF22B6">
            <w:pPr>
              <w:rPr>
                <w:ins w:id="2629" w:author="Interdigital" w:date="2020-08-20T18:25:00Z"/>
              </w:rPr>
            </w:pPr>
            <w:ins w:id="2630" w:author="Interdigital" w:date="2020-08-20T18:25:00Z">
              <w:r>
                <w:t>Yes</w:t>
              </w:r>
            </w:ins>
          </w:p>
        </w:tc>
        <w:tc>
          <w:tcPr>
            <w:tcW w:w="6934" w:type="dxa"/>
          </w:tcPr>
          <w:p w14:paraId="263A62B1" w14:textId="3F5962A7" w:rsidR="00FF22B6" w:rsidRDefault="00FF22B6" w:rsidP="00FF22B6">
            <w:pPr>
              <w:rPr>
                <w:ins w:id="2631" w:author="Interdigital" w:date="2020-08-20T18:25:00Z"/>
              </w:rPr>
            </w:pPr>
            <w:ins w:id="2632" w:author="Interdigital" w:date="2020-08-20T18:25:00Z">
              <w:r>
                <w:t>As specification of MBS just started in 17, only unicast traffic can be considered in this study.</w:t>
              </w:r>
            </w:ins>
          </w:p>
        </w:tc>
      </w:tr>
      <w:tr w:rsidR="00DB4746" w14:paraId="3BA83216" w14:textId="77777777">
        <w:trPr>
          <w:ins w:id="2633" w:author="Spreadtrum Communications" w:date="2020-08-21T07:49:00Z"/>
        </w:trPr>
        <w:tc>
          <w:tcPr>
            <w:tcW w:w="1358" w:type="dxa"/>
          </w:tcPr>
          <w:p w14:paraId="524C1D48" w14:textId="299E2E9C" w:rsidR="00DB4746" w:rsidRDefault="00DB4746" w:rsidP="00DB4746">
            <w:pPr>
              <w:rPr>
                <w:ins w:id="2634" w:author="Spreadtrum Communications" w:date="2020-08-21T07:49:00Z"/>
              </w:rPr>
            </w:pPr>
            <w:ins w:id="2635" w:author="Spreadtrum Communications" w:date="2020-08-21T07:49:00Z">
              <w:r>
                <w:t>Spreadtrum</w:t>
              </w:r>
            </w:ins>
          </w:p>
        </w:tc>
        <w:tc>
          <w:tcPr>
            <w:tcW w:w="1337" w:type="dxa"/>
          </w:tcPr>
          <w:p w14:paraId="4D0C2367" w14:textId="346EDD55" w:rsidR="00DB4746" w:rsidRDefault="00DB4746" w:rsidP="00DB4746">
            <w:pPr>
              <w:rPr>
                <w:ins w:id="2636" w:author="Spreadtrum Communications" w:date="2020-08-21T07:49:00Z"/>
              </w:rPr>
            </w:pPr>
            <w:ins w:id="2637" w:author="Spreadtrum Communications" w:date="2020-08-21T07:49:00Z">
              <w:r>
                <w:t>Yes</w:t>
              </w:r>
            </w:ins>
          </w:p>
        </w:tc>
        <w:tc>
          <w:tcPr>
            <w:tcW w:w="6934" w:type="dxa"/>
          </w:tcPr>
          <w:p w14:paraId="65B714DC" w14:textId="77777777" w:rsidR="00DB4746" w:rsidRDefault="00DB4746" w:rsidP="00DB4746">
            <w:pPr>
              <w:rPr>
                <w:ins w:id="2638" w:author="Spreadtrum Communications" w:date="2020-08-21T07:49:00Z"/>
              </w:rPr>
            </w:pPr>
          </w:p>
        </w:tc>
      </w:tr>
      <w:tr w:rsidR="00507897" w:rsidRPr="00B954E0" w14:paraId="2462B7AA" w14:textId="77777777" w:rsidTr="00507897">
        <w:trPr>
          <w:ins w:id="2639" w:author="Jianming, Wu/ジャンミン ウー" w:date="2020-08-21T10:14:00Z"/>
        </w:trPr>
        <w:tc>
          <w:tcPr>
            <w:tcW w:w="1358" w:type="dxa"/>
          </w:tcPr>
          <w:p w14:paraId="2CCAC721" w14:textId="77777777" w:rsidR="00507897" w:rsidRDefault="00507897" w:rsidP="00210B0C">
            <w:pPr>
              <w:rPr>
                <w:ins w:id="2640" w:author="Jianming, Wu/ジャンミン ウー" w:date="2020-08-21T10:14:00Z"/>
              </w:rPr>
            </w:pPr>
            <w:ins w:id="2641"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42" w:author="Jianming, Wu/ジャンミン ウー" w:date="2020-08-21T10:14:00Z"/>
                <w:rFonts w:eastAsia="Yu Mincho"/>
              </w:rPr>
            </w:pPr>
            <w:ins w:id="2643"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44" w:author="Jianming, Wu/ジャンミン ウー" w:date="2020-08-21T10:14:00Z"/>
                <w:rFonts w:eastAsia="Yu Mincho"/>
              </w:rPr>
            </w:pPr>
            <w:ins w:id="2645"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646" w:author="Seungkwon Baek" w:date="2020-08-21T13:56:00Z"/>
        </w:trPr>
        <w:tc>
          <w:tcPr>
            <w:tcW w:w="1358" w:type="dxa"/>
          </w:tcPr>
          <w:p w14:paraId="10035DC3" w14:textId="77DCC5DE" w:rsidR="00B10FEB" w:rsidRDefault="00B10FEB" w:rsidP="00B10FEB">
            <w:pPr>
              <w:rPr>
                <w:ins w:id="2647" w:author="Seungkwon Baek" w:date="2020-08-21T13:56:00Z"/>
                <w:rFonts w:eastAsia="Yu Mincho"/>
              </w:rPr>
            </w:pPr>
            <w:ins w:id="2648" w:author="Seungkwon Baek" w:date="2020-08-21T13:56:00Z">
              <w:r>
                <w:rPr>
                  <w:lang w:val="en-US"/>
                </w:rPr>
                <w:t>ETRI</w:t>
              </w:r>
            </w:ins>
          </w:p>
        </w:tc>
        <w:tc>
          <w:tcPr>
            <w:tcW w:w="1337" w:type="dxa"/>
          </w:tcPr>
          <w:p w14:paraId="6C30C499" w14:textId="5C2875AE" w:rsidR="00B10FEB" w:rsidRDefault="00B10FEB" w:rsidP="00B10FEB">
            <w:pPr>
              <w:rPr>
                <w:ins w:id="2649" w:author="Seungkwon Baek" w:date="2020-08-21T13:56:00Z"/>
                <w:rFonts w:eastAsia="Yu Mincho"/>
              </w:rPr>
            </w:pPr>
            <w:ins w:id="2650" w:author="Seungkwon Baek" w:date="2020-08-21T13:56:00Z">
              <w:r>
                <w:rPr>
                  <w:lang w:val="en-US"/>
                </w:rPr>
                <w:t>Yes</w:t>
              </w:r>
            </w:ins>
          </w:p>
        </w:tc>
        <w:tc>
          <w:tcPr>
            <w:tcW w:w="6934" w:type="dxa"/>
          </w:tcPr>
          <w:p w14:paraId="25F31BB8" w14:textId="77777777" w:rsidR="00B10FEB" w:rsidRDefault="00B10FEB" w:rsidP="00B10FEB">
            <w:pPr>
              <w:rPr>
                <w:ins w:id="2651" w:author="Seungkwon Baek" w:date="2020-08-21T13:56:00Z"/>
                <w:rFonts w:eastAsia="Yu Mincho"/>
              </w:rPr>
            </w:pPr>
          </w:p>
        </w:tc>
      </w:tr>
      <w:tr w:rsidR="00210B0C" w:rsidRPr="00B954E0" w14:paraId="23D3D632" w14:textId="77777777" w:rsidTr="00507897">
        <w:trPr>
          <w:ins w:id="2652" w:author="Apple - Zhibin Wu" w:date="2020-08-20T22:55:00Z"/>
        </w:trPr>
        <w:tc>
          <w:tcPr>
            <w:tcW w:w="1358" w:type="dxa"/>
          </w:tcPr>
          <w:p w14:paraId="395C43D5" w14:textId="4A30369C" w:rsidR="00210B0C" w:rsidRDefault="00210B0C" w:rsidP="00B10FEB">
            <w:pPr>
              <w:rPr>
                <w:ins w:id="2653" w:author="Apple - Zhibin Wu" w:date="2020-08-20T22:55:00Z"/>
              </w:rPr>
            </w:pPr>
            <w:ins w:id="2654" w:author="Apple - Zhibin Wu" w:date="2020-08-20T22:55:00Z">
              <w:r>
                <w:t>Apple</w:t>
              </w:r>
            </w:ins>
          </w:p>
        </w:tc>
        <w:tc>
          <w:tcPr>
            <w:tcW w:w="1337" w:type="dxa"/>
          </w:tcPr>
          <w:p w14:paraId="23A30EF5" w14:textId="7D127BB7" w:rsidR="00210B0C" w:rsidRDefault="00210B0C" w:rsidP="00B10FEB">
            <w:pPr>
              <w:rPr>
                <w:ins w:id="2655" w:author="Apple - Zhibin Wu" w:date="2020-08-20T22:55:00Z"/>
              </w:rPr>
            </w:pPr>
            <w:ins w:id="2656" w:author="Apple - Zhibin Wu" w:date="2020-08-20T22:55:00Z">
              <w:r>
                <w:t>Yes</w:t>
              </w:r>
            </w:ins>
          </w:p>
        </w:tc>
        <w:tc>
          <w:tcPr>
            <w:tcW w:w="6934" w:type="dxa"/>
          </w:tcPr>
          <w:p w14:paraId="418198E8" w14:textId="77777777" w:rsidR="00210B0C" w:rsidRDefault="00210B0C" w:rsidP="00B10FEB">
            <w:pPr>
              <w:rPr>
                <w:ins w:id="2657" w:author="Apple - Zhibin Wu" w:date="2020-08-20T22:55:00Z"/>
                <w:rFonts w:eastAsia="Yu Mincho"/>
              </w:rPr>
            </w:pPr>
          </w:p>
        </w:tc>
      </w:tr>
      <w:tr w:rsidR="00566D6D" w:rsidRPr="00B954E0" w14:paraId="13DD971C" w14:textId="77777777" w:rsidTr="00507897">
        <w:trPr>
          <w:ins w:id="2658" w:author="LG" w:date="2020-08-21T16:27:00Z"/>
        </w:trPr>
        <w:tc>
          <w:tcPr>
            <w:tcW w:w="1358" w:type="dxa"/>
          </w:tcPr>
          <w:p w14:paraId="62970F48" w14:textId="0531D5A3" w:rsidR="00566D6D" w:rsidRDefault="00566D6D" w:rsidP="00566D6D">
            <w:pPr>
              <w:rPr>
                <w:ins w:id="2659" w:author="LG" w:date="2020-08-21T16:27:00Z"/>
              </w:rPr>
            </w:pPr>
            <w:ins w:id="2660" w:author="LG" w:date="2020-08-21T16:27:00Z">
              <w:r>
                <w:rPr>
                  <w:rFonts w:eastAsia="Malgun Gothic" w:hint="eastAsia"/>
                </w:rPr>
                <w:lastRenderedPageBreak/>
                <w:t>LG</w:t>
              </w:r>
            </w:ins>
          </w:p>
        </w:tc>
        <w:tc>
          <w:tcPr>
            <w:tcW w:w="1337" w:type="dxa"/>
          </w:tcPr>
          <w:p w14:paraId="583217AB" w14:textId="63DD770D" w:rsidR="00566D6D" w:rsidRDefault="00566D6D" w:rsidP="00566D6D">
            <w:pPr>
              <w:rPr>
                <w:ins w:id="2661" w:author="LG" w:date="2020-08-21T16:27:00Z"/>
              </w:rPr>
            </w:pPr>
            <w:ins w:id="2662" w:author="LG" w:date="2020-08-21T16:27:00Z">
              <w:r>
                <w:rPr>
                  <w:rFonts w:eastAsia="Malgun Gothic" w:hint="eastAsia"/>
                </w:rPr>
                <w:t>Yes</w:t>
              </w:r>
            </w:ins>
          </w:p>
        </w:tc>
        <w:tc>
          <w:tcPr>
            <w:tcW w:w="6934" w:type="dxa"/>
          </w:tcPr>
          <w:p w14:paraId="14C2E526" w14:textId="422D0756" w:rsidR="00566D6D" w:rsidRDefault="00566D6D" w:rsidP="00566D6D">
            <w:pPr>
              <w:rPr>
                <w:ins w:id="2663" w:author="LG" w:date="2020-08-21T16:27:00Z"/>
                <w:rFonts w:eastAsia="Yu Mincho"/>
              </w:rPr>
            </w:pPr>
            <w:ins w:id="2664"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665" w:author="ZELMER, DONALD E" w:date="2020-08-21T16:37:00Z"/>
        </w:trPr>
        <w:tc>
          <w:tcPr>
            <w:tcW w:w="1358" w:type="dxa"/>
          </w:tcPr>
          <w:p w14:paraId="16DDC4BF" w14:textId="77777777" w:rsidR="00250ADA" w:rsidRDefault="00250ADA" w:rsidP="00C36991">
            <w:pPr>
              <w:rPr>
                <w:ins w:id="2666" w:author="ZELMER, DONALD E" w:date="2020-08-21T16:37:00Z"/>
                <w:rFonts w:eastAsia="Malgun Gothic"/>
              </w:rPr>
            </w:pPr>
            <w:ins w:id="2667" w:author="ZELMER, DONALD E" w:date="2020-08-21T16:37:00Z">
              <w:r>
                <w:rPr>
                  <w:rFonts w:eastAsia="Malgun Gothic"/>
                </w:rPr>
                <w:t>AT&amp;T</w:t>
              </w:r>
            </w:ins>
          </w:p>
        </w:tc>
        <w:tc>
          <w:tcPr>
            <w:tcW w:w="1337" w:type="dxa"/>
          </w:tcPr>
          <w:p w14:paraId="54D192ED" w14:textId="33FAFF21" w:rsidR="00250ADA" w:rsidRDefault="00250ADA" w:rsidP="00C36991">
            <w:pPr>
              <w:rPr>
                <w:ins w:id="2668"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669"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670" w:author="Interdigital" w:date="2020-08-22T12:05:00Z"/>
        </w:rPr>
      </w:pPr>
    </w:p>
    <w:p w14:paraId="7E48CFD0" w14:textId="77777777" w:rsidR="00C36991" w:rsidRDefault="00C36991" w:rsidP="00C36991">
      <w:pPr>
        <w:rPr>
          <w:ins w:id="2671" w:author="Interdigital" w:date="2020-08-22T12:05:00Z"/>
          <w:b/>
        </w:rPr>
      </w:pPr>
      <w:ins w:id="2672" w:author="Interdigital" w:date="2020-08-22T12:05:00Z">
        <w:r>
          <w:rPr>
            <w:b/>
          </w:rPr>
          <w:t>Summary of Q15:</w:t>
        </w:r>
      </w:ins>
    </w:p>
    <w:p w14:paraId="4A59655C" w14:textId="77777777" w:rsidR="00C36991" w:rsidRPr="00BF2AC6" w:rsidRDefault="00C36991" w:rsidP="00C36991">
      <w:pPr>
        <w:rPr>
          <w:ins w:id="2673" w:author="Interdigital" w:date="2020-08-22T12:05:00Z"/>
          <w:bCs/>
        </w:rPr>
      </w:pPr>
      <w:ins w:id="2674" w:author="Interdigital" w:date="2020-08-22T12:05:00Z">
        <w:r>
          <w:rPr>
            <w:bCs/>
          </w:rPr>
          <w:t xml:space="preserve">Majority of companies expect that the unicast scenario should be studied only.  A few companies think groupcast/broadcast should be considered, but think this is </w:t>
        </w:r>
        <w:proofErr w:type="spellStart"/>
        <w:r>
          <w:rPr>
            <w:bCs/>
          </w:rPr>
          <w:t>dependant</w:t>
        </w:r>
        <w:proofErr w:type="spellEnd"/>
        <w:r>
          <w:rPr>
            <w:bCs/>
          </w:rPr>
          <w:t xml:space="preserve"> on the ongoing MBS work in RAN.  For the time being, RAN2 can focus initial study on the unicast data scenario.</w:t>
        </w:r>
      </w:ins>
    </w:p>
    <w:p w14:paraId="62924B91" w14:textId="77777777" w:rsidR="00C36991" w:rsidRDefault="00C36991" w:rsidP="00C36991">
      <w:pPr>
        <w:rPr>
          <w:ins w:id="2675" w:author="Interdigital" w:date="2020-08-22T12:05:00Z"/>
          <w:b/>
        </w:rPr>
      </w:pPr>
      <w:ins w:id="2676"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677"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ListParagraph"/>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ListParagraph"/>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ListParagraph"/>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ListParagraph"/>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ListParagraph"/>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ListParagraph"/>
        <w:numPr>
          <w:ilvl w:val="0"/>
          <w:numId w:val="15"/>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B17659" w14:paraId="2EBEA90D" w14:textId="77777777">
        <w:trPr>
          <w:ins w:id="2678" w:author="OPPO (Qianxi)" w:date="2020-08-18T11:56:00Z"/>
        </w:trPr>
        <w:tc>
          <w:tcPr>
            <w:tcW w:w="1358" w:type="dxa"/>
            <w:shd w:val="clear" w:color="auto" w:fill="DEEAF6" w:themeFill="accent1" w:themeFillTint="33"/>
          </w:tcPr>
          <w:p w14:paraId="58107179" w14:textId="77777777" w:rsidR="00B17659" w:rsidRDefault="003578D0">
            <w:pPr>
              <w:rPr>
                <w:ins w:id="2679" w:author="OPPO (Qianxi)" w:date="2020-08-18T11:56:00Z"/>
                <w:rFonts w:eastAsia="Calibri"/>
              </w:rPr>
            </w:pPr>
            <w:ins w:id="2680"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681" w:author="OPPO (Qianxi)" w:date="2020-08-18T11:56:00Z"/>
                <w:rFonts w:eastAsia="Calibri"/>
              </w:rPr>
            </w:pPr>
            <w:ins w:id="2682"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683" w:author="OPPO (Qianxi)" w:date="2020-08-18T11:56:00Z"/>
                <w:rFonts w:eastAsia="Calibri"/>
              </w:rPr>
            </w:pPr>
            <w:ins w:id="2684" w:author="OPPO (Qianxi)" w:date="2020-08-18T11:56:00Z">
              <w:r>
                <w:rPr>
                  <w:rFonts w:eastAsia="Calibri"/>
                  <w:lang w:val="en-US"/>
                </w:rPr>
                <w:t>Comments</w:t>
              </w:r>
            </w:ins>
          </w:p>
        </w:tc>
      </w:tr>
      <w:tr w:rsidR="00B17659" w14:paraId="6C3C96F8" w14:textId="77777777">
        <w:trPr>
          <w:ins w:id="2685" w:author="OPPO (Qianxi)" w:date="2020-08-18T11:56:00Z"/>
        </w:trPr>
        <w:tc>
          <w:tcPr>
            <w:tcW w:w="1358" w:type="dxa"/>
          </w:tcPr>
          <w:p w14:paraId="63681550" w14:textId="77777777" w:rsidR="00B17659" w:rsidRDefault="003578D0">
            <w:pPr>
              <w:rPr>
                <w:ins w:id="2686" w:author="OPPO (Qianxi)" w:date="2020-08-18T11:56:00Z"/>
              </w:rPr>
            </w:pPr>
            <w:ins w:id="2687" w:author="OPPO (Qianxi)" w:date="2020-08-18T11:56:00Z">
              <w:r>
                <w:rPr>
                  <w:rFonts w:hint="eastAsia"/>
                </w:rPr>
                <w:t>O</w:t>
              </w:r>
              <w:r>
                <w:t>PPO</w:t>
              </w:r>
            </w:ins>
          </w:p>
        </w:tc>
        <w:tc>
          <w:tcPr>
            <w:tcW w:w="1337" w:type="dxa"/>
          </w:tcPr>
          <w:p w14:paraId="2B0683BE" w14:textId="77777777" w:rsidR="00B17659" w:rsidRDefault="003578D0">
            <w:pPr>
              <w:rPr>
                <w:ins w:id="2688" w:author="OPPO (Qianxi)" w:date="2020-08-18T11:56:00Z"/>
              </w:rPr>
            </w:pPr>
            <w:ins w:id="2689"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690" w:author="OPPO (Qianxi)" w:date="2020-08-18T11:56:00Z"/>
                <w:lang w:val="en-US"/>
              </w:rPr>
            </w:pPr>
            <w:ins w:id="2691"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692" w:author="OPPO (Qianxi)" w:date="2020-08-18T11:56:00Z"/>
        </w:trPr>
        <w:tc>
          <w:tcPr>
            <w:tcW w:w="1358" w:type="dxa"/>
          </w:tcPr>
          <w:p w14:paraId="6B788B26" w14:textId="77777777" w:rsidR="00B17659" w:rsidRDefault="003578D0">
            <w:pPr>
              <w:rPr>
                <w:ins w:id="2693" w:author="OPPO (Qianxi)" w:date="2020-08-18T11:56:00Z"/>
              </w:rPr>
            </w:pPr>
            <w:ins w:id="2694" w:author="Ericsson (Antonino Orsino)" w:date="2020-08-18T15:10:00Z">
              <w:r>
                <w:t>Ericsson (Tony)</w:t>
              </w:r>
            </w:ins>
          </w:p>
        </w:tc>
        <w:tc>
          <w:tcPr>
            <w:tcW w:w="1337" w:type="dxa"/>
          </w:tcPr>
          <w:p w14:paraId="0A7F0FBE" w14:textId="77777777" w:rsidR="00B17659" w:rsidRDefault="003578D0">
            <w:pPr>
              <w:rPr>
                <w:ins w:id="2695" w:author="OPPO (Qianxi)" w:date="2020-08-18T11:56:00Z"/>
              </w:rPr>
            </w:pPr>
            <w:ins w:id="2696" w:author="Ericsson (Antonino Orsino)" w:date="2020-08-18T15:10:00Z">
              <w:r>
                <w:t>c)</w:t>
              </w:r>
            </w:ins>
          </w:p>
        </w:tc>
        <w:tc>
          <w:tcPr>
            <w:tcW w:w="6934" w:type="dxa"/>
          </w:tcPr>
          <w:p w14:paraId="478BA4E5" w14:textId="77777777" w:rsidR="00B17659" w:rsidRDefault="00B17659">
            <w:pPr>
              <w:rPr>
                <w:ins w:id="2697" w:author="OPPO (Qianxi)" w:date="2020-08-18T11:56:00Z"/>
              </w:rPr>
            </w:pPr>
          </w:p>
        </w:tc>
      </w:tr>
      <w:tr w:rsidR="00B17659" w14:paraId="1563A6DF" w14:textId="77777777">
        <w:trPr>
          <w:ins w:id="2698" w:author="OPPO (Qianxi)" w:date="2020-08-18T11:56:00Z"/>
        </w:trPr>
        <w:tc>
          <w:tcPr>
            <w:tcW w:w="1358" w:type="dxa"/>
          </w:tcPr>
          <w:p w14:paraId="1B841081" w14:textId="77777777" w:rsidR="00B17659" w:rsidRDefault="003578D0">
            <w:pPr>
              <w:rPr>
                <w:ins w:id="2699" w:author="OPPO (Qianxi)" w:date="2020-08-18T11:56:00Z"/>
              </w:rPr>
            </w:pPr>
            <w:ins w:id="2700" w:author="Qualcomm - Peng Cheng" w:date="2020-08-19T08:53:00Z">
              <w:r>
                <w:t>Qualcomm</w:t>
              </w:r>
            </w:ins>
          </w:p>
        </w:tc>
        <w:tc>
          <w:tcPr>
            <w:tcW w:w="1337" w:type="dxa"/>
          </w:tcPr>
          <w:p w14:paraId="3479E7B3" w14:textId="77777777" w:rsidR="00B17659" w:rsidRDefault="003578D0">
            <w:pPr>
              <w:rPr>
                <w:ins w:id="2701" w:author="OPPO (Qianxi)" w:date="2020-08-18T11:56:00Z"/>
              </w:rPr>
            </w:pPr>
            <w:ins w:id="2702" w:author="Qualcomm - Peng Cheng" w:date="2020-08-19T08:53:00Z">
              <w:r>
                <w:t>Align with U2N 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703" w:author="Qualcomm - Peng Cheng" w:date="2020-08-19T08:53:00Z"/>
                <w:lang w:val="en-US"/>
              </w:rPr>
            </w:pPr>
            <w:ins w:id="2704" w:author="Qualcomm - Peng Cheng" w:date="2020-08-19T08:53:00Z">
              <w:r w:rsidRPr="00D5516A">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705" w:author="OPPO (Qianxi)" w:date="2020-08-18T11:56:00Z"/>
                <w:lang w:val="en-US"/>
              </w:rPr>
            </w:pPr>
            <w:ins w:id="2706"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07" w:author="Ming-Yuan Cheng" w:date="2020-08-19T15:53:00Z"/>
        </w:trPr>
        <w:tc>
          <w:tcPr>
            <w:tcW w:w="1358" w:type="dxa"/>
          </w:tcPr>
          <w:p w14:paraId="2B05655F" w14:textId="77777777" w:rsidR="00B17659" w:rsidRDefault="003578D0">
            <w:pPr>
              <w:rPr>
                <w:ins w:id="2708" w:author="Ming-Yuan Cheng" w:date="2020-08-19T15:53:00Z"/>
              </w:rPr>
            </w:pPr>
            <w:ins w:id="2709" w:author="Ming-Yuan Cheng" w:date="2020-08-19T15:53:00Z">
              <w:r>
                <w:t>MediaTek</w:t>
              </w:r>
            </w:ins>
          </w:p>
        </w:tc>
        <w:tc>
          <w:tcPr>
            <w:tcW w:w="1337" w:type="dxa"/>
          </w:tcPr>
          <w:p w14:paraId="090EB55F" w14:textId="77777777" w:rsidR="00B17659" w:rsidRDefault="003578D0">
            <w:pPr>
              <w:rPr>
                <w:ins w:id="2710" w:author="Ming-Yuan Cheng" w:date="2020-08-19T15:53:00Z"/>
              </w:rPr>
            </w:pPr>
            <w:ins w:id="2711" w:author="Ming-Yuan Cheng" w:date="2020-08-19T15:53:00Z">
              <w:r>
                <w:t>c)</w:t>
              </w:r>
            </w:ins>
          </w:p>
        </w:tc>
        <w:tc>
          <w:tcPr>
            <w:tcW w:w="6934" w:type="dxa"/>
          </w:tcPr>
          <w:p w14:paraId="1450B869" w14:textId="77777777" w:rsidR="00B17659" w:rsidRDefault="00B17659">
            <w:pPr>
              <w:rPr>
                <w:ins w:id="2712" w:author="Ming-Yuan Cheng" w:date="2020-08-19T15:53:00Z"/>
              </w:rPr>
            </w:pPr>
          </w:p>
        </w:tc>
      </w:tr>
      <w:tr w:rsidR="00B17659" w14:paraId="768E5AD5" w14:textId="77777777">
        <w:trPr>
          <w:ins w:id="2713" w:author="Ming-Yuan Cheng" w:date="2020-08-19T15:53:00Z"/>
        </w:trPr>
        <w:tc>
          <w:tcPr>
            <w:tcW w:w="1358" w:type="dxa"/>
          </w:tcPr>
          <w:p w14:paraId="7ED83FB1" w14:textId="77777777" w:rsidR="00B17659" w:rsidRDefault="003578D0">
            <w:pPr>
              <w:rPr>
                <w:ins w:id="2714" w:author="Ming-Yuan Cheng" w:date="2020-08-19T15:53:00Z"/>
              </w:rPr>
            </w:pPr>
            <w:ins w:id="2715" w:author="Prateek" w:date="2020-08-19T10:43:00Z">
              <w:r>
                <w:t>Lenovo, MotM</w:t>
              </w:r>
            </w:ins>
          </w:p>
        </w:tc>
        <w:tc>
          <w:tcPr>
            <w:tcW w:w="1337" w:type="dxa"/>
          </w:tcPr>
          <w:p w14:paraId="49105C9D" w14:textId="77777777" w:rsidR="00B17659" w:rsidRDefault="003578D0">
            <w:pPr>
              <w:rPr>
                <w:ins w:id="2716" w:author="Ming-Yuan Cheng" w:date="2020-08-19T15:53:00Z"/>
              </w:rPr>
            </w:pPr>
            <w:ins w:id="2717"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18" w:author="Ming-Yuan Cheng" w:date="2020-08-19T15:53:00Z"/>
                <w:lang w:val="en-US"/>
              </w:rPr>
            </w:pPr>
            <w:ins w:id="2719" w:author="Prateek" w:date="2020-08-19T10:43:00Z">
              <w:r>
                <w:rPr>
                  <w:lang w:val="en-US"/>
                </w:rPr>
                <w:t>Reliability and coverage extension are important.</w:t>
              </w:r>
            </w:ins>
          </w:p>
        </w:tc>
      </w:tr>
      <w:tr w:rsidR="00B17659" w14:paraId="44E6B813" w14:textId="77777777">
        <w:trPr>
          <w:ins w:id="2720" w:author="Huawei" w:date="2020-08-19T18:07:00Z"/>
        </w:trPr>
        <w:tc>
          <w:tcPr>
            <w:tcW w:w="1358" w:type="dxa"/>
          </w:tcPr>
          <w:p w14:paraId="4E3F9A22" w14:textId="77777777" w:rsidR="00B17659" w:rsidRDefault="003578D0">
            <w:pPr>
              <w:rPr>
                <w:ins w:id="2721" w:author="Huawei" w:date="2020-08-19T18:07:00Z"/>
              </w:rPr>
            </w:pPr>
            <w:ins w:id="2722" w:author="Huawei" w:date="2020-08-19T18:07:00Z">
              <w:r>
                <w:rPr>
                  <w:rFonts w:hint="eastAsia"/>
                </w:rPr>
                <w:t>Huawei</w:t>
              </w:r>
            </w:ins>
          </w:p>
        </w:tc>
        <w:tc>
          <w:tcPr>
            <w:tcW w:w="1337" w:type="dxa"/>
          </w:tcPr>
          <w:p w14:paraId="7908F4D2" w14:textId="77777777" w:rsidR="00B17659" w:rsidRDefault="003578D0">
            <w:pPr>
              <w:rPr>
                <w:ins w:id="2723" w:author="Huawei" w:date="2020-08-19T18:07:00Z"/>
              </w:rPr>
            </w:pPr>
            <w:ins w:id="2724" w:author="Huawei" w:date="2020-08-19T18:07:00Z">
              <w:r>
                <w:rPr>
                  <w:rFonts w:hint="eastAsia"/>
                </w:rPr>
                <w:t>c</w:t>
              </w:r>
            </w:ins>
          </w:p>
        </w:tc>
        <w:tc>
          <w:tcPr>
            <w:tcW w:w="6934" w:type="dxa"/>
          </w:tcPr>
          <w:p w14:paraId="67A520C3" w14:textId="77777777" w:rsidR="00B17659" w:rsidRDefault="00B17659">
            <w:pPr>
              <w:rPr>
                <w:ins w:id="2725" w:author="Huawei" w:date="2020-08-19T18:07:00Z"/>
              </w:rPr>
            </w:pPr>
          </w:p>
        </w:tc>
      </w:tr>
      <w:tr w:rsidR="00B17659" w14:paraId="0C8CC353" w14:textId="77777777">
        <w:trPr>
          <w:ins w:id="2726" w:author="Eshwar Pittampalli" w:date="2020-08-19T09:52:00Z"/>
        </w:trPr>
        <w:tc>
          <w:tcPr>
            <w:tcW w:w="1358" w:type="dxa"/>
          </w:tcPr>
          <w:p w14:paraId="62308592" w14:textId="77777777" w:rsidR="00B17659" w:rsidRDefault="003578D0">
            <w:pPr>
              <w:rPr>
                <w:ins w:id="2727" w:author="Eshwar Pittampalli" w:date="2020-08-19T09:52:00Z"/>
              </w:rPr>
            </w:pPr>
            <w:ins w:id="2728" w:author="Eshwar Pittampalli" w:date="2020-08-19T09:52:00Z">
              <w:r>
                <w:t>FirstNet</w:t>
              </w:r>
            </w:ins>
          </w:p>
        </w:tc>
        <w:tc>
          <w:tcPr>
            <w:tcW w:w="1337" w:type="dxa"/>
          </w:tcPr>
          <w:p w14:paraId="7A81159E" w14:textId="77777777" w:rsidR="00B17659" w:rsidRDefault="003578D0">
            <w:pPr>
              <w:rPr>
                <w:ins w:id="2729" w:author="Eshwar Pittampalli" w:date="2020-08-19T09:52:00Z"/>
              </w:rPr>
            </w:pPr>
            <w:ins w:id="2730" w:author="Eshwar Pittampalli" w:date="2020-08-19T09:52:00Z">
              <w:r>
                <w:t>See commnets</w:t>
              </w:r>
            </w:ins>
          </w:p>
        </w:tc>
        <w:tc>
          <w:tcPr>
            <w:tcW w:w="6934" w:type="dxa"/>
          </w:tcPr>
          <w:p w14:paraId="45273799" w14:textId="77777777" w:rsidR="00B17659" w:rsidRPr="00BF2AC6" w:rsidRDefault="003578D0" w:rsidP="00BF2AC6">
            <w:pPr>
              <w:pStyle w:val="ListParagraph"/>
              <w:framePr w:w="10206" w:h="284" w:hRule="exact" w:wrap="notBeside" w:vAnchor="page" w:hAnchor="margin" w:y="1986"/>
              <w:numPr>
                <w:ilvl w:val="0"/>
                <w:numId w:val="25"/>
              </w:numPr>
              <w:ind w:right="28"/>
              <w:rPr>
                <w:ins w:id="2731" w:author="Eshwar Pittampalli" w:date="2020-08-19T09:52:00Z"/>
                <w:i/>
                <w:lang w:val="en-US"/>
              </w:rPr>
            </w:pPr>
            <w:ins w:id="2732" w:author="Eshwar Pittampalli" w:date="2020-08-19T09:52:00Z">
              <w:r w:rsidRPr="00DB4746">
                <w:rPr>
                  <w:lang w:val="en-US"/>
                </w:rPr>
                <w:t>Yes, b) Yes, c) No</w:t>
              </w:r>
            </w:ins>
          </w:p>
        </w:tc>
      </w:tr>
      <w:tr w:rsidR="00B17659" w14:paraId="7482954B" w14:textId="77777777">
        <w:trPr>
          <w:ins w:id="2733" w:author="Interdigital" w:date="2020-08-19T14:05:00Z"/>
        </w:trPr>
        <w:tc>
          <w:tcPr>
            <w:tcW w:w="1358" w:type="dxa"/>
          </w:tcPr>
          <w:p w14:paraId="0F2DF95C" w14:textId="77777777" w:rsidR="00B17659" w:rsidRDefault="003578D0">
            <w:pPr>
              <w:rPr>
                <w:ins w:id="2734" w:author="Interdigital" w:date="2020-08-19T14:05:00Z"/>
              </w:rPr>
            </w:pPr>
            <w:ins w:id="2735" w:author="Interdigital" w:date="2020-08-19T14:06:00Z">
              <w:r>
                <w:t>Interdigital</w:t>
              </w:r>
            </w:ins>
          </w:p>
        </w:tc>
        <w:tc>
          <w:tcPr>
            <w:tcW w:w="1337" w:type="dxa"/>
          </w:tcPr>
          <w:p w14:paraId="71C3E65B" w14:textId="77777777" w:rsidR="00B17659" w:rsidRDefault="003578D0">
            <w:pPr>
              <w:rPr>
                <w:ins w:id="2736" w:author="Interdigital" w:date="2020-08-19T14:05:00Z"/>
              </w:rPr>
            </w:pPr>
            <w:ins w:id="2737"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38" w:author="Interdigital" w:date="2020-08-19T14:05:00Z"/>
                <w:i/>
              </w:rPr>
            </w:pPr>
            <w:ins w:id="2739" w:author="Interdigital" w:date="2020-08-19T14:06:00Z">
              <w:r w:rsidRPr="00D5516A">
                <w:t>Similar to our response from the previous question.</w:t>
              </w:r>
            </w:ins>
          </w:p>
        </w:tc>
      </w:tr>
      <w:tr w:rsidR="00B17659" w14:paraId="430FC3B4" w14:textId="77777777">
        <w:trPr>
          <w:ins w:id="2740" w:author="Chang, Henry" w:date="2020-08-19T13:49:00Z"/>
        </w:trPr>
        <w:tc>
          <w:tcPr>
            <w:tcW w:w="1358" w:type="dxa"/>
          </w:tcPr>
          <w:p w14:paraId="50A665DE" w14:textId="77777777" w:rsidR="00B17659" w:rsidRDefault="003578D0">
            <w:pPr>
              <w:rPr>
                <w:ins w:id="2741" w:author="Chang, Henry" w:date="2020-08-19T13:49:00Z"/>
              </w:rPr>
            </w:pPr>
            <w:ins w:id="2742" w:author="Chang, Henry" w:date="2020-08-19T13:49:00Z">
              <w:r>
                <w:t>Kyocera</w:t>
              </w:r>
            </w:ins>
          </w:p>
        </w:tc>
        <w:tc>
          <w:tcPr>
            <w:tcW w:w="1337" w:type="dxa"/>
          </w:tcPr>
          <w:p w14:paraId="1A9EC6CC" w14:textId="77777777" w:rsidR="00B17659" w:rsidRDefault="003578D0">
            <w:pPr>
              <w:rPr>
                <w:ins w:id="2743" w:author="Chang, Henry" w:date="2020-08-19T13:49:00Z"/>
              </w:rPr>
            </w:pPr>
            <w:ins w:id="2744" w:author="Chang, Henry" w:date="2020-08-19T13:49:00Z">
              <w:r>
                <w:t>b</w:t>
              </w:r>
            </w:ins>
          </w:p>
        </w:tc>
        <w:tc>
          <w:tcPr>
            <w:tcW w:w="6934" w:type="dxa"/>
          </w:tcPr>
          <w:p w14:paraId="583D4F15" w14:textId="77777777" w:rsidR="00B17659" w:rsidRPr="00D5516A" w:rsidRDefault="003578D0">
            <w:pPr>
              <w:rPr>
                <w:ins w:id="2745" w:author="Chang, Henry" w:date="2020-08-19T13:49:00Z"/>
              </w:rPr>
            </w:pPr>
            <w:ins w:id="2746" w:author="Chang, Henry" w:date="2020-08-19T13:49:00Z">
              <w:r w:rsidRPr="00D5516A">
                <w:t>To achieve better robustness multiple UE to UE relays should be considered.</w:t>
              </w:r>
            </w:ins>
          </w:p>
        </w:tc>
      </w:tr>
      <w:tr w:rsidR="00B17659" w14:paraId="7074C988" w14:textId="77777777">
        <w:trPr>
          <w:ins w:id="2747" w:author="vivo(Boubacar)" w:date="2020-08-20T07:43:00Z"/>
        </w:trPr>
        <w:tc>
          <w:tcPr>
            <w:tcW w:w="1358" w:type="dxa"/>
          </w:tcPr>
          <w:p w14:paraId="4ED39985" w14:textId="77777777" w:rsidR="00B17659" w:rsidRDefault="003578D0">
            <w:pPr>
              <w:rPr>
                <w:ins w:id="2748" w:author="vivo(Boubacar)" w:date="2020-08-20T07:43:00Z"/>
              </w:rPr>
            </w:pPr>
            <w:ins w:id="2749" w:author="vivo(Boubacar)" w:date="2020-08-20T07:43:00Z">
              <w:r>
                <w:lastRenderedPageBreak/>
                <w:t>Vivo</w:t>
              </w:r>
            </w:ins>
          </w:p>
        </w:tc>
        <w:tc>
          <w:tcPr>
            <w:tcW w:w="1337" w:type="dxa"/>
          </w:tcPr>
          <w:p w14:paraId="26B567F2" w14:textId="77777777" w:rsidR="00B17659" w:rsidRDefault="003578D0">
            <w:pPr>
              <w:rPr>
                <w:ins w:id="2750" w:author="vivo(Boubacar)" w:date="2020-08-20T07:43:00Z"/>
              </w:rPr>
            </w:pPr>
            <w:ins w:id="2751" w:author="vivo(Boubacar)" w:date="2020-08-20T07:43:00Z">
              <w:r>
                <w:t>c)</w:t>
              </w:r>
            </w:ins>
          </w:p>
        </w:tc>
        <w:tc>
          <w:tcPr>
            <w:tcW w:w="6934" w:type="dxa"/>
          </w:tcPr>
          <w:p w14:paraId="18618695" w14:textId="77777777" w:rsidR="00B17659" w:rsidRDefault="003578D0">
            <w:pPr>
              <w:rPr>
                <w:ins w:id="2752" w:author="vivo(Boubacar)" w:date="2020-08-20T07:43:00Z"/>
              </w:rPr>
            </w:pPr>
            <w:ins w:id="2753" w:author="vivo(Boubacar)" w:date="2020-08-20T07:43:00Z">
              <w:r>
                <w:t>See comment to Q15</w:t>
              </w:r>
            </w:ins>
          </w:p>
        </w:tc>
      </w:tr>
      <w:tr w:rsidR="00B17659" w14:paraId="50ADB765" w14:textId="77777777">
        <w:trPr>
          <w:ins w:id="2754" w:author="Intel - Rafia" w:date="2020-08-19T19:05:00Z"/>
        </w:trPr>
        <w:tc>
          <w:tcPr>
            <w:tcW w:w="1358" w:type="dxa"/>
          </w:tcPr>
          <w:p w14:paraId="4B646A94" w14:textId="77777777" w:rsidR="00B17659" w:rsidRDefault="003578D0">
            <w:pPr>
              <w:rPr>
                <w:ins w:id="2755" w:author="Intel - Rafia" w:date="2020-08-19T19:05:00Z"/>
              </w:rPr>
            </w:pPr>
            <w:ins w:id="2756" w:author="Intel - Rafia" w:date="2020-08-19T19:05:00Z">
              <w:r>
                <w:t>Intel (Rafia)</w:t>
              </w:r>
            </w:ins>
          </w:p>
        </w:tc>
        <w:tc>
          <w:tcPr>
            <w:tcW w:w="1337" w:type="dxa"/>
          </w:tcPr>
          <w:p w14:paraId="6659997D" w14:textId="77777777" w:rsidR="00B17659" w:rsidRDefault="003578D0">
            <w:pPr>
              <w:rPr>
                <w:ins w:id="2757" w:author="Intel - Rafia" w:date="2020-08-19T19:05:00Z"/>
              </w:rPr>
            </w:pPr>
            <w:ins w:id="2758" w:author="Intel - Rafia" w:date="2020-08-19T19:05:00Z">
              <w:r>
                <w:t>c)</w:t>
              </w:r>
            </w:ins>
          </w:p>
        </w:tc>
        <w:tc>
          <w:tcPr>
            <w:tcW w:w="6934" w:type="dxa"/>
          </w:tcPr>
          <w:p w14:paraId="16623591" w14:textId="77777777" w:rsidR="00B17659" w:rsidRPr="00D5516A" w:rsidRDefault="003578D0">
            <w:pPr>
              <w:rPr>
                <w:ins w:id="2759" w:author="Intel - Rafia" w:date="2020-08-19T19:05:00Z"/>
              </w:rPr>
            </w:pPr>
            <w:ins w:id="2760"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761" w:author="yang xing" w:date="2020-08-20T10:45:00Z"/>
        </w:trPr>
        <w:tc>
          <w:tcPr>
            <w:tcW w:w="1358" w:type="dxa"/>
          </w:tcPr>
          <w:p w14:paraId="33616E9D" w14:textId="77777777" w:rsidR="00B17659" w:rsidRDefault="003578D0">
            <w:pPr>
              <w:rPr>
                <w:ins w:id="2762" w:author="yang xing" w:date="2020-08-20T10:45:00Z"/>
              </w:rPr>
            </w:pPr>
            <w:ins w:id="2763" w:author="yang xing" w:date="2020-08-20T10:45:00Z">
              <w:r>
                <w:rPr>
                  <w:rFonts w:hint="eastAsia"/>
                </w:rPr>
                <w:t>Xiao</w:t>
              </w:r>
              <w:r>
                <w:t>mi</w:t>
              </w:r>
            </w:ins>
          </w:p>
        </w:tc>
        <w:tc>
          <w:tcPr>
            <w:tcW w:w="1337" w:type="dxa"/>
          </w:tcPr>
          <w:p w14:paraId="3BDD5D78" w14:textId="77777777" w:rsidR="00B17659" w:rsidRDefault="003578D0">
            <w:pPr>
              <w:rPr>
                <w:ins w:id="2764" w:author="yang xing" w:date="2020-08-20T10:45:00Z"/>
              </w:rPr>
            </w:pPr>
            <w:ins w:id="2765" w:author="yang xing" w:date="2020-08-20T10:45:00Z">
              <w:r>
                <w:rPr>
                  <w:rFonts w:hint="eastAsia"/>
                </w:rPr>
                <w:t>c</w:t>
              </w:r>
            </w:ins>
          </w:p>
        </w:tc>
        <w:tc>
          <w:tcPr>
            <w:tcW w:w="6934" w:type="dxa"/>
          </w:tcPr>
          <w:p w14:paraId="365795AB" w14:textId="77777777" w:rsidR="00B17659" w:rsidRDefault="00B17659">
            <w:pPr>
              <w:rPr>
                <w:ins w:id="2766" w:author="yang xing" w:date="2020-08-20T10:45:00Z"/>
              </w:rPr>
            </w:pPr>
          </w:p>
        </w:tc>
      </w:tr>
      <w:tr w:rsidR="00B17659" w14:paraId="4C8891B6" w14:textId="77777777">
        <w:trPr>
          <w:ins w:id="2767" w:author="CATT" w:date="2020-08-20T13:48:00Z"/>
        </w:trPr>
        <w:tc>
          <w:tcPr>
            <w:tcW w:w="1358" w:type="dxa"/>
          </w:tcPr>
          <w:p w14:paraId="2A3A7FD2" w14:textId="77777777" w:rsidR="00B17659" w:rsidRDefault="003578D0">
            <w:pPr>
              <w:rPr>
                <w:ins w:id="2768" w:author="CATT" w:date="2020-08-20T13:48:00Z"/>
              </w:rPr>
            </w:pPr>
            <w:ins w:id="2769" w:author="CATT" w:date="2020-08-20T13:48:00Z">
              <w:r>
                <w:rPr>
                  <w:rFonts w:hint="eastAsia"/>
                </w:rPr>
                <w:t>CATT</w:t>
              </w:r>
            </w:ins>
          </w:p>
        </w:tc>
        <w:tc>
          <w:tcPr>
            <w:tcW w:w="1337" w:type="dxa"/>
          </w:tcPr>
          <w:p w14:paraId="2146640C" w14:textId="77777777" w:rsidR="00B17659" w:rsidRDefault="003578D0">
            <w:pPr>
              <w:rPr>
                <w:ins w:id="2770" w:author="CATT" w:date="2020-08-20T13:48:00Z"/>
              </w:rPr>
            </w:pPr>
            <w:ins w:id="2771" w:author="CATT" w:date="2020-08-20T13:48:00Z">
              <w:r>
                <w:rPr>
                  <w:rFonts w:hint="eastAsia"/>
                </w:rPr>
                <w:t>c)</w:t>
              </w:r>
            </w:ins>
          </w:p>
        </w:tc>
        <w:tc>
          <w:tcPr>
            <w:tcW w:w="6934" w:type="dxa"/>
          </w:tcPr>
          <w:p w14:paraId="2478E226" w14:textId="77777777" w:rsidR="00B17659" w:rsidRDefault="00B17659">
            <w:pPr>
              <w:rPr>
                <w:ins w:id="2772" w:author="CATT" w:date="2020-08-20T13:48:00Z"/>
              </w:rPr>
            </w:pPr>
          </w:p>
        </w:tc>
      </w:tr>
      <w:tr w:rsidR="00B17659" w14:paraId="32892541" w14:textId="77777777">
        <w:trPr>
          <w:ins w:id="2773" w:author="Sharma, Vivek" w:date="2020-08-20T12:40:00Z"/>
        </w:trPr>
        <w:tc>
          <w:tcPr>
            <w:tcW w:w="1358" w:type="dxa"/>
          </w:tcPr>
          <w:p w14:paraId="2E4ADF04" w14:textId="77777777" w:rsidR="00B17659" w:rsidRDefault="003578D0">
            <w:pPr>
              <w:rPr>
                <w:ins w:id="2774" w:author="Sharma, Vivek" w:date="2020-08-20T12:40:00Z"/>
              </w:rPr>
            </w:pPr>
            <w:ins w:id="2775" w:author="Sharma, Vivek" w:date="2020-08-20T12:41:00Z">
              <w:r>
                <w:t>Sony</w:t>
              </w:r>
            </w:ins>
          </w:p>
        </w:tc>
        <w:tc>
          <w:tcPr>
            <w:tcW w:w="1337" w:type="dxa"/>
          </w:tcPr>
          <w:p w14:paraId="095A6583" w14:textId="77777777" w:rsidR="00B17659" w:rsidRDefault="003578D0">
            <w:pPr>
              <w:rPr>
                <w:ins w:id="2776" w:author="Sharma, Vivek" w:date="2020-08-20T12:40:00Z"/>
              </w:rPr>
            </w:pPr>
            <w:ins w:id="2777" w:author="Sharma, Vivek" w:date="2020-08-20T12:41:00Z">
              <w:r>
                <w:t>c</w:t>
              </w:r>
            </w:ins>
          </w:p>
        </w:tc>
        <w:tc>
          <w:tcPr>
            <w:tcW w:w="6934" w:type="dxa"/>
          </w:tcPr>
          <w:p w14:paraId="6BF509E2" w14:textId="77777777" w:rsidR="00B17659" w:rsidRDefault="00B17659">
            <w:pPr>
              <w:rPr>
                <w:ins w:id="2778" w:author="Sharma, Vivek" w:date="2020-08-20T12:40:00Z"/>
              </w:rPr>
            </w:pPr>
          </w:p>
        </w:tc>
      </w:tr>
      <w:tr w:rsidR="00B17659" w14:paraId="1FE0B32D" w14:textId="77777777">
        <w:trPr>
          <w:ins w:id="2779" w:author="ZTE - Boyuan" w:date="2020-08-20T22:10:00Z"/>
        </w:trPr>
        <w:tc>
          <w:tcPr>
            <w:tcW w:w="1358" w:type="dxa"/>
          </w:tcPr>
          <w:p w14:paraId="5266F5B8" w14:textId="77777777" w:rsidR="00B17659" w:rsidRDefault="003578D0">
            <w:pPr>
              <w:rPr>
                <w:ins w:id="2780" w:author="ZTE - Boyuan" w:date="2020-08-20T22:10:00Z"/>
                <w:lang w:val="en-US"/>
              </w:rPr>
            </w:pPr>
            <w:ins w:id="2781" w:author="ZTE - Boyuan" w:date="2020-08-20T22:10:00Z">
              <w:r>
                <w:rPr>
                  <w:rFonts w:hint="eastAsia"/>
                  <w:lang w:val="en-US"/>
                </w:rPr>
                <w:t>ZTE</w:t>
              </w:r>
            </w:ins>
          </w:p>
        </w:tc>
        <w:tc>
          <w:tcPr>
            <w:tcW w:w="1337" w:type="dxa"/>
          </w:tcPr>
          <w:p w14:paraId="52ED7C25" w14:textId="77777777" w:rsidR="00B17659" w:rsidRDefault="003578D0">
            <w:pPr>
              <w:rPr>
                <w:ins w:id="2782" w:author="ZTE - Boyuan" w:date="2020-08-20T22:10:00Z"/>
                <w:lang w:val="en-US"/>
              </w:rPr>
            </w:pPr>
            <w:ins w:id="2783" w:author="ZTE - Boyuan" w:date="2020-08-20T22:10:00Z">
              <w:r>
                <w:rPr>
                  <w:rFonts w:hint="eastAsia"/>
                  <w:lang w:val="en-US"/>
                </w:rPr>
                <w:t>C)</w:t>
              </w:r>
            </w:ins>
          </w:p>
        </w:tc>
        <w:tc>
          <w:tcPr>
            <w:tcW w:w="6934" w:type="dxa"/>
          </w:tcPr>
          <w:p w14:paraId="7BC06B48" w14:textId="77777777" w:rsidR="00B17659" w:rsidRDefault="00B17659">
            <w:pPr>
              <w:rPr>
                <w:ins w:id="2784" w:author="ZTE - Boyuan" w:date="2020-08-20T22:10:00Z"/>
              </w:rPr>
            </w:pPr>
          </w:p>
        </w:tc>
      </w:tr>
      <w:tr w:rsidR="003578D0" w14:paraId="6F496C8C" w14:textId="77777777">
        <w:trPr>
          <w:ins w:id="2785" w:author="Nokia (GWO)" w:date="2020-08-20T16:31:00Z"/>
        </w:trPr>
        <w:tc>
          <w:tcPr>
            <w:tcW w:w="1358" w:type="dxa"/>
          </w:tcPr>
          <w:p w14:paraId="0A468F4E" w14:textId="77777777" w:rsidR="003578D0" w:rsidRDefault="003578D0">
            <w:pPr>
              <w:rPr>
                <w:ins w:id="2786" w:author="Nokia (GWO)" w:date="2020-08-20T16:31:00Z"/>
              </w:rPr>
            </w:pPr>
            <w:ins w:id="2787" w:author="Nokia (GWO)" w:date="2020-08-20T16:31:00Z">
              <w:r>
                <w:t>Nokia</w:t>
              </w:r>
            </w:ins>
          </w:p>
        </w:tc>
        <w:tc>
          <w:tcPr>
            <w:tcW w:w="1337" w:type="dxa"/>
          </w:tcPr>
          <w:p w14:paraId="4FF46187" w14:textId="77777777" w:rsidR="003578D0" w:rsidRDefault="003578D0">
            <w:pPr>
              <w:rPr>
                <w:ins w:id="2788" w:author="Nokia (GWO)" w:date="2020-08-20T16:31:00Z"/>
              </w:rPr>
            </w:pPr>
            <w:ins w:id="2789" w:author="Nokia (GWO)" w:date="2020-08-20T16:31:00Z">
              <w:r>
                <w:t>C</w:t>
              </w:r>
            </w:ins>
          </w:p>
        </w:tc>
        <w:tc>
          <w:tcPr>
            <w:tcW w:w="6934" w:type="dxa"/>
          </w:tcPr>
          <w:p w14:paraId="6D4E48BD" w14:textId="77777777" w:rsidR="003578D0" w:rsidRDefault="003578D0">
            <w:pPr>
              <w:rPr>
                <w:ins w:id="2790" w:author="Nokia (GWO)" w:date="2020-08-20T16:31:00Z"/>
              </w:rPr>
            </w:pPr>
          </w:p>
        </w:tc>
      </w:tr>
      <w:tr w:rsidR="00C02E37" w14:paraId="6719CE90" w14:textId="77777777">
        <w:trPr>
          <w:ins w:id="2791" w:author="Fraunhofer" w:date="2020-08-20T17:32:00Z"/>
        </w:trPr>
        <w:tc>
          <w:tcPr>
            <w:tcW w:w="1358" w:type="dxa"/>
          </w:tcPr>
          <w:p w14:paraId="6ED63AA8" w14:textId="77777777" w:rsidR="00C02E37" w:rsidRDefault="00C02E37" w:rsidP="00C02E37">
            <w:pPr>
              <w:rPr>
                <w:ins w:id="2792" w:author="Fraunhofer" w:date="2020-08-20T17:32:00Z"/>
              </w:rPr>
            </w:pPr>
            <w:ins w:id="2793" w:author="Fraunhofer" w:date="2020-08-20T17:32:00Z">
              <w:r>
                <w:t>Fraunhofer</w:t>
              </w:r>
            </w:ins>
          </w:p>
        </w:tc>
        <w:tc>
          <w:tcPr>
            <w:tcW w:w="1337" w:type="dxa"/>
          </w:tcPr>
          <w:p w14:paraId="2B952C5A" w14:textId="77777777" w:rsidR="00C02E37" w:rsidRDefault="00C02E37" w:rsidP="00C02E37">
            <w:pPr>
              <w:rPr>
                <w:ins w:id="2794" w:author="Fraunhofer" w:date="2020-08-20T17:32:00Z"/>
              </w:rPr>
            </w:pPr>
            <w:ins w:id="2795" w:author="Fraunhofer" w:date="2020-08-20T17:32:00Z">
              <w:r>
                <w:t>a</w:t>
              </w:r>
            </w:ins>
            <w:ins w:id="2796" w:author="Fraunhofer" w:date="2020-08-20T17:33:00Z">
              <w:r>
                <w:t>)</w:t>
              </w:r>
            </w:ins>
            <w:ins w:id="2797" w:author="Fraunhofer" w:date="2020-08-20T17:32:00Z">
              <w:r>
                <w:t>, b</w:t>
              </w:r>
            </w:ins>
            <w:ins w:id="2798" w:author="Fraunhofer" w:date="2020-08-20T17:33:00Z">
              <w:r>
                <w:t>)</w:t>
              </w:r>
            </w:ins>
          </w:p>
        </w:tc>
        <w:tc>
          <w:tcPr>
            <w:tcW w:w="6934" w:type="dxa"/>
          </w:tcPr>
          <w:p w14:paraId="14D35323" w14:textId="77777777" w:rsidR="00C02E37" w:rsidRDefault="00C02E37" w:rsidP="00C02E37">
            <w:pPr>
              <w:rPr>
                <w:ins w:id="2799" w:author="Fraunhofer" w:date="2020-08-20T17:32:00Z"/>
                <w:lang w:val="en-US"/>
              </w:rPr>
            </w:pPr>
            <w:ins w:id="2800"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801" w:author="Fraunhofer" w:date="2020-08-20T17:32:00Z"/>
                <w:lang w:val="en-US"/>
              </w:rPr>
            </w:pPr>
            <w:ins w:id="2802" w:author="Fraunhofer" w:date="2020-08-20T17:32:00Z">
              <w:r>
                <w:rPr>
                  <w:lang w:val="en-US"/>
                </w:rPr>
                <w:t>Besides reliability and coverage enhancements, multiple services could require different cast types.</w:t>
              </w:r>
            </w:ins>
          </w:p>
        </w:tc>
      </w:tr>
      <w:tr w:rsidR="002B1889" w14:paraId="4D5868DC" w14:textId="77777777">
        <w:trPr>
          <w:ins w:id="2803" w:author="Samsung_Hyunjeong Kang" w:date="2020-08-21T01:16:00Z"/>
        </w:trPr>
        <w:tc>
          <w:tcPr>
            <w:tcW w:w="1358" w:type="dxa"/>
          </w:tcPr>
          <w:p w14:paraId="641661E5" w14:textId="77777777" w:rsidR="002B1889" w:rsidRDefault="002B1889" w:rsidP="002B1889">
            <w:pPr>
              <w:rPr>
                <w:ins w:id="2804" w:author="Samsung_Hyunjeong Kang" w:date="2020-08-21T01:16:00Z"/>
              </w:rPr>
            </w:pPr>
            <w:ins w:id="2805"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06" w:author="Samsung_Hyunjeong Kang" w:date="2020-08-21T01:16:00Z"/>
              </w:rPr>
            </w:pPr>
            <w:ins w:id="2807"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08" w:author="Samsung_Hyunjeong Kang" w:date="2020-08-21T01:16:00Z"/>
              </w:rPr>
            </w:pPr>
            <w:ins w:id="2809"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10" w:author="Convida" w:date="2020-08-20T15:39:00Z"/>
        </w:trPr>
        <w:tc>
          <w:tcPr>
            <w:tcW w:w="1358" w:type="dxa"/>
          </w:tcPr>
          <w:p w14:paraId="2F2A7355" w14:textId="5BA97F6A" w:rsidR="00850BA0" w:rsidRDefault="00850BA0" w:rsidP="00850BA0">
            <w:pPr>
              <w:rPr>
                <w:ins w:id="2811" w:author="Convida" w:date="2020-08-20T15:39:00Z"/>
                <w:rFonts w:eastAsia="Malgun Gothic"/>
              </w:rPr>
            </w:pPr>
            <w:ins w:id="2812" w:author="Convida" w:date="2020-08-20T15:39:00Z">
              <w:r>
                <w:t>Convida</w:t>
              </w:r>
            </w:ins>
          </w:p>
        </w:tc>
        <w:tc>
          <w:tcPr>
            <w:tcW w:w="1337" w:type="dxa"/>
          </w:tcPr>
          <w:p w14:paraId="0A974E49" w14:textId="1E548A4D" w:rsidR="00850BA0" w:rsidRDefault="00850BA0" w:rsidP="00850BA0">
            <w:pPr>
              <w:rPr>
                <w:ins w:id="2813" w:author="Convida" w:date="2020-08-20T15:39:00Z"/>
                <w:rFonts w:eastAsia="Malgun Gothic"/>
              </w:rPr>
            </w:pPr>
            <w:ins w:id="2814" w:author="Convida" w:date="2020-08-20T15:39:00Z">
              <w:r>
                <w:t>a)</w:t>
              </w:r>
            </w:ins>
            <w:ins w:id="2815" w:author="Convida" w:date="2020-08-20T15:43:00Z">
              <w:r w:rsidR="009E1F50">
                <w:t xml:space="preserve"> and b)</w:t>
              </w:r>
            </w:ins>
          </w:p>
        </w:tc>
        <w:tc>
          <w:tcPr>
            <w:tcW w:w="6934" w:type="dxa"/>
          </w:tcPr>
          <w:p w14:paraId="69A30828" w14:textId="77777777" w:rsidR="00850BA0" w:rsidRDefault="00850BA0" w:rsidP="00850BA0">
            <w:pPr>
              <w:rPr>
                <w:ins w:id="2816" w:author="Convida" w:date="2020-08-20T15:39:00Z"/>
                <w:rFonts w:eastAsia="Malgun Gothic"/>
              </w:rPr>
            </w:pPr>
          </w:p>
        </w:tc>
      </w:tr>
      <w:tr w:rsidR="00FF22B6" w14:paraId="3260D66F" w14:textId="77777777">
        <w:trPr>
          <w:ins w:id="2817" w:author="Interdigital" w:date="2020-08-20T18:25:00Z"/>
        </w:trPr>
        <w:tc>
          <w:tcPr>
            <w:tcW w:w="1358" w:type="dxa"/>
          </w:tcPr>
          <w:p w14:paraId="772B0FC5" w14:textId="139AE7FC" w:rsidR="00FF22B6" w:rsidRDefault="00FF22B6" w:rsidP="00FF22B6">
            <w:pPr>
              <w:rPr>
                <w:ins w:id="2818" w:author="Interdigital" w:date="2020-08-20T18:25:00Z"/>
              </w:rPr>
            </w:pPr>
            <w:ins w:id="2819" w:author="Interdigital" w:date="2020-08-20T18:25:00Z">
              <w:r>
                <w:t>Futurewei</w:t>
              </w:r>
            </w:ins>
          </w:p>
        </w:tc>
        <w:tc>
          <w:tcPr>
            <w:tcW w:w="1337" w:type="dxa"/>
          </w:tcPr>
          <w:p w14:paraId="4A08E5A9" w14:textId="38C25BE1" w:rsidR="00FF22B6" w:rsidRDefault="00FF22B6" w:rsidP="00FF22B6">
            <w:pPr>
              <w:rPr>
                <w:ins w:id="2820" w:author="Interdigital" w:date="2020-08-20T18:25:00Z"/>
              </w:rPr>
            </w:pPr>
            <w:ins w:id="2821" w:author="Interdigital" w:date="2020-08-20T18:25:00Z">
              <w:r>
                <w:t>c</w:t>
              </w:r>
            </w:ins>
          </w:p>
        </w:tc>
        <w:tc>
          <w:tcPr>
            <w:tcW w:w="6934" w:type="dxa"/>
          </w:tcPr>
          <w:p w14:paraId="525F7037" w14:textId="77777777" w:rsidR="00FF22B6" w:rsidRDefault="00FF22B6" w:rsidP="00FF22B6">
            <w:pPr>
              <w:rPr>
                <w:ins w:id="2822" w:author="Interdigital" w:date="2020-08-20T18:25:00Z"/>
                <w:rFonts w:eastAsia="Malgun Gothic"/>
              </w:rPr>
            </w:pPr>
          </w:p>
        </w:tc>
      </w:tr>
      <w:tr w:rsidR="00DB4746" w14:paraId="5CA6AE1E" w14:textId="77777777">
        <w:trPr>
          <w:ins w:id="2823" w:author="Spreadtrum Communications" w:date="2020-08-21T07:49:00Z"/>
        </w:trPr>
        <w:tc>
          <w:tcPr>
            <w:tcW w:w="1358" w:type="dxa"/>
          </w:tcPr>
          <w:p w14:paraId="296B9212" w14:textId="16B65769" w:rsidR="00DB4746" w:rsidRDefault="00DB4746" w:rsidP="00DB4746">
            <w:pPr>
              <w:rPr>
                <w:ins w:id="2824" w:author="Spreadtrum Communications" w:date="2020-08-21T07:49:00Z"/>
              </w:rPr>
            </w:pPr>
            <w:ins w:id="2825" w:author="Spreadtrum Communications" w:date="2020-08-21T07:49:00Z">
              <w:r>
                <w:t>Spreadtrum</w:t>
              </w:r>
            </w:ins>
          </w:p>
        </w:tc>
        <w:tc>
          <w:tcPr>
            <w:tcW w:w="1337" w:type="dxa"/>
          </w:tcPr>
          <w:p w14:paraId="1ECF873F" w14:textId="6C4406F2" w:rsidR="00DB4746" w:rsidRDefault="00DB4746" w:rsidP="00DB4746">
            <w:pPr>
              <w:rPr>
                <w:ins w:id="2826" w:author="Spreadtrum Communications" w:date="2020-08-21T07:49:00Z"/>
              </w:rPr>
            </w:pPr>
            <w:ins w:id="2827" w:author="Spreadtrum Communications" w:date="2020-08-21T07:49:00Z">
              <w:r>
                <w:t>a) and b)</w:t>
              </w:r>
            </w:ins>
          </w:p>
        </w:tc>
        <w:tc>
          <w:tcPr>
            <w:tcW w:w="6934" w:type="dxa"/>
          </w:tcPr>
          <w:p w14:paraId="1A843309" w14:textId="08CB6DC6" w:rsidR="00DB4746" w:rsidRDefault="00DB4746" w:rsidP="00DB4746">
            <w:pPr>
              <w:rPr>
                <w:ins w:id="2828" w:author="Spreadtrum Communications" w:date="2020-08-21T07:49:00Z"/>
                <w:rFonts w:eastAsia="Malgun Gothic"/>
              </w:rPr>
            </w:pPr>
            <w:ins w:id="2829" w:author="Spreadtrum Communications" w:date="2020-08-21T07:49:00Z">
              <w:r>
                <w:t>Coverage extention for groupcast is also important.</w:t>
              </w:r>
            </w:ins>
          </w:p>
        </w:tc>
      </w:tr>
      <w:tr w:rsidR="00507897" w:rsidRPr="00B954E0" w14:paraId="37285A28" w14:textId="77777777" w:rsidTr="00507897">
        <w:trPr>
          <w:ins w:id="2830" w:author="Jianming, Wu/ジャンミン ウー" w:date="2020-08-21T10:14:00Z"/>
        </w:trPr>
        <w:tc>
          <w:tcPr>
            <w:tcW w:w="1358" w:type="dxa"/>
          </w:tcPr>
          <w:p w14:paraId="34785098" w14:textId="77777777" w:rsidR="00507897" w:rsidRDefault="00507897" w:rsidP="00210B0C">
            <w:pPr>
              <w:rPr>
                <w:ins w:id="2831" w:author="Jianming, Wu/ジャンミン ウー" w:date="2020-08-21T10:14:00Z"/>
              </w:rPr>
            </w:pPr>
            <w:ins w:id="2832"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33" w:author="Jianming, Wu/ジャンミン ウー" w:date="2020-08-21T10:14:00Z"/>
                <w:rFonts w:eastAsia="Yu Mincho"/>
              </w:rPr>
            </w:pPr>
            <w:ins w:id="2834"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35" w:author="Jianming, Wu/ジャンミン ウー" w:date="2020-08-21T10:14:00Z"/>
                <w:rFonts w:eastAsia="Yu Mincho"/>
              </w:rPr>
            </w:pPr>
            <w:ins w:id="2836"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37" w:author="Seungkwon Baek" w:date="2020-08-21T13:57:00Z"/>
        </w:trPr>
        <w:tc>
          <w:tcPr>
            <w:tcW w:w="1358" w:type="dxa"/>
          </w:tcPr>
          <w:p w14:paraId="3C53EEF8" w14:textId="6172787C" w:rsidR="00B10FEB" w:rsidRDefault="00B10FEB" w:rsidP="00B10FEB">
            <w:pPr>
              <w:rPr>
                <w:ins w:id="2838" w:author="Seungkwon Baek" w:date="2020-08-21T13:57:00Z"/>
                <w:rFonts w:eastAsia="Yu Mincho"/>
              </w:rPr>
            </w:pPr>
            <w:ins w:id="2839" w:author="Seungkwon Baek" w:date="2020-08-21T13:57:00Z">
              <w:r>
                <w:rPr>
                  <w:lang w:val="en-US"/>
                </w:rPr>
                <w:t>ETRI</w:t>
              </w:r>
            </w:ins>
          </w:p>
        </w:tc>
        <w:tc>
          <w:tcPr>
            <w:tcW w:w="1337" w:type="dxa"/>
          </w:tcPr>
          <w:p w14:paraId="7B036267" w14:textId="21C79DD1" w:rsidR="00B10FEB" w:rsidRDefault="00B10FEB" w:rsidP="00B10FEB">
            <w:pPr>
              <w:rPr>
                <w:ins w:id="2840" w:author="Seungkwon Baek" w:date="2020-08-21T13:57:00Z"/>
                <w:rFonts w:eastAsia="Yu Mincho"/>
              </w:rPr>
            </w:pPr>
            <w:ins w:id="2841" w:author="Seungkwon Baek" w:date="2020-08-21T13:57:00Z">
              <w:r>
                <w:rPr>
                  <w:lang w:val="en-US"/>
                </w:rPr>
                <w:t>c)</w:t>
              </w:r>
            </w:ins>
          </w:p>
        </w:tc>
        <w:tc>
          <w:tcPr>
            <w:tcW w:w="6934" w:type="dxa"/>
          </w:tcPr>
          <w:p w14:paraId="4BE3001B" w14:textId="77777777" w:rsidR="00B10FEB" w:rsidRDefault="00B10FEB" w:rsidP="00B10FEB">
            <w:pPr>
              <w:rPr>
                <w:ins w:id="2842" w:author="Seungkwon Baek" w:date="2020-08-21T13:57:00Z"/>
                <w:rFonts w:eastAsia="Yu Mincho"/>
              </w:rPr>
            </w:pPr>
          </w:p>
        </w:tc>
      </w:tr>
      <w:tr w:rsidR="00210B0C" w:rsidRPr="00B954E0" w14:paraId="37082420" w14:textId="77777777" w:rsidTr="00507897">
        <w:trPr>
          <w:ins w:id="2843" w:author="Apple - Zhibin Wu" w:date="2020-08-20T22:55:00Z"/>
        </w:trPr>
        <w:tc>
          <w:tcPr>
            <w:tcW w:w="1358" w:type="dxa"/>
          </w:tcPr>
          <w:p w14:paraId="27805950" w14:textId="6A09A116" w:rsidR="00210B0C" w:rsidRDefault="00210B0C" w:rsidP="00B10FEB">
            <w:pPr>
              <w:rPr>
                <w:ins w:id="2844" w:author="Apple - Zhibin Wu" w:date="2020-08-20T22:55:00Z"/>
              </w:rPr>
            </w:pPr>
            <w:ins w:id="2845" w:author="Apple - Zhibin Wu" w:date="2020-08-20T22:55:00Z">
              <w:r>
                <w:t>Apple</w:t>
              </w:r>
            </w:ins>
          </w:p>
        </w:tc>
        <w:tc>
          <w:tcPr>
            <w:tcW w:w="1337" w:type="dxa"/>
          </w:tcPr>
          <w:p w14:paraId="01EF0F35" w14:textId="0E75B86A" w:rsidR="00210B0C" w:rsidRDefault="00210B0C" w:rsidP="00B10FEB">
            <w:pPr>
              <w:rPr>
                <w:ins w:id="2846" w:author="Apple - Zhibin Wu" w:date="2020-08-20T22:55:00Z"/>
              </w:rPr>
            </w:pPr>
            <w:ins w:id="2847" w:author="Apple - Zhibin Wu" w:date="2020-08-20T22:55:00Z">
              <w:r>
                <w:t>c</w:t>
              </w:r>
            </w:ins>
          </w:p>
        </w:tc>
        <w:tc>
          <w:tcPr>
            <w:tcW w:w="6934" w:type="dxa"/>
          </w:tcPr>
          <w:p w14:paraId="4B27201F" w14:textId="77777777" w:rsidR="00210B0C" w:rsidRDefault="00210B0C" w:rsidP="00B10FEB">
            <w:pPr>
              <w:rPr>
                <w:ins w:id="2848" w:author="Apple - Zhibin Wu" w:date="2020-08-20T22:55:00Z"/>
                <w:rFonts w:eastAsia="Yu Mincho"/>
              </w:rPr>
            </w:pPr>
          </w:p>
        </w:tc>
      </w:tr>
      <w:tr w:rsidR="00293189" w:rsidRPr="00B954E0" w14:paraId="23CB1552" w14:textId="77777777" w:rsidTr="00507897">
        <w:trPr>
          <w:ins w:id="2849" w:author="LG" w:date="2020-08-21T16:28:00Z"/>
        </w:trPr>
        <w:tc>
          <w:tcPr>
            <w:tcW w:w="1358" w:type="dxa"/>
          </w:tcPr>
          <w:p w14:paraId="6B3FE527" w14:textId="313F7865" w:rsidR="00293189" w:rsidRDefault="00293189" w:rsidP="00293189">
            <w:pPr>
              <w:rPr>
                <w:ins w:id="2850" w:author="LG" w:date="2020-08-21T16:28:00Z"/>
              </w:rPr>
            </w:pPr>
            <w:ins w:id="2851" w:author="LG" w:date="2020-08-21T16:28:00Z">
              <w:r>
                <w:rPr>
                  <w:rFonts w:eastAsia="Malgun Gothic" w:hint="eastAsia"/>
                </w:rPr>
                <w:t>LG</w:t>
              </w:r>
            </w:ins>
          </w:p>
        </w:tc>
        <w:tc>
          <w:tcPr>
            <w:tcW w:w="1337" w:type="dxa"/>
          </w:tcPr>
          <w:p w14:paraId="0D46EC9A" w14:textId="6AFA876A" w:rsidR="00293189" w:rsidRDefault="00293189" w:rsidP="00293189">
            <w:pPr>
              <w:rPr>
                <w:ins w:id="2852" w:author="LG" w:date="2020-08-21T16:28:00Z"/>
              </w:rPr>
            </w:pPr>
            <w:ins w:id="2853" w:author="LG" w:date="2020-08-21T16:28:00Z">
              <w:r>
                <w:rPr>
                  <w:rFonts w:eastAsia="Malgun Gothic" w:hint="eastAsia"/>
                </w:rPr>
                <w:t>c)</w:t>
              </w:r>
            </w:ins>
          </w:p>
        </w:tc>
        <w:tc>
          <w:tcPr>
            <w:tcW w:w="6934" w:type="dxa"/>
          </w:tcPr>
          <w:p w14:paraId="74EF84EB" w14:textId="77777777" w:rsidR="00293189" w:rsidRDefault="00293189" w:rsidP="00293189">
            <w:pPr>
              <w:rPr>
                <w:ins w:id="2854" w:author="LG" w:date="2020-08-21T16:28:00Z"/>
                <w:rFonts w:eastAsia="Yu Mincho"/>
              </w:rPr>
            </w:pPr>
          </w:p>
        </w:tc>
      </w:tr>
      <w:tr w:rsidR="00250ADA" w:rsidRPr="00D044A1" w14:paraId="08DA5216" w14:textId="77777777" w:rsidTr="00C36991">
        <w:trPr>
          <w:ins w:id="2855" w:author="ZELMER, DONALD E" w:date="2020-08-21T16:40:00Z"/>
        </w:trPr>
        <w:tc>
          <w:tcPr>
            <w:tcW w:w="1358" w:type="dxa"/>
          </w:tcPr>
          <w:p w14:paraId="14B0E908" w14:textId="77777777" w:rsidR="00250ADA" w:rsidRDefault="00250ADA" w:rsidP="00C36991">
            <w:pPr>
              <w:rPr>
                <w:ins w:id="2856" w:author="ZELMER, DONALD E" w:date="2020-08-21T16:40:00Z"/>
                <w:rFonts w:eastAsia="Malgun Gothic"/>
              </w:rPr>
            </w:pPr>
            <w:ins w:id="2857" w:author="ZELMER, DONALD E" w:date="2020-08-21T16:40:00Z">
              <w:r>
                <w:rPr>
                  <w:rFonts w:eastAsia="Malgun Gothic"/>
                </w:rPr>
                <w:t>AT&amp;T</w:t>
              </w:r>
            </w:ins>
          </w:p>
        </w:tc>
        <w:tc>
          <w:tcPr>
            <w:tcW w:w="1337" w:type="dxa"/>
          </w:tcPr>
          <w:p w14:paraId="61E8A48E" w14:textId="3DEA3D65" w:rsidR="00250ADA" w:rsidRDefault="00250ADA" w:rsidP="00C36991">
            <w:pPr>
              <w:rPr>
                <w:ins w:id="2858" w:author="ZELMER, DONALD E" w:date="2020-08-21T16:40:00Z"/>
                <w:rFonts w:eastAsia="Malgun Gothic"/>
              </w:rPr>
            </w:pPr>
            <w:ins w:id="2859" w:author="ZELMER, DONALD E" w:date="2020-08-21T16:42:00Z">
              <w:r>
                <w:rPr>
                  <w:rFonts w:eastAsia="Malgun Gothic"/>
                </w:rPr>
                <w:t>See Comment</w:t>
              </w:r>
            </w:ins>
          </w:p>
        </w:tc>
        <w:tc>
          <w:tcPr>
            <w:tcW w:w="6934" w:type="dxa"/>
          </w:tcPr>
          <w:p w14:paraId="34FDD4D2" w14:textId="7F1EC6EF" w:rsidR="00250ADA" w:rsidRDefault="00250ADA" w:rsidP="00C36991">
            <w:pPr>
              <w:rPr>
                <w:ins w:id="2860" w:author="ZELMER, DONALD E" w:date="2020-08-21T16:40:00Z"/>
                <w:rFonts w:eastAsia="Yu Mincho"/>
              </w:rPr>
            </w:pPr>
            <w:ins w:id="2861" w:author="ZELMER, DONALD E" w:date="2020-08-21T16:42:00Z">
              <w:r>
                <w:rPr>
                  <w:rFonts w:eastAsia="Yu Mincho"/>
                </w:rPr>
                <w:t xml:space="preserve">Yes for A &amp; B </w:t>
              </w:r>
            </w:ins>
          </w:p>
        </w:tc>
      </w:tr>
    </w:tbl>
    <w:p w14:paraId="53BBA11A" w14:textId="77777777" w:rsidR="00B17659" w:rsidRPr="00507897" w:rsidRDefault="00B17659">
      <w:pPr>
        <w:rPr>
          <w:del w:id="2862" w:author="OPPO (Qianxi)" w:date="2020-08-18T11:56:00Z"/>
          <w:b/>
        </w:rPr>
      </w:pPr>
    </w:p>
    <w:p w14:paraId="15FBA0E0" w14:textId="77777777" w:rsidR="00C36991" w:rsidRDefault="00C36991" w:rsidP="00C36991">
      <w:pPr>
        <w:rPr>
          <w:ins w:id="2863" w:author="Interdigital" w:date="2020-08-22T12:05:00Z"/>
          <w:b/>
        </w:rPr>
      </w:pPr>
      <w:ins w:id="2864" w:author="Interdigital" w:date="2020-08-22T12:05:00Z">
        <w:r>
          <w:rPr>
            <w:b/>
          </w:rPr>
          <w:t>Summary of Q16:</w:t>
        </w:r>
      </w:ins>
    </w:p>
    <w:p w14:paraId="715768D2" w14:textId="77777777" w:rsidR="00C36991" w:rsidRPr="00BF2AC6" w:rsidRDefault="00C36991" w:rsidP="00C36991">
      <w:pPr>
        <w:rPr>
          <w:ins w:id="2865" w:author="Interdigital" w:date="2020-08-22T12:05:00Z"/>
          <w:bCs/>
        </w:rPr>
      </w:pPr>
      <w:ins w:id="2866"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867" w:author="Interdigital" w:date="2020-08-22T12:05:00Z"/>
          <w:b/>
        </w:rPr>
      </w:pPr>
      <w:ins w:id="2868"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869"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Heading2"/>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ListParagraph"/>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ListParagraph"/>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ListParagraph"/>
        <w:numPr>
          <w:ilvl w:val="0"/>
          <w:numId w:val="16"/>
        </w:numPr>
        <w:rPr>
          <w:lang w:val="en-US"/>
        </w:rPr>
      </w:pPr>
      <w:r w:rsidRPr="00BF2AC6">
        <w:rPr>
          <w:lang w:val="en-US"/>
        </w:rPr>
        <w:lastRenderedPageBreak/>
        <w:t>A relay UE or remote UE could perform relay discovery in either IDLE or CONNECTED</w:t>
      </w:r>
    </w:p>
    <w:p w14:paraId="79FC6749" w14:textId="77777777" w:rsidR="00B17659" w:rsidRPr="00BF2AC6" w:rsidRDefault="003578D0" w:rsidP="00BF2AC6">
      <w:pPr>
        <w:pStyle w:val="ListParagraph"/>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ListParagraph"/>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ListParagraph"/>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870" w:author="OPPO (Qianxi)" w:date="2020-08-18T11:57:00Z">
              <w:r>
                <w:rPr>
                  <w:rFonts w:hint="eastAsia"/>
                </w:rPr>
                <w:t>O</w:t>
              </w:r>
              <w:r>
                <w:t>PPO</w:t>
              </w:r>
            </w:ins>
          </w:p>
        </w:tc>
        <w:tc>
          <w:tcPr>
            <w:tcW w:w="1337" w:type="dxa"/>
          </w:tcPr>
          <w:p w14:paraId="0C762948" w14:textId="77777777" w:rsidR="00B17659" w:rsidRDefault="003578D0">
            <w:ins w:id="2871"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872"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873" w:author="Ericsson (Antonino Orsino)" w:date="2020-08-18T15:11:00Z">
              <w:r>
                <w:t>Ericsson (Tony)</w:t>
              </w:r>
            </w:ins>
          </w:p>
        </w:tc>
        <w:tc>
          <w:tcPr>
            <w:tcW w:w="1337" w:type="dxa"/>
          </w:tcPr>
          <w:p w14:paraId="3666D04E" w14:textId="77777777" w:rsidR="00B17659" w:rsidRDefault="003578D0">
            <w:ins w:id="2874"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875"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876" w:author="Qualcomm - Peng Cheng" w:date="2020-08-19T08:53:00Z">
              <w:r>
                <w:t>Qualcomm</w:t>
              </w:r>
            </w:ins>
          </w:p>
        </w:tc>
        <w:tc>
          <w:tcPr>
            <w:tcW w:w="1337" w:type="dxa"/>
          </w:tcPr>
          <w:p w14:paraId="0C7AFAB4" w14:textId="77777777" w:rsidR="00B17659" w:rsidRDefault="003578D0">
            <w:ins w:id="2877"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878" w:author="Qualcomm - Peng Cheng" w:date="2020-08-19T08:53:00Z">
              <w:r w:rsidRPr="00D5516A">
                <w:t xml:space="preserve">Prefer to follow LTE. </w:t>
              </w:r>
            </w:ins>
            <w:ins w:id="2879" w:author="Qualcomm - Peng Cheng" w:date="2020-08-19T08:54:00Z">
              <w:r w:rsidRPr="00D5516A">
                <w:t>And remote UE can be OOC</w:t>
              </w:r>
            </w:ins>
          </w:p>
        </w:tc>
      </w:tr>
      <w:tr w:rsidR="00B17659" w14:paraId="03E5B2C3" w14:textId="77777777">
        <w:trPr>
          <w:ins w:id="2880" w:author="Ming-Yuan Cheng" w:date="2020-08-19T15:57:00Z"/>
        </w:trPr>
        <w:tc>
          <w:tcPr>
            <w:tcW w:w="1358" w:type="dxa"/>
          </w:tcPr>
          <w:p w14:paraId="3B1B8DAB" w14:textId="77777777" w:rsidR="00B17659" w:rsidRDefault="003578D0">
            <w:pPr>
              <w:rPr>
                <w:ins w:id="2881" w:author="Ming-Yuan Cheng" w:date="2020-08-19T15:57:00Z"/>
              </w:rPr>
            </w:pPr>
            <w:ins w:id="2882" w:author="Ming-Yuan Cheng" w:date="2020-08-19T15:57:00Z">
              <w:r>
                <w:t>MediaTek</w:t>
              </w:r>
            </w:ins>
          </w:p>
        </w:tc>
        <w:tc>
          <w:tcPr>
            <w:tcW w:w="1337" w:type="dxa"/>
          </w:tcPr>
          <w:p w14:paraId="2B1699C9" w14:textId="77777777" w:rsidR="00B17659" w:rsidRDefault="003578D0">
            <w:pPr>
              <w:rPr>
                <w:ins w:id="2883" w:author="Ming-Yuan Cheng" w:date="2020-08-19T15:57:00Z"/>
              </w:rPr>
            </w:pPr>
            <w:ins w:id="2884" w:author="Ming-Yuan Cheng" w:date="2020-08-19T15:57:00Z">
              <w:r>
                <w:t>Yes</w:t>
              </w:r>
            </w:ins>
          </w:p>
        </w:tc>
        <w:tc>
          <w:tcPr>
            <w:tcW w:w="6934" w:type="dxa"/>
          </w:tcPr>
          <w:p w14:paraId="1D16847F" w14:textId="77777777" w:rsidR="00B17659" w:rsidRDefault="00B17659">
            <w:pPr>
              <w:rPr>
                <w:ins w:id="2885" w:author="Ming-Yuan Cheng" w:date="2020-08-19T15:57:00Z"/>
              </w:rPr>
            </w:pPr>
          </w:p>
        </w:tc>
      </w:tr>
      <w:tr w:rsidR="00B17659" w14:paraId="49042E5F" w14:textId="77777777">
        <w:trPr>
          <w:ins w:id="2886" w:author="Ming-Yuan Cheng" w:date="2020-08-19T15:57:00Z"/>
        </w:trPr>
        <w:tc>
          <w:tcPr>
            <w:tcW w:w="1358" w:type="dxa"/>
          </w:tcPr>
          <w:p w14:paraId="1E07A647" w14:textId="77777777" w:rsidR="00B17659" w:rsidRDefault="003578D0">
            <w:pPr>
              <w:rPr>
                <w:ins w:id="2887" w:author="Ming-Yuan Cheng" w:date="2020-08-19T15:57:00Z"/>
              </w:rPr>
            </w:pPr>
            <w:ins w:id="2888" w:author="Prateek" w:date="2020-08-19T10:44:00Z">
              <w:r>
                <w:t>Lenovo, MotM</w:t>
              </w:r>
            </w:ins>
          </w:p>
        </w:tc>
        <w:tc>
          <w:tcPr>
            <w:tcW w:w="1337" w:type="dxa"/>
          </w:tcPr>
          <w:p w14:paraId="2682B78E" w14:textId="77777777" w:rsidR="00B17659" w:rsidRDefault="003578D0">
            <w:pPr>
              <w:rPr>
                <w:ins w:id="2889" w:author="Ming-Yuan Cheng" w:date="2020-08-19T15:57:00Z"/>
              </w:rPr>
            </w:pPr>
            <w:ins w:id="2890" w:author="Prateek" w:date="2020-08-19T10:44:00Z">
              <w:r>
                <w:t>Yes</w:t>
              </w:r>
            </w:ins>
          </w:p>
        </w:tc>
        <w:tc>
          <w:tcPr>
            <w:tcW w:w="6934" w:type="dxa"/>
          </w:tcPr>
          <w:p w14:paraId="7FC87A2E" w14:textId="77777777" w:rsidR="00B17659" w:rsidRDefault="00B17659">
            <w:pPr>
              <w:rPr>
                <w:ins w:id="2891" w:author="Ming-Yuan Cheng" w:date="2020-08-19T15:57:00Z"/>
              </w:rPr>
            </w:pPr>
          </w:p>
        </w:tc>
      </w:tr>
      <w:tr w:rsidR="00B17659" w14:paraId="40C9B1E0" w14:textId="77777777">
        <w:trPr>
          <w:ins w:id="2892" w:author="Huawei" w:date="2020-08-19T18:08:00Z"/>
        </w:trPr>
        <w:tc>
          <w:tcPr>
            <w:tcW w:w="1358" w:type="dxa"/>
          </w:tcPr>
          <w:p w14:paraId="4073CF7F" w14:textId="77777777" w:rsidR="00B17659" w:rsidRDefault="003578D0">
            <w:pPr>
              <w:rPr>
                <w:ins w:id="2893" w:author="Huawei" w:date="2020-08-19T18:08:00Z"/>
              </w:rPr>
            </w:pPr>
            <w:ins w:id="2894" w:author="Huawei" w:date="2020-08-19T18:08:00Z">
              <w:r>
                <w:rPr>
                  <w:rFonts w:hint="eastAsia"/>
                </w:rPr>
                <w:t>Huawei</w:t>
              </w:r>
            </w:ins>
          </w:p>
        </w:tc>
        <w:tc>
          <w:tcPr>
            <w:tcW w:w="1337" w:type="dxa"/>
          </w:tcPr>
          <w:p w14:paraId="35EC24F0" w14:textId="77777777" w:rsidR="00B17659" w:rsidRDefault="003578D0">
            <w:pPr>
              <w:rPr>
                <w:ins w:id="2895" w:author="Huawei" w:date="2020-08-19T18:08:00Z"/>
              </w:rPr>
            </w:pPr>
            <w:ins w:id="2896" w:author="Huawei" w:date="2020-08-19T18:08:00Z">
              <w:r>
                <w:rPr>
                  <w:rFonts w:hint="eastAsia"/>
                </w:rPr>
                <w:t>Yes</w:t>
              </w:r>
            </w:ins>
          </w:p>
        </w:tc>
        <w:tc>
          <w:tcPr>
            <w:tcW w:w="6934" w:type="dxa"/>
          </w:tcPr>
          <w:p w14:paraId="3F51D0F2" w14:textId="77777777" w:rsidR="00B17659" w:rsidRPr="00BF2AC6" w:rsidRDefault="00B17659" w:rsidP="00BF2AC6">
            <w:pPr>
              <w:pStyle w:val="ListParagraph"/>
              <w:rPr>
                <w:ins w:id="2897" w:author="Huawei" w:date="2020-08-19T18:08:00Z"/>
                <w:b/>
                <w:lang w:val="en-US"/>
              </w:rPr>
            </w:pPr>
          </w:p>
        </w:tc>
      </w:tr>
      <w:tr w:rsidR="00B17659" w14:paraId="4712158F" w14:textId="77777777">
        <w:trPr>
          <w:ins w:id="2898" w:author="Eshwar Pittampalli" w:date="2020-08-19T09:53:00Z"/>
        </w:trPr>
        <w:tc>
          <w:tcPr>
            <w:tcW w:w="1358" w:type="dxa"/>
          </w:tcPr>
          <w:p w14:paraId="14B9AFAD" w14:textId="77777777" w:rsidR="00B17659" w:rsidRDefault="003578D0">
            <w:pPr>
              <w:rPr>
                <w:ins w:id="2899" w:author="Eshwar Pittampalli" w:date="2020-08-19T09:53:00Z"/>
              </w:rPr>
            </w:pPr>
            <w:ins w:id="2900" w:author="Eshwar Pittampalli" w:date="2020-08-19T09:53:00Z">
              <w:r>
                <w:t>FirstNet</w:t>
              </w:r>
            </w:ins>
          </w:p>
        </w:tc>
        <w:tc>
          <w:tcPr>
            <w:tcW w:w="1337" w:type="dxa"/>
          </w:tcPr>
          <w:p w14:paraId="32953666" w14:textId="77777777" w:rsidR="00B17659" w:rsidRDefault="003578D0">
            <w:pPr>
              <w:rPr>
                <w:ins w:id="2901" w:author="Eshwar Pittampalli" w:date="2020-08-19T09:53:00Z"/>
              </w:rPr>
            </w:pPr>
            <w:ins w:id="2902" w:author="Eshwar Pittampalli" w:date="2020-08-19T09:53:00Z">
              <w:r>
                <w:t>Yes</w:t>
              </w:r>
            </w:ins>
          </w:p>
        </w:tc>
        <w:tc>
          <w:tcPr>
            <w:tcW w:w="6934" w:type="dxa"/>
          </w:tcPr>
          <w:p w14:paraId="2154A386" w14:textId="77777777" w:rsidR="00B17659" w:rsidRDefault="00B17659">
            <w:pPr>
              <w:pStyle w:val="ListParagraph"/>
              <w:rPr>
                <w:ins w:id="2903" w:author="Eshwar Pittampalli" w:date="2020-08-19T09:53:00Z"/>
                <w:b/>
              </w:rPr>
            </w:pPr>
          </w:p>
        </w:tc>
      </w:tr>
      <w:tr w:rsidR="00B17659" w14:paraId="5A8A41AF" w14:textId="77777777">
        <w:trPr>
          <w:ins w:id="2904" w:author="Interdigital" w:date="2020-08-19T14:06:00Z"/>
        </w:trPr>
        <w:tc>
          <w:tcPr>
            <w:tcW w:w="1358" w:type="dxa"/>
          </w:tcPr>
          <w:p w14:paraId="1BD1EC8A" w14:textId="77777777" w:rsidR="00B17659" w:rsidRDefault="003578D0">
            <w:pPr>
              <w:rPr>
                <w:ins w:id="2905" w:author="Interdigital" w:date="2020-08-19T14:06:00Z"/>
              </w:rPr>
            </w:pPr>
            <w:ins w:id="2906" w:author="Interdigital" w:date="2020-08-19T14:06:00Z">
              <w:r>
                <w:t>Interdigital</w:t>
              </w:r>
            </w:ins>
          </w:p>
        </w:tc>
        <w:tc>
          <w:tcPr>
            <w:tcW w:w="1337" w:type="dxa"/>
          </w:tcPr>
          <w:p w14:paraId="5F6C1896" w14:textId="77777777" w:rsidR="00B17659" w:rsidRDefault="003578D0">
            <w:pPr>
              <w:rPr>
                <w:ins w:id="2907" w:author="Interdigital" w:date="2020-08-19T14:06:00Z"/>
              </w:rPr>
            </w:pPr>
            <w:ins w:id="2908" w:author="Interdigital" w:date="2020-08-19T14:06:00Z">
              <w:r>
                <w:t>Yes</w:t>
              </w:r>
            </w:ins>
          </w:p>
        </w:tc>
        <w:tc>
          <w:tcPr>
            <w:tcW w:w="6934" w:type="dxa"/>
          </w:tcPr>
          <w:p w14:paraId="50F82402" w14:textId="77777777" w:rsidR="00B17659" w:rsidRDefault="00B17659">
            <w:pPr>
              <w:pStyle w:val="ListParagraph"/>
              <w:rPr>
                <w:ins w:id="2909" w:author="Interdigital" w:date="2020-08-19T14:06:00Z"/>
                <w:b/>
              </w:rPr>
            </w:pPr>
          </w:p>
        </w:tc>
      </w:tr>
      <w:tr w:rsidR="00B17659" w14:paraId="510E6235" w14:textId="77777777">
        <w:trPr>
          <w:ins w:id="2910" w:author="Chang, Henry" w:date="2020-08-19T13:50:00Z"/>
        </w:trPr>
        <w:tc>
          <w:tcPr>
            <w:tcW w:w="1358" w:type="dxa"/>
          </w:tcPr>
          <w:p w14:paraId="0506B211" w14:textId="77777777" w:rsidR="00B17659" w:rsidRDefault="003578D0">
            <w:pPr>
              <w:rPr>
                <w:ins w:id="2911" w:author="Chang, Henry" w:date="2020-08-19T13:50:00Z"/>
              </w:rPr>
            </w:pPr>
            <w:ins w:id="2912" w:author="Chang, Henry" w:date="2020-08-19T13:50:00Z">
              <w:r>
                <w:t>Kyocera</w:t>
              </w:r>
            </w:ins>
          </w:p>
        </w:tc>
        <w:tc>
          <w:tcPr>
            <w:tcW w:w="1337" w:type="dxa"/>
          </w:tcPr>
          <w:p w14:paraId="6CE9E155" w14:textId="77777777" w:rsidR="00B17659" w:rsidRDefault="003578D0">
            <w:pPr>
              <w:rPr>
                <w:ins w:id="2913" w:author="Chang, Henry" w:date="2020-08-19T13:50:00Z"/>
              </w:rPr>
            </w:pPr>
            <w:ins w:id="2914" w:author="Chang, Henry" w:date="2020-08-19T13:50:00Z">
              <w:r>
                <w:t>Yes</w:t>
              </w:r>
            </w:ins>
          </w:p>
        </w:tc>
        <w:tc>
          <w:tcPr>
            <w:tcW w:w="6934" w:type="dxa"/>
          </w:tcPr>
          <w:p w14:paraId="63766BB1" w14:textId="77777777" w:rsidR="00B17659" w:rsidRPr="00BF2AC6" w:rsidRDefault="003578D0">
            <w:pPr>
              <w:pStyle w:val="ListParagraph"/>
              <w:keepLines/>
              <w:spacing w:line="259" w:lineRule="auto"/>
              <w:ind w:left="0" w:hanging="1418"/>
              <w:rPr>
                <w:ins w:id="2915" w:author="Chang, Henry" w:date="2020-08-19T13:50:00Z"/>
                <w:b/>
                <w:lang w:val="en-US"/>
              </w:rPr>
            </w:pPr>
            <w:ins w:id="2916" w:author="Chang, Henry" w:date="2020-08-19T13:50:00Z">
              <w:r w:rsidRPr="00BF2AC6">
                <w:rPr>
                  <w:lang w:val="en-US"/>
                </w:rPr>
                <w:t>We assume if the relay UE is OOC, it belongs to the U2U relay scenario.</w:t>
              </w:r>
            </w:ins>
          </w:p>
        </w:tc>
      </w:tr>
      <w:tr w:rsidR="00B17659" w14:paraId="7CE70FC6" w14:textId="77777777">
        <w:trPr>
          <w:ins w:id="2917" w:author="vivo(Boubacar)" w:date="2020-08-20T07:44:00Z"/>
        </w:trPr>
        <w:tc>
          <w:tcPr>
            <w:tcW w:w="1358" w:type="dxa"/>
          </w:tcPr>
          <w:p w14:paraId="2FDA5D3A" w14:textId="77777777" w:rsidR="00B17659" w:rsidRDefault="003578D0">
            <w:pPr>
              <w:rPr>
                <w:ins w:id="2918" w:author="vivo(Boubacar)" w:date="2020-08-20T07:44:00Z"/>
              </w:rPr>
            </w:pPr>
            <w:ins w:id="2919" w:author="vivo(Boubacar)" w:date="2020-08-20T07:44:00Z">
              <w:r>
                <w:t>vivo</w:t>
              </w:r>
            </w:ins>
          </w:p>
        </w:tc>
        <w:tc>
          <w:tcPr>
            <w:tcW w:w="1337" w:type="dxa"/>
          </w:tcPr>
          <w:p w14:paraId="673748F8" w14:textId="77777777" w:rsidR="00B17659" w:rsidRDefault="003578D0">
            <w:pPr>
              <w:rPr>
                <w:ins w:id="2920" w:author="vivo(Boubacar)" w:date="2020-08-20T07:44:00Z"/>
              </w:rPr>
            </w:pPr>
            <w:ins w:id="2921" w:author="vivo(Boubacar)" w:date="2020-08-20T07:44:00Z">
              <w:r>
                <w:t>Yes</w:t>
              </w:r>
            </w:ins>
          </w:p>
        </w:tc>
        <w:tc>
          <w:tcPr>
            <w:tcW w:w="6934" w:type="dxa"/>
          </w:tcPr>
          <w:p w14:paraId="4EF73633" w14:textId="77777777" w:rsidR="00B17659" w:rsidRPr="00BF2AC6" w:rsidRDefault="003578D0">
            <w:pPr>
              <w:pStyle w:val="ListParagraph"/>
              <w:keepLines/>
              <w:spacing w:line="259" w:lineRule="auto"/>
              <w:ind w:left="0" w:hanging="1418"/>
              <w:rPr>
                <w:ins w:id="2922" w:author="vivo(Boubacar)" w:date="2020-08-20T07:44:00Z"/>
                <w:lang w:val="en-US"/>
              </w:rPr>
            </w:pPr>
            <w:ins w:id="2923" w:author="vivo(Boubacar)" w:date="2020-08-20T07:44:00Z">
              <w:r w:rsidRPr="00BF2AC6">
                <w:rPr>
                  <w:lang w:val="en-US"/>
                </w:rPr>
                <w:t>Remote UE can be in OOC</w:t>
              </w:r>
            </w:ins>
          </w:p>
        </w:tc>
      </w:tr>
      <w:tr w:rsidR="00B17659" w14:paraId="232BC73B" w14:textId="77777777">
        <w:trPr>
          <w:ins w:id="2924" w:author="Intel - Rafia" w:date="2020-08-19T19:06:00Z"/>
        </w:trPr>
        <w:tc>
          <w:tcPr>
            <w:tcW w:w="1358" w:type="dxa"/>
          </w:tcPr>
          <w:p w14:paraId="4755298C" w14:textId="77777777" w:rsidR="00B17659" w:rsidRDefault="003578D0">
            <w:pPr>
              <w:rPr>
                <w:ins w:id="2925" w:author="Intel - Rafia" w:date="2020-08-19T19:06:00Z"/>
              </w:rPr>
            </w:pPr>
            <w:ins w:id="2926" w:author="Intel - Rafia" w:date="2020-08-19T19:06:00Z">
              <w:r>
                <w:t>Intel (Rafia)</w:t>
              </w:r>
            </w:ins>
          </w:p>
        </w:tc>
        <w:tc>
          <w:tcPr>
            <w:tcW w:w="1337" w:type="dxa"/>
          </w:tcPr>
          <w:p w14:paraId="2927BB33" w14:textId="77777777" w:rsidR="00B17659" w:rsidRDefault="003578D0">
            <w:pPr>
              <w:rPr>
                <w:ins w:id="2927" w:author="Intel - Rafia" w:date="2020-08-19T19:06:00Z"/>
              </w:rPr>
            </w:pPr>
            <w:ins w:id="2928" w:author="Intel - Rafia" w:date="2020-08-19T19:06:00Z">
              <w:r>
                <w:t>Yes</w:t>
              </w:r>
            </w:ins>
          </w:p>
        </w:tc>
        <w:tc>
          <w:tcPr>
            <w:tcW w:w="6934" w:type="dxa"/>
          </w:tcPr>
          <w:p w14:paraId="7445571C" w14:textId="77777777" w:rsidR="00B17659" w:rsidRPr="00BF2AC6" w:rsidRDefault="003578D0">
            <w:pPr>
              <w:pStyle w:val="ListParagraph"/>
              <w:keepLines/>
              <w:spacing w:line="259" w:lineRule="auto"/>
              <w:ind w:left="0" w:hanging="1418"/>
              <w:rPr>
                <w:ins w:id="2929" w:author="Intel - Rafia" w:date="2020-08-19T19:06:00Z"/>
                <w:lang w:val="en-US"/>
              </w:rPr>
            </w:pPr>
            <w:ins w:id="2930" w:author="Intel - Rafia" w:date="2020-08-19T19:06:00Z">
              <w:r>
                <w:rPr>
                  <w:bCs/>
                  <w:lang w:val="en-US"/>
                </w:rPr>
                <w:t>These two assumptions also apply to L2 relay.</w:t>
              </w:r>
            </w:ins>
          </w:p>
        </w:tc>
      </w:tr>
      <w:tr w:rsidR="00B17659" w14:paraId="367FEE05" w14:textId="77777777">
        <w:trPr>
          <w:ins w:id="2931" w:author="yang xing" w:date="2020-08-20T10:45:00Z"/>
        </w:trPr>
        <w:tc>
          <w:tcPr>
            <w:tcW w:w="1358" w:type="dxa"/>
          </w:tcPr>
          <w:p w14:paraId="6186F83A" w14:textId="77777777" w:rsidR="00B17659" w:rsidRDefault="003578D0">
            <w:pPr>
              <w:rPr>
                <w:ins w:id="2932" w:author="yang xing" w:date="2020-08-20T10:45:00Z"/>
              </w:rPr>
            </w:pPr>
            <w:ins w:id="2933" w:author="yang xing" w:date="2020-08-20T10:45:00Z">
              <w:r>
                <w:rPr>
                  <w:rFonts w:hint="eastAsia"/>
                </w:rPr>
                <w:t>Xiaomi</w:t>
              </w:r>
            </w:ins>
          </w:p>
        </w:tc>
        <w:tc>
          <w:tcPr>
            <w:tcW w:w="1337" w:type="dxa"/>
          </w:tcPr>
          <w:p w14:paraId="11EDA217" w14:textId="77777777" w:rsidR="00B17659" w:rsidRDefault="003578D0">
            <w:pPr>
              <w:rPr>
                <w:ins w:id="2934" w:author="yang xing" w:date="2020-08-20T10:45:00Z"/>
              </w:rPr>
            </w:pPr>
            <w:ins w:id="2935" w:author="yang xing" w:date="2020-08-20T10:45:00Z">
              <w:r>
                <w:rPr>
                  <w:rFonts w:hint="eastAsia"/>
                </w:rPr>
                <w:t>Yes</w:t>
              </w:r>
            </w:ins>
          </w:p>
        </w:tc>
        <w:tc>
          <w:tcPr>
            <w:tcW w:w="6934" w:type="dxa"/>
          </w:tcPr>
          <w:p w14:paraId="646FF7BD" w14:textId="77777777" w:rsidR="00B17659" w:rsidRDefault="00B17659">
            <w:pPr>
              <w:pStyle w:val="ListParagraph"/>
              <w:ind w:left="0"/>
              <w:rPr>
                <w:ins w:id="2936" w:author="yang xing" w:date="2020-08-20T10:45:00Z"/>
                <w:bCs/>
                <w:lang w:val="en-US"/>
              </w:rPr>
            </w:pPr>
          </w:p>
        </w:tc>
      </w:tr>
      <w:tr w:rsidR="00B17659" w14:paraId="058DFF4E" w14:textId="77777777">
        <w:trPr>
          <w:ins w:id="2937" w:author="CATT" w:date="2020-08-20T13:48:00Z"/>
        </w:trPr>
        <w:tc>
          <w:tcPr>
            <w:tcW w:w="1358" w:type="dxa"/>
          </w:tcPr>
          <w:p w14:paraId="64DAFFEB" w14:textId="77777777" w:rsidR="00B17659" w:rsidRDefault="003578D0">
            <w:pPr>
              <w:rPr>
                <w:ins w:id="2938" w:author="CATT" w:date="2020-08-20T13:48:00Z"/>
              </w:rPr>
            </w:pPr>
            <w:ins w:id="2939" w:author="CATT" w:date="2020-08-20T13:48:00Z">
              <w:r>
                <w:rPr>
                  <w:rFonts w:hint="eastAsia"/>
                </w:rPr>
                <w:t>CATT</w:t>
              </w:r>
            </w:ins>
          </w:p>
        </w:tc>
        <w:tc>
          <w:tcPr>
            <w:tcW w:w="1337" w:type="dxa"/>
          </w:tcPr>
          <w:p w14:paraId="4098CCDD" w14:textId="77777777" w:rsidR="00B17659" w:rsidRDefault="003578D0">
            <w:pPr>
              <w:rPr>
                <w:ins w:id="2940" w:author="CATT" w:date="2020-08-20T13:48:00Z"/>
              </w:rPr>
            </w:pPr>
            <w:ins w:id="2941" w:author="CATT" w:date="2020-08-20T13:48:00Z">
              <w:r>
                <w:rPr>
                  <w:rFonts w:hint="eastAsia"/>
                </w:rPr>
                <w:t>Yes</w:t>
              </w:r>
            </w:ins>
          </w:p>
        </w:tc>
        <w:tc>
          <w:tcPr>
            <w:tcW w:w="6934" w:type="dxa"/>
          </w:tcPr>
          <w:p w14:paraId="40F802BE" w14:textId="77777777" w:rsidR="00B17659" w:rsidRDefault="003578D0">
            <w:pPr>
              <w:pStyle w:val="ListParagraph"/>
              <w:ind w:left="0"/>
              <w:rPr>
                <w:ins w:id="2942" w:author="CATT" w:date="2020-08-20T13:48:00Z"/>
                <w:bCs/>
                <w:lang w:val="en-US"/>
              </w:rPr>
            </w:pPr>
            <w:ins w:id="2943" w:author="CATT" w:date="2020-08-20T13:49:00Z">
              <w:r>
                <w:rPr>
                  <w:bCs/>
                  <w:lang w:val="en-US"/>
                </w:rPr>
                <w:t>Remote UE can be OOC.</w:t>
              </w:r>
            </w:ins>
          </w:p>
        </w:tc>
      </w:tr>
      <w:tr w:rsidR="00B17659" w14:paraId="62E17455" w14:textId="77777777">
        <w:trPr>
          <w:ins w:id="2944" w:author="Sharma, Vivek" w:date="2020-08-20T12:42:00Z"/>
        </w:trPr>
        <w:tc>
          <w:tcPr>
            <w:tcW w:w="1358" w:type="dxa"/>
          </w:tcPr>
          <w:p w14:paraId="3388035E" w14:textId="77777777" w:rsidR="00B17659" w:rsidRDefault="003578D0">
            <w:pPr>
              <w:rPr>
                <w:ins w:id="2945" w:author="Sharma, Vivek" w:date="2020-08-20T12:42:00Z"/>
              </w:rPr>
            </w:pPr>
            <w:ins w:id="2946" w:author="Sharma, Vivek" w:date="2020-08-20T12:42:00Z">
              <w:r>
                <w:t>Sony</w:t>
              </w:r>
            </w:ins>
          </w:p>
        </w:tc>
        <w:tc>
          <w:tcPr>
            <w:tcW w:w="1337" w:type="dxa"/>
          </w:tcPr>
          <w:p w14:paraId="03F5F130" w14:textId="77777777" w:rsidR="00B17659" w:rsidRDefault="003578D0">
            <w:pPr>
              <w:rPr>
                <w:ins w:id="2947" w:author="Sharma, Vivek" w:date="2020-08-20T12:42:00Z"/>
              </w:rPr>
            </w:pPr>
            <w:ins w:id="2948" w:author="Sharma, Vivek" w:date="2020-08-20T12:42:00Z">
              <w:r>
                <w:t>Yes</w:t>
              </w:r>
            </w:ins>
          </w:p>
        </w:tc>
        <w:tc>
          <w:tcPr>
            <w:tcW w:w="6934" w:type="dxa"/>
          </w:tcPr>
          <w:p w14:paraId="0D326F38" w14:textId="77777777" w:rsidR="00B17659" w:rsidRDefault="00B17659">
            <w:pPr>
              <w:pStyle w:val="ListParagraph"/>
              <w:ind w:left="0"/>
              <w:rPr>
                <w:ins w:id="2949" w:author="Sharma, Vivek" w:date="2020-08-20T12:42:00Z"/>
                <w:bCs/>
                <w:lang w:val="en-US"/>
              </w:rPr>
            </w:pPr>
          </w:p>
        </w:tc>
      </w:tr>
      <w:tr w:rsidR="00B17659" w14:paraId="4961DA01" w14:textId="77777777">
        <w:trPr>
          <w:ins w:id="2950" w:author="ZTE - Boyuan" w:date="2020-08-20T22:10:00Z"/>
        </w:trPr>
        <w:tc>
          <w:tcPr>
            <w:tcW w:w="1358" w:type="dxa"/>
          </w:tcPr>
          <w:p w14:paraId="7E38DB88" w14:textId="77777777" w:rsidR="00B17659" w:rsidRDefault="003578D0">
            <w:pPr>
              <w:rPr>
                <w:ins w:id="2951" w:author="ZTE - Boyuan" w:date="2020-08-20T22:10:00Z"/>
                <w:lang w:val="en-US"/>
              </w:rPr>
            </w:pPr>
            <w:ins w:id="2952" w:author="ZTE - Boyuan" w:date="2020-08-20T22:10:00Z">
              <w:r>
                <w:rPr>
                  <w:rFonts w:hint="eastAsia"/>
                  <w:lang w:val="en-US"/>
                </w:rPr>
                <w:t>Z</w:t>
              </w:r>
            </w:ins>
            <w:ins w:id="2953" w:author="ZTE - Boyuan" w:date="2020-08-20T22:11:00Z">
              <w:r>
                <w:rPr>
                  <w:rFonts w:hint="eastAsia"/>
                  <w:lang w:val="en-US"/>
                </w:rPr>
                <w:t>TE</w:t>
              </w:r>
            </w:ins>
          </w:p>
        </w:tc>
        <w:tc>
          <w:tcPr>
            <w:tcW w:w="1337" w:type="dxa"/>
          </w:tcPr>
          <w:p w14:paraId="664AFDDE" w14:textId="77777777" w:rsidR="00B17659" w:rsidRDefault="003578D0">
            <w:pPr>
              <w:rPr>
                <w:ins w:id="2954" w:author="ZTE - Boyuan" w:date="2020-08-20T22:10:00Z"/>
                <w:lang w:val="en-US"/>
              </w:rPr>
            </w:pPr>
            <w:ins w:id="2955" w:author="ZTE - Boyuan" w:date="2020-08-20T22:11:00Z">
              <w:r>
                <w:rPr>
                  <w:rFonts w:hint="eastAsia"/>
                  <w:lang w:val="en-US"/>
                </w:rPr>
                <w:t>Yes</w:t>
              </w:r>
            </w:ins>
          </w:p>
        </w:tc>
        <w:tc>
          <w:tcPr>
            <w:tcW w:w="6934" w:type="dxa"/>
          </w:tcPr>
          <w:p w14:paraId="65FA2B73" w14:textId="77777777" w:rsidR="00B17659" w:rsidRDefault="00B17659">
            <w:pPr>
              <w:pStyle w:val="ListParagraph"/>
              <w:ind w:left="0"/>
              <w:rPr>
                <w:ins w:id="2956" w:author="ZTE - Boyuan" w:date="2020-08-20T22:10:00Z"/>
                <w:bCs/>
                <w:lang w:val="en-US"/>
              </w:rPr>
            </w:pPr>
          </w:p>
        </w:tc>
      </w:tr>
      <w:tr w:rsidR="003578D0" w14:paraId="770822D1" w14:textId="77777777">
        <w:trPr>
          <w:ins w:id="2957" w:author="Nokia (GWO)" w:date="2020-08-20T16:32:00Z"/>
        </w:trPr>
        <w:tc>
          <w:tcPr>
            <w:tcW w:w="1358" w:type="dxa"/>
          </w:tcPr>
          <w:p w14:paraId="49F54289" w14:textId="77777777" w:rsidR="003578D0" w:rsidRDefault="003578D0">
            <w:pPr>
              <w:rPr>
                <w:ins w:id="2958" w:author="Nokia (GWO)" w:date="2020-08-20T16:32:00Z"/>
              </w:rPr>
            </w:pPr>
            <w:ins w:id="2959" w:author="Nokia (GWO)" w:date="2020-08-20T16:32:00Z">
              <w:r>
                <w:t>Nokia</w:t>
              </w:r>
            </w:ins>
          </w:p>
        </w:tc>
        <w:tc>
          <w:tcPr>
            <w:tcW w:w="1337" w:type="dxa"/>
          </w:tcPr>
          <w:p w14:paraId="61066A5E" w14:textId="77777777" w:rsidR="003578D0" w:rsidRDefault="003578D0">
            <w:pPr>
              <w:rPr>
                <w:ins w:id="2960" w:author="Nokia (GWO)" w:date="2020-08-20T16:32:00Z"/>
              </w:rPr>
            </w:pPr>
            <w:ins w:id="2961" w:author="Nokia (GWO)" w:date="2020-08-20T16:32:00Z">
              <w:r>
                <w:t>Yes</w:t>
              </w:r>
            </w:ins>
          </w:p>
        </w:tc>
        <w:tc>
          <w:tcPr>
            <w:tcW w:w="6934" w:type="dxa"/>
          </w:tcPr>
          <w:p w14:paraId="4E2B87DE" w14:textId="77777777" w:rsidR="003578D0" w:rsidRDefault="003578D0">
            <w:pPr>
              <w:pStyle w:val="ListParagraph"/>
              <w:ind w:left="0"/>
              <w:rPr>
                <w:ins w:id="2962" w:author="Nokia (GWO)" w:date="2020-08-20T16:32:00Z"/>
                <w:bCs/>
                <w:lang w:val="en-US"/>
              </w:rPr>
            </w:pPr>
          </w:p>
        </w:tc>
      </w:tr>
      <w:tr w:rsidR="00C02E37" w14:paraId="5D2B02CC" w14:textId="77777777">
        <w:trPr>
          <w:ins w:id="2963" w:author="Fraunhofer" w:date="2020-08-20T17:34:00Z"/>
        </w:trPr>
        <w:tc>
          <w:tcPr>
            <w:tcW w:w="1358" w:type="dxa"/>
          </w:tcPr>
          <w:p w14:paraId="0E2C9D98" w14:textId="77777777" w:rsidR="00C02E37" w:rsidRDefault="00C02E37" w:rsidP="00C02E37">
            <w:pPr>
              <w:rPr>
                <w:ins w:id="2964" w:author="Fraunhofer" w:date="2020-08-20T17:34:00Z"/>
              </w:rPr>
            </w:pPr>
            <w:ins w:id="2965" w:author="Fraunhofer" w:date="2020-08-20T17:34:00Z">
              <w:r>
                <w:t>Fraunhofer</w:t>
              </w:r>
            </w:ins>
          </w:p>
        </w:tc>
        <w:tc>
          <w:tcPr>
            <w:tcW w:w="1337" w:type="dxa"/>
          </w:tcPr>
          <w:p w14:paraId="60A698D3" w14:textId="77777777" w:rsidR="00C02E37" w:rsidRDefault="00C02E37" w:rsidP="00C02E37">
            <w:pPr>
              <w:rPr>
                <w:ins w:id="2966" w:author="Fraunhofer" w:date="2020-08-20T17:34:00Z"/>
              </w:rPr>
            </w:pPr>
            <w:ins w:id="2967" w:author="Fraunhofer" w:date="2020-08-20T17:34:00Z">
              <w:r>
                <w:t>Yes</w:t>
              </w:r>
            </w:ins>
          </w:p>
        </w:tc>
        <w:tc>
          <w:tcPr>
            <w:tcW w:w="6934" w:type="dxa"/>
          </w:tcPr>
          <w:p w14:paraId="7241B0DD" w14:textId="77777777" w:rsidR="00C02E37" w:rsidRDefault="00C02E37" w:rsidP="00C02E37">
            <w:pPr>
              <w:pStyle w:val="ListParagraph"/>
              <w:ind w:left="0"/>
              <w:rPr>
                <w:ins w:id="2968" w:author="Fraunhofer" w:date="2020-08-20T17:34:00Z"/>
                <w:bCs/>
                <w:lang w:val="en-US"/>
              </w:rPr>
            </w:pPr>
            <w:ins w:id="2969"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970" w:author="Samsung_Hyunjeong Kang" w:date="2020-08-21T01:16:00Z"/>
        </w:trPr>
        <w:tc>
          <w:tcPr>
            <w:tcW w:w="1358" w:type="dxa"/>
          </w:tcPr>
          <w:p w14:paraId="56173755" w14:textId="77777777" w:rsidR="002B1889" w:rsidRDefault="002B1889" w:rsidP="002B1889">
            <w:pPr>
              <w:rPr>
                <w:ins w:id="2971" w:author="Samsung_Hyunjeong Kang" w:date="2020-08-21T01:16:00Z"/>
              </w:rPr>
            </w:pPr>
            <w:ins w:id="2972"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973" w:author="Samsung_Hyunjeong Kang" w:date="2020-08-21T01:16:00Z"/>
              </w:rPr>
            </w:pPr>
            <w:ins w:id="2974"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ListParagraph"/>
              <w:ind w:left="0"/>
              <w:rPr>
                <w:ins w:id="2975" w:author="Samsung_Hyunjeong Kang" w:date="2020-08-21T01:16:00Z"/>
                <w:lang w:val="en-US"/>
              </w:rPr>
            </w:pPr>
          </w:p>
        </w:tc>
      </w:tr>
      <w:tr w:rsidR="009E1F50" w14:paraId="02CD746E" w14:textId="77777777">
        <w:trPr>
          <w:ins w:id="2976" w:author="Convida" w:date="2020-08-20T15:40:00Z"/>
        </w:trPr>
        <w:tc>
          <w:tcPr>
            <w:tcW w:w="1358" w:type="dxa"/>
          </w:tcPr>
          <w:p w14:paraId="75C8AB3D" w14:textId="45A78A83" w:rsidR="009E1F50" w:rsidRDefault="009E1F50" w:rsidP="009E1F50">
            <w:pPr>
              <w:rPr>
                <w:ins w:id="2977" w:author="Convida" w:date="2020-08-20T15:40:00Z"/>
                <w:rFonts w:eastAsia="Malgun Gothic"/>
              </w:rPr>
            </w:pPr>
            <w:ins w:id="2978" w:author="Convida" w:date="2020-08-20T15:40:00Z">
              <w:r>
                <w:t>Convida</w:t>
              </w:r>
            </w:ins>
          </w:p>
        </w:tc>
        <w:tc>
          <w:tcPr>
            <w:tcW w:w="1337" w:type="dxa"/>
          </w:tcPr>
          <w:p w14:paraId="2E5E3A99" w14:textId="4779A17A" w:rsidR="009E1F50" w:rsidRDefault="009E1F50" w:rsidP="009E1F50">
            <w:pPr>
              <w:rPr>
                <w:ins w:id="2979" w:author="Convida" w:date="2020-08-20T15:40:00Z"/>
                <w:rFonts w:eastAsia="Malgun Gothic"/>
              </w:rPr>
            </w:pPr>
            <w:ins w:id="2980" w:author="Convida" w:date="2020-08-20T15:40:00Z">
              <w:r>
                <w:t>Yes</w:t>
              </w:r>
            </w:ins>
          </w:p>
        </w:tc>
        <w:tc>
          <w:tcPr>
            <w:tcW w:w="6934" w:type="dxa"/>
          </w:tcPr>
          <w:p w14:paraId="6FFAC7BC" w14:textId="20348FA7" w:rsidR="009E1F50" w:rsidRPr="00A7525E" w:rsidRDefault="009E1F50" w:rsidP="009E1F50">
            <w:pPr>
              <w:pStyle w:val="ListParagraph"/>
              <w:ind w:left="0"/>
              <w:rPr>
                <w:ins w:id="2981" w:author="Convida" w:date="2020-08-20T15:40:00Z"/>
                <w:lang w:val="en-US"/>
              </w:rPr>
            </w:pPr>
            <w:ins w:id="2982" w:author="Convida" w:date="2020-08-20T15:40:00Z">
              <w:r w:rsidRPr="00BF2AC6">
                <w:rPr>
                  <w:lang w:val="en-US"/>
                </w:rPr>
                <w:t>Remote UE OoC should also be considered for i)</w:t>
              </w:r>
            </w:ins>
          </w:p>
        </w:tc>
      </w:tr>
      <w:tr w:rsidR="00FF22B6" w14:paraId="6C1CAE34" w14:textId="77777777">
        <w:trPr>
          <w:ins w:id="2983" w:author="Interdigital" w:date="2020-08-20T18:26:00Z"/>
        </w:trPr>
        <w:tc>
          <w:tcPr>
            <w:tcW w:w="1358" w:type="dxa"/>
          </w:tcPr>
          <w:p w14:paraId="60B1C356" w14:textId="06100D51" w:rsidR="00FF22B6" w:rsidRDefault="00FF22B6" w:rsidP="00FF22B6">
            <w:pPr>
              <w:rPr>
                <w:ins w:id="2984" w:author="Interdigital" w:date="2020-08-20T18:26:00Z"/>
              </w:rPr>
            </w:pPr>
            <w:ins w:id="2985" w:author="Interdigital" w:date="2020-08-20T18:26:00Z">
              <w:r>
                <w:t>Futurewei</w:t>
              </w:r>
            </w:ins>
          </w:p>
        </w:tc>
        <w:tc>
          <w:tcPr>
            <w:tcW w:w="1337" w:type="dxa"/>
          </w:tcPr>
          <w:p w14:paraId="1E9FAE3C" w14:textId="30DB8783" w:rsidR="00FF22B6" w:rsidRDefault="00FF22B6" w:rsidP="00FF22B6">
            <w:pPr>
              <w:rPr>
                <w:ins w:id="2986" w:author="Interdigital" w:date="2020-08-20T18:26:00Z"/>
              </w:rPr>
            </w:pPr>
            <w:ins w:id="2987" w:author="Interdigital" w:date="2020-08-20T18:26:00Z">
              <w:r>
                <w:t>Yes</w:t>
              </w:r>
            </w:ins>
          </w:p>
        </w:tc>
        <w:tc>
          <w:tcPr>
            <w:tcW w:w="6934" w:type="dxa"/>
          </w:tcPr>
          <w:p w14:paraId="6EEBEE2A" w14:textId="77777777" w:rsidR="00FF22B6" w:rsidRPr="00FF22B6" w:rsidRDefault="00FF22B6" w:rsidP="00FF22B6">
            <w:pPr>
              <w:pStyle w:val="ListParagraph"/>
              <w:ind w:left="0"/>
              <w:rPr>
                <w:ins w:id="2988" w:author="Interdigital" w:date="2020-08-20T18:26:00Z"/>
                <w:lang w:val="en-US"/>
              </w:rPr>
            </w:pPr>
          </w:p>
        </w:tc>
      </w:tr>
      <w:tr w:rsidR="00DB4746" w14:paraId="65F799A6" w14:textId="77777777">
        <w:trPr>
          <w:ins w:id="2989" w:author="Spreadtrum Communications" w:date="2020-08-21T07:49:00Z"/>
        </w:trPr>
        <w:tc>
          <w:tcPr>
            <w:tcW w:w="1358" w:type="dxa"/>
          </w:tcPr>
          <w:p w14:paraId="55C70521" w14:textId="7A4E4632" w:rsidR="00DB4746" w:rsidRDefault="00DB4746" w:rsidP="00DB4746">
            <w:pPr>
              <w:rPr>
                <w:ins w:id="2990" w:author="Spreadtrum Communications" w:date="2020-08-21T07:49:00Z"/>
              </w:rPr>
            </w:pPr>
            <w:ins w:id="2991" w:author="Spreadtrum Communications" w:date="2020-08-21T07:49:00Z">
              <w:r>
                <w:t>Spreadtrum</w:t>
              </w:r>
            </w:ins>
          </w:p>
        </w:tc>
        <w:tc>
          <w:tcPr>
            <w:tcW w:w="1337" w:type="dxa"/>
          </w:tcPr>
          <w:p w14:paraId="4F1CB3E8" w14:textId="27E7DB6F" w:rsidR="00DB4746" w:rsidRDefault="00DB4746" w:rsidP="00DB4746">
            <w:pPr>
              <w:rPr>
                <w:ins w:id="2992" w:author="Spreadtrum Communications" w:date="2020-08-21T07:49:00Z"/>
              </w:rPr>
            </w:pPr>
            <w:ins w:id="2993" w:author="Spreadtrum Communications" w:date="2020-08-21T07:49:00Z">
              <w:r>
                <w:t>Yes</w:t>
              </w:r>
            </w:ins>
          </w:p>
        </w:tc>
        <w:tc>
          <w:tcPr>
            <w:tcW w:w="6934" w:type="dxa"/>
          </w:tcPr>
          <w:p w14:paraId="1B2E9ADC" w14:textId="04DA0120" w:rsidR="00DB4746" w:rsidRPr="00FF22B6" w:rsidRDefault="00DB4746" w:rsidP="00DB4746">
            <w:pPr>
              <w:pStyle w:val="ListParagraph"/>
              <w:ind w:left="0"/>
              <w:rPr>
                <w:ins w:id="2994" w:author="Spreadtrum Communications" w:date="2020-08-21T07:49:00Z"/>
                <w:lang w:val="en-US"/>
              </w:rPr>
            </w:pPr>
            <w:ins w:id="2995"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2996" w:author="Jianming, Wu/ジャンミン ウー" w:date="2020-08-21T10:15:00Z"/>
        </w:trPr>
        <w:tc>
          <w:tcPr>
            <w:tcW w:w="1358" w:type="dxa"/>
          </w:tcPr>
          <w:p w14:paraId="3EE1D16E" w14:textId="77777777" w:rsidR="00507897" w:rsidRDefault="00507897" w:rsidP="00210B0C">
            <w:pPr>
              <w:rPr>
                <w:ins w:id="2997" w:author="Jianming, Wu/ジャンミン ウー" w:date="2020-08-21T10:15:00Z"/>
              </w:rPr>
            </w:pPr>
            <w:ins w:id="2998"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2999" w:author="Jianming, Wu/ジャンミン ウー" w:date="2020-08-21T10:15:00Z"/>
                <w:rFonts w:eastAsia="Yu Mincho"/>
              </w:rPr>
            </w:pPr>
            <w:ins w:id="3000"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01" w:author="Jianming, Wu/ジャンミン ウー" w:date="2020-08-21T10:15:00Z"/>
                <w:rFonts w:eastAsia="Yu Mincho"/>
              </w:rPr>
            </w:pPr>
          </w:p>
        </w:tc>
      </w:tr>
      <w:tr w:rsidR="00B10FEB" w:rsidRPr="00B954E0" w14:paraId="62A101C6" w14:textId="77777777" w:rsidTr="00507897">
        <w:trPr>
          <w:ins w:id="3002" w:author="Seungkwon Baek" w:date="2020-08-21T13:57:00Z"/>
        </w:trPr>
        <w:tc>
          <w:tcPr>
            <w:tcW w:w="1358" w:type="dxa"/>
          </w:tcPr>
          <w:p w14:paraId="7B2AFC7F" w14:textId="229A65CB" w:rsidR="00B10FEB" w:rsidRDefault="00B10FEB" w:rsidP="00B10FEB">
            <w:pPr>
              <w:rPr>
                <w:ins w:id="3003" w:author="Seungkwon Baek" w:date="2020-08-21T13:57:00Z"/>
                <w:rFonts w:eastAsia="Yu Mincho"/>
              </w:rPr>
            </w:pPr>
            <w:ins w:id="3004" w:author="Seungkwon Baek" w:date="2020-08-21T13:57:00Z">
              <w:r>
                <w:rPr>
                  <w:lang w:val="en-US"/>
                </w:rPr>
                <w:t>ETRI</w:t>
              </w:r>
            </w:ins>
          </w:p>
        </w:tc>
        <w:tc>
          <w:tcPr>
            <w:tcW w:w="1337" w:type="dxa"/>
          </w:tcPr>
          <w:p w14:paraId="3B259B62" w14:textId="51B660F9" w:rsidR="00B10FEB" w:rsidRDefault="00B10FEB" w:rsidP="00B10FEB">
            <w:pPr>
              <w:rPr>
                <w:ins w:id="3005" w:author="Seungkwon Baek" w:date="2020-08-21T13:57:00Z"/>
                <w:rFonts w:eastAsia="Yu Mincho"/>
              </w:rPr>
            </w:pPr>
            <w:ins w:id="3006" w:author="Seungkwon Baek" w:date="2020-08-21T13:57:00Z">
              <w:r>
                <w:rPr>
                  <w:lang w:val="en-US"/>
                </w:rPr>
                <w:t>Yes</w:t>
              </w:r>
            </w:ins>
          </w:p>
        </w:tc>
        <w:tc>
          <w:tcPr>
            <w:tcW w:w="6934" w:type="dxa"/>
          </w:tcPr>
          <w:p w14:paraId="2CC6D332" w14:textId="77777777" w:rsidR="00B10FEB" w:rsidRPr="00B954E0" w:rsidRDefault="00B10FEB" w:rsidP="00B10FEB">
            <w:pPr>
              <w:rPr>
                <w:ins w:id="3007" w:author="Seungkwon Baek" w:date="2020-08-21T13:57:00Z"/>
                <w:rFonts w:eastAsia="Yu Mincho"/>
              </w:rPr>
            </w:pPr>
          </w:p>
        </w:tc>
      </w:tr>
      <w:tr w:rsidR="00210B0C" w:rsidRPr="00B954E0" w14:paraId="3E42177E" w14:textId="77777777" w:rsidTr="00507897">
        <w:trPr>
          <w:ins w:id="3008" w:author="Apple - Zhibin Wu" w:date="2020-08-20T22:56:00Z"/>
        </w:trPr>
        <w:tc>
          <w:tcPr>
            <w:tcW w:w="1358" w:type="dxa"/>
          </w:tcPr>
          <w:p w14:paraId="74F43BDC" w14:textId="265BEA00" w:rsidR="00210B0C" w:rsidRDefault="00210B0C" w:rsidP="00B10FEB">
            <w:pPr>
              <w:rPr>
                <w:ins w:id="3009" w:author="Apple - Zhibin Wu" w:date="2020-08-20T22:56:00Z"/>
              </w:rPr>
            </w:pPr>
            <w:ins w:id="3010" w:author="Apple - Zhibin Wu" w:date="2020-08-20T22:56:00Z">
              <w:r>
                <w:t>Apple</w:t>
              </w:r>
            </w:ins>
          </w:p>
        </w:tc>
        <w:tc>
          <w:tcPr>
            <w:tcW w:w="1337" w:type="dxa"/>
          </w:tcPr>
          <w:p w14:paraId="58A96553" w14:textId="1FB2F8B4" w:rsidR="00210B0C" w:rsidRDefault="00210B0C" w:rsidP="00B10FEB">
            <w:pPr>
              <w:rPr>
                <w:ins w:id="3011" w:author="Apple - Zhibin Wu" w:date="2020-08-20T22:56:00Z"/>
              </w:rPr>
            </w:pPr>
            <w:ins w:id="3012" w:author="Apple - Zhibin Wu" w:date="2020-08-20T22:56:00Z">
              <w:r>
                <w:t>Yes</w:t>
              </w:r>
            </w:ins>
          </w:p>
        </w:tc>
        <w:tc>
          <w:tcPr>
            <w:tcW w:w="6934" w:type="dxa"/>
          </w:tcPr>
          <w:p w14:paraId="75A10B79" w14:textId="77777777" w:rsidR="00210B0C" w:rsidRPr="00B954E0" w:rsidRDefault="00210B0C" w:rsidP="00B10FEB">
            <w:pPr>
              <w:rPr>
                <w:ins w:id="3013" w:author="Apple - Zhibin Wu" w:date="2020-08-20T22:56:00Z"/>
                <w:rFonts w:eastAsia="Yu Mincho"/>
              </w:rPr>
            </w:pPr>
          </w:p>
        </w:tc>
      </w:tr>
      <w:tr w:rsidR="00293189" w:rsidRPr="00B954E0" w14:paraId="341AF764" w14:textId="77777777" w:rsidTr="00507897">
        <w:trPr>
          <w:ins w:id="3014" w:author="LG" w:date="2020-08-21T16:28:00Z"/>
        </w:trPr>
        <w:tc>
          <w:tcPr>
            <w:tcW w:w="1358" w:type="dxa"/>
          </w:tcPr>
          <w:p w14:paraId="09637C0E" w14:textId="74087092" w:rsidR="00293189" w:rsidRDefault="00293189" w:rsidP="00293189">
            <w:pPr>
              <w:rPr>
                <w:ins w:id="3015" w:author="LG" w:date="2020-08-21T16:28:00Z"/>
              </w:rPr>
            </w:pPr>
            <w:ins w:id="3016" w:author="LG" w:date="2020-08-21T16:28:00Z">
              <w:r>
                <w:rPr>
                  <w:rFonts w:eastAsia="Malgun Gothic" w:hint="eastAsia"/>
                </w:rPr>
                <w:t>LG</w:t>
              </w:r>
            </w:ins>
          </w:p>
        </w:tc>
        <w:tc>
          <w:tcPr>
            <w:tcW w:w="1337" w:type="dxa"/>
          </w:tcPr>
          <w:p w14:paraId="489AD8F0" w14:textId="02D379CB" w:rsidR="00293189" w:rsidRDefault="00293189" w:rsidP="00293189">
            <w:pPr>
              <w:rPr>
                <w:ins w:id="3017" w:author="LG" w:date="2020-08-21T16:28:00Z"/>
              </w:rPr>
            </w:pPr>
            <w:ins w:id="3018" w:author="LG" w:date="2020-08-21T16:28:00Z">
              <w:r>
                <w:rPr>
                  <w:rFonts w:eastAsia="Malgun Gothic" w:hint="eastAsia"/>
                </w:rPr>
                <w:t>Yes</w:t>
              </w:r>
            </w:ins>
          </w:p>
        </w:tc>
        <w:tc>
          <w:tcPr>
            <w:tcW w:w="6934" w:type="dxa"/>
          </w:tcPr>
          <w:p w14:paraId="77813D56" w14:textId="77777777" w:rsidR="00293189" w:rsidRPr="00B954E0" w:rsidRDefault="00293189" w:rsidP="00293189">
            <w:pPr>
              <w:rPr>
                <w:ins w:id="3019" w:author="LG" w:date="2020-08-21T16:28:00Z"/>
                <w:rFonts w:eastAsia="Yu Mincho"/>
              </w:rPr>
            </w:pPr>
          </w:p>
        </w:tc>
      </w:tr>
      <w:tr w:rsidR="00250ADA" w:rsidRPr="00D044A1" w14:paraId="4E0943F9" w14:textId="77777777" w:rsidTr="00C36991">
        <w:trPr>
          <w:ins w:id="3020" w:author="ZELMER, DONALD E" w:date="2020-08-21T16:43:00Z"/>
        </w:trPr>
        <w:tc>
          <w:tcPr>
            <w:tcW w:w="1358" w:type="dxa"/>
          </w:tcPr>
          <w:p w14:paraId="0A5CCAC1" w14:textId="77777777" w:rsidR="00250ADA" w:rsidRDefault="00250ADA" w:rsidP="00C36991">
            <w:pPr>
              <w:rPr>
                <w:ins w:id="3021" w:author="ZELMER, DONALD E" w:date="2020-08-21T16:43:00Z"/>
                <w:rFonts w:eastAsia="Malgun Gothic"/>
              </w:rPr>
            </w:pPr>
            <w:ins w:id="3022" w:author="ZELMER, DONALD E" w:date="2020-08-21T16:43:00Z">
              <w:r>
                <w:rPr>
                  <w:rFonts w:eastAsia="Malgun Gothic"/>
                </w:rPr>
                <w:t>AT&amp;T</w:t>
              </w:r>
            </w:ins>
          </w:p>
        </w:tc>
        <w:tc>
          <w:tcPr>
            <w:tcW w:w="1337" w:type="dxa"/>
          </w:tcPr>
          <w:p w14:paraId="24DAF7A0" w14:textId="4D00A807" w:rsidR="00250ADA" w:rsidRDefault="00250ADA" w:rsidP="00C36991">
            <w:pPr>
              <w:rPr>
                <w:ins w:id="3023" w:author="ZELMER, DONALD E" w:date="2020-08-21T16:43:00Z"/>
                <w:rFonts w:eastAsia="Malgun Gothic"/>
              </w:rPr>
            </w:pPr>
            <w:ins w:id="3024" w:author="ZELMER, DONALD E" w:date="2020-08-21T16:43:00Z">
              <w:r>
                <w:rPr>
                  <w:rFonts w:eastAsia="Malgun Gothic"/>
                </w:rPr>
                <w:t>Yes</w:t>
              </w:r>
            </w:ins>
          </w:p>
        </w:tc>
        <w:tc>
          <w:tcPr>
            <w:tcW w:w="6934" w:type="dxa"/>
          </w:tcPr>
          <w:p w14:paraId="7F5A80B9" w14:textId="667D6F14" w:rsidR="00250ADA" w:rsidRDefault="00250ADA" w:rsidP="00C36991">
            <w:pPr>
              <w:rPr>
                <w:ins w:id="3025" w:author="ZELMER, DONALD E" w:date="2020-08-21T16:43:00Z"/>
                <w:rFonts w:eastAsia="Yu Mincho"/>
              </w:rPr>
            </w:pPr>
          </w:p>
        </w:tc>
      </w:tr>
    </w:tbl>
    <w:p w14:paraId="3B223CB1" w14:textId="5CF3F664" w:rsidR="00B17659" w:rsidRDefault="00B17659">
      <w:pPr>
        <w:pStyle w:val="ListParagraph"/>
        <w:rPr>
          <w:ins w:id="3026" w:author="Interdigital" w:date="2020-08-22T12:07:00Z"/>
          <w:lang w:val="en-US"/>
        </w:rPr>
      </w:pPr>
    </w:p>
    <w:p w14:paraId="3A31EF5E" w14:textId="77777777" w:rsidR="00C36991" w:rsidRDefault="00C36991" w:rsidP="00C36991">
      <w:pPr>
        <w:rPr>
          <w:ins w:id="3027" w:author="Interdigital" w:date="2020-08-22T12:07:00Z"/>
          <w:b/>
        </w:rPr>
      </w:pPr>
      <w:ins w:id="3028" w:author="Interdigital" w:date="2020-08-22T12:07:00Z">
        <w:r>
          <w:rPr>
            <w:b/>
          </w:rPr>
          <w:t>Summary of Q17:</w:t>
        </w:r>
      </w:ins>
    </w:p>
    <w:p w14:paraId="28B8C769" w14:textId="77777777" w:rsidR="00C36991" w:rsidRPr="003B2FC4" w:rsidRDefault="00C36991" w:rsidP="00C36991">
      <w:pPr>
        <w:rPr>
          <w:ins w:id="3029" w:author="Interdigital" w:date="2020-08-22T12:07:00Z"/>
          <w:bCs/>
        </w:rPr>
      </w:pPr>
      <w:ins w:id="3030" w:author="Interdigital" w:date="2020-08-22T12:07:00Z">
        <w:r>
          <w:rPr>
            <w:bCs/>
          </w:rPr>
          <w:t xml:space="preserve">All companies were in agreement of the statements made in </w:t>
        </w:r>
        <w:proofErr w:type="gramStart"/>
        <w:r>
          <w:rPr>
            <w:bCs/>
          </w:rPr>
          <w:t>this questions</w:t>
        </w:r>
        <w:proofErr w:type="gramEnd"/>
        <w:r>
          <w:rPr>
            <w:bCs/>
          </w:rPr>
          <w:t>.</w:t>
        </w:r>
      </w:ins>
    </w:p>
    <w:p w14:paraId="53C6CDF3" w14:textId="77777777" w:rsidR="00C36991" w:rsidRDefault="00C36991" w:rsidP="00C36991">
      <w:pPr>
        <w:rPr>
          <w:ins w:id="3031" w:author="Interdigital" w:date="2020-08-22T12:07:00Z"/>
          <w:b/>
        </w:rPr>
      </w:pPr>
      <w:ins w:id="3032"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0CD7D612" w14:textId="77777777" w:rsidR="00C36991" w:rsidRDefault="00C36991" w:rsidP="00C36991">
      <w:pPr>
        <w:rPr>
          <w:ins w:id="3033" w:author="Interdigital" w:date="2020-08-22T12:07:00Z"/>
          <w:b/>
        </w:rPr>
      </w:pPr>
      <w:ins w:id="3034"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ListParagraph"/>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ListParagraph"/>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ListParagraph"/>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35" w:author="OPPO (Qianxi)" w:date="2020-08-18T11:59:00Z">
              <w:r>
                <w:rPr>
                  <w:rFonts w:hint="eastAsia"/>
                </w:rPr>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36"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37" w:author="OPPO (Qianxi)" w:date="2020-08-18T11:59:00Z"/>
                <w:lang w:val="en-US"/>
              </w:rPr>
            </w:pPr>
            <w:ins w:id="3038"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39" w:author="OPPO (Qianxi)" w:date="2020-08-18T15:59:00Z"/>
                <w:lang w:val="en-US"/>
              </w:rPr>
            </w:pPr>
            <w:ins w:id="3040" w:author="OPPO (Qianxi)" w:date="2020-08-18T11:59:00Z">
              <w:r w:rsidRPr="00D5516A">
                <w:t xml:space="preserve">For i, </w:t>
              </w:r>
            </w:ins>
            <w:ins w:id="3041"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42" w:author="OPPO (Qianxi)" w:date="2020-08-18T15:59:00Z"/>
                <w:lang w:val="en-US"/>
              </w:rPr>
            </w:pPr>
          </w:p>
          <w:p w14:paraId="7614E5D3" w14:textId="77777777" w:rsidR="00B17659" w:rsidRPr="00FF22B6" w:rsidRDefault="003578D0">
            <w:pPr>
              <w:rPr>
                <w:lang w:val="en-US"/>
              </w:rPr>
            </w:pPr>
            <w:ins w:id="3043"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44" w:author="Ericsson (Antonino Orsino)" w:date="2020-08-18T15:11:00Z">
              <w:r>
                <w:t>Ericsson (Tony)</w:t>
              </w:r>
            </w:ins>
          </w:p>
        </w:tc>
        <w:tc>
          <w:tcPr>
            <w:tcW w:w="1337" w:type="dxa"/>
          </w:tcPr>
          <w:p w14:paraId="24C178A0" w14:textId="77777777" w:rsidR="00B17659" w:rsidRDefault="003578D0">
            <w:ins w:id="3045"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046" w:author="Ericsson (Antonino Orsino)" w:date="2020-08-18T15:11:00Z"/>
                <w:lang w:val="en-US"/>
              </w:rPr>
            </w:pPr>
            <w:ins w:id="3047"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048" w:author="Ericsson (Antonino Orsino)" w:date="2020-08-18T15:11:00Z"/>
                <w:lang w:val="en-US"/>
              </w:rPr>
            </w:pPr>
          </w:p>
          <w:p w14:paraId="7E663176" w14:textId="77777777" w:rsidR="00B17659" w:rsidRPr="00FF22B6" w:rsidRDefault="003578D0">
            <w:pPr>
              <w:rPr>
                <w:lang w:val="en-US"/>
              </w:rPr>
            </w:pPr>
            <w:ins w:id="3049"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050"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051" w:author="Qualcomm - Peng Cheng" w:date="2020-08-19T08:54:00Z"/>
                <w:lang w:val="en-US"/>
              </w:rPr>
            </w:pPr>
            <w:ins w:id="3052"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053"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054"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055" w:author="Ming-Yuan Cheng" w:date="2020-08-19T15:57:00Z"/>
        </w:trPr>
        <w:tc>
          <w:tcPr>
            <w:tcW w:w="1358" w:type="dxa"/>
          </w:tcPr>
          <w:p w14:paraId="12B96F3F" w14:textId="77777777" w:rsidR="00B17659" w:rsidRDefault="003578D0">
            <w:pPr>
              <w:rPr>
                <w:ins w:id="3056" w:author="Ming-Yuan Cheng" w:date="2020-08-19T15:57:00Z"/>
              </w:rPr>
            </w:pPr>
            <w:ins w:id="3057" w:author="Ming-Yuan Cheng" w:date="2020-08-19T15:57:00Z">
              <w:r>
                <w:lastRenderedPageBreak/>
                <w:t>MediaTek</w:t>
              </w:r>
            </w:ins>
          </w:p>
        </w:tc>
        <w:tc>
          <w:tcPr>
            <w:tcW w:w="1337" w:type="dxa"/>
          </w:tcPr>
          <w:p w14:paraId="6EED726A" w14:textId="77777777" w:rsidR="00B17659" w:rsidRDefault="003578D0">
            <w:pPr>
              <w:rPr>
                <w:ins w:id="3058" w:author="Ming-Yuan Cheng" w:date="2020-08-19T15:57:00Z"/>
              </w:rPr>
            </w:pPr>
            <w:ins w:id="3059"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060" w:author="Ming-Yuan Cheng" w:date="2020-08-19T15:57:00Z"/>
                <w:lang w:val="en-US"/>
              </w:rPr>
            </w:pPr>
            <w:ins w:id="3061"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5F6B622" w14:textId="77777777">
        <w:trPr>
          <w:ins w:id="3062"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63" w:author="Ming-Yuan Cheng" w:date="2020-08-19T15:57:00Z"/>
                <w:lang w:val="en-US"/>
              </w:rPr>
            </w:pPr>
            <w:ins w:id="3064"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065" w:author="Ming-Yuan Cheng" w:date="2020-08-19T15:57:00Z"/>
                <w:lang w:val="en-US"/>
              </w:rPr>
            </w:pPr>
            <w:ins w:id="3066"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067" w:author="Ming-Yuan Cheng" w:date="2020-08-19T15:57: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6281DCCB" w14:textId="77777777">
        <w:trPr>
          <w:ins w:id="3068" w:author="Huawei" w:date="2020-08-19T18:08:00Z"/>
        </w:trPr>
        <w:tc>
          <w:tcPr>
            <w:tcW w:w="1358" w:type="dxa"/>
          </w:tcPr>
          <w:p w14:paraId="74B6161B" w14:textId="77777777" w:rsidR="00B17659" w:rsidRDefault="003578D0">
            <w:pPr>
              <w:rPr>
                <w:ins w:id="3069" w:author="Huawei" w:date="2020-08-19T18:08:00Z"/>
              </w:rPr>
            </w:pPr>
            <w:ins w:id="3070" w:author="Huawei" w:date="2020-08-19T18:08:00Z">
              <w:r>
                <w:rPr>
                  <w:rFonts w:hint="eastAsia"/>
                </w:rPr>
                <w:t>H</w:t>
              </w:r>
              <w:r>
                <w:t>uawei</w:t>
              </w:r>
            </w:ins>
          </w:p>
        </w:tc>
        <w:tc>
          <w:tcPr>
            <w:tcW w:w="1337" w:type="dxa"/>
          </w:tcPr>
          <w:p w14:paraId="087B0F42" w14:textId="77777777" w:rsidR="00B17659" w:rsidRPr="00D5516A" w:rsidRDefault="003578D0">
            <w:pPr>
              <w:rPr>
                <w:ins w:id="3071" w:author="Huawei" w:date="2020-08-19T18:08:00Z"/>
              </w:rPr>
            </w:pPr>
            <w:ins w:id="3072" w:author="Huawei" w:date="2020-08-19T18:08:00Z">
              <w:r w:rsidRPr="00D5516A">
                <w:rPr>
                  <w:rFonts w:hint="eastAsia"/>
                </w:rPr>
                <w:t>Y</w:t>
              </w:r>
              <w:r w:rsidRPr="00D5516A">
                <w:t>es to ii</w:t>
              </w:r>
            </w:ins>
            <w:ins w:id="3073" w:author="Huawei" w:date="2020-08-19T19:19:00Z">
              <w:r w:rsidRPr="00D5516A">
                <w:t>)</w:t>
              </w:r>
            </w:ins>
            <w:ins w:id="3074" w:author="Huawei" w:date="2020-08-19T18:08:00Z">
              <w:r w:rsidRPr="00D5516A">
                <w:t>,</w:t>
              </w:r>
            </w:ins>
          </w:p>
          <w:p w14:paraId="74051DC8" w14:textId="77777777" w:rsidR="00B17659" w:rsidRPr="00D5516A" w:rsidRDefault="003578D0">
            <w:pPr>
              <w:rPr>
                <w:ins w:id="3075" w:author="Huawei" w:date="2020-08-19T18:08:00Z"/>
              </w:rPr>
            </w:pPr>
            <w:ins w:id="3076" w:author="Huawei" w:date="2020-08-19T18:08:00Z">
              <w:r w:rsidRPr="00D5516A">
                <w:t>but</w:t>
              </w:r>
            </w:ins>
            <w:ins w:id="3077" w:author="Huawei" w:date="2020-08-19T19:19:00Z">
              <w:r w:rsidRPr="00D5516A">
                <w:t xml:space="preserve"> not sure about i)</w:t>
              </w:r>
            </w:ins>
          </w:p>
        </w:tc>
        <w:tc>
          <w:tcPr>
            <w:tcW w:w="6934" w:type="dxa"/>
          </w:tcPr>
          <w:p w14:paraId="03547473" w14:textId="77777777" w:rsidR="00B17659" w:rsidRPr="00D5516A" w:rsidRDefault="003578D0">
            <w:pPr>
              <w:rPr>
                <w:ins w:id="3078" w:author="Huawei" w:date="2020-08-19T19:18:00Z"/>
              </w:rPr>
            </w:pPr>
            <w:ins w:id="3079" w:author="Huawei" w:date="2020-08-19T19:18:00Z">
              <w:r w:rsidRPr="00D5516A">
                <w:t>To clarify the question,we assume following table is what the i)+ii) referes to:</w:t>
              </w:r>
            </w:ins>
          </w:p>
          <w:p w14:paraId="5A041DBE" w14:textId="77777777" w:rsidR="00B17659" w:rsidRPr="00D5516A" w:rsidRDefault="00B17659">
            <w:pPr>
              <w:rPr>
                <w:ins w:id="3080"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08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082" w:author="Huawei" w:date="2020-08-19T19:18:00Z"/>
                      <w:rFonts w:eastAsia="SimSun" w:cs="Arial"/>
                      <w:b/>
                      <w:bCs/>
                      <w:szCs w:val="20"/>
                    </w:rPr>
                  </w:pPr>
                  <w:ins w:id="3083"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084" w:author="Huawei" w:date="2020-08-19T19:18:00Z"/>
                      <w:rFonts w:eastAsia="SimSun" w:cs="Arial"/>
                      <w:b/>
                      <w:bCs/>
                      <w:szCs w:val="20"/>
                    </w:rPr>
                  </w:pPr>
                  <w:ins w:id="3085"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086" w:author="Huawei" w:date="2020-08-19T19:18:00Z"/>
                      <w:rFonts w:eastAsia="SimSun" w:cs="Arial"/>
                      <w:b/>
                      <w:bCs/>
                      <w:szCs w:val="20"/>
                    </w:rPr>
                  </w:pPr>
                  <w:ins w:id="3087" w:author="Huawei" w:date="2020-08-19T19:18:00Z">
                    <w:r>
                      <w:rPr>
                        <w:rFonts w:eastAsia="SimSun" w:cs="Arial"/>
                        <w:b/>
                        <w:bCs/>
                        <w:szCs w:val="20"/>
                      </w:rPr>
                      <w:t>Relay UE RRC State</w:t>
                    </w:r>
                  </w:ins>
                </w:p>
              </w:tc>
            </w:tr>
            <w:tr w:rsidR="00B17659" w14:paraId="3D34A738" w14:textId="77777777">
              <w:trPr>
                <w:ins w:id="308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089" w:author="Huawei" w:date="2020-08-19T19:18:00Z"/>
                      <w:rFonts w:eastAsia="SimSun" w:cs="Arial"/>
                      <w:szCs w:val="20"/>
                    </w:rPr>
                  </w:pPr>
                  <w:ins w:id="3090"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091" w:author="Huawei" w:date="2020-08-19T19:18:00Z"/>
                      <w:rFonts w:eastAsia="SimSun" w:cs="Arial"/>
                      <w:szCs w:val="20"/>
                    </w:rPr>
                  </w:pPr>
                  <w:ins w:id="309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093" w:author="Huawei" w:date="2020-08-19T19:18:00Z"/>
                      <w:rFonts w:eastAsia="SimSun" w:cs="Arial"/>
                      <w:szCs w:val="20"/>
                    </w:rPr>
                  </w:pPr>
                  <w:ins w:id="3094" w:author="Huawei" w:date="2020-08-19T19:18:00Z">
                    <w:r>
                      <w:rPr>
                        <w:rFonts w:eastAsia="SimSun" w:cs="Arial"/>
                        <w:szCs w:val="20"/>
                      </w:rPr>
                      <w:t>IDLE/ CONNECTED</w:t>
                    </w:r>
                  </w:ins>
                </w:p>
              </w:tc>
            </w:tr>
            <w:tr w:rsidR="00B17659" w14:paraId="43BEE604" w14:textId="77777777">
              <w:trPr>
                <w:ins w:id="309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096" w:author="Huawei" w:date="2020-08-19T19:18:00Z"/>
                      <w:rFonts w:eastAsia="SimSun" w:cs="Arial"/>
                      <w:szCs w:val="20"/>
                    </w:rPr>
                  </w:pPr>
                  <w:ins w:id="3097"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098" w:author="Huawei" w:date="2020-08-19T19:18:00Z"/>
                      <w:rFonts w:eastAsia="SimSun" w:cs="Arial"/>
                      <w:szCs w:val="20"/>
                    </w:rPr>
                  </w:pPr>
                  <w:ins w:id="309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00" w:author="Huawei" w:date="2020-08-19T19:18:00Z"/>
                      <w:rFonts w:eastAsia="SimSun" w:cs="Arial"/>
                      <w:szCs w:val="20"/>
                    </w:rPr>
                  </w:pPr>
                  <w:ins w:id="3101" w:author="Huawei" w:date="2020-08-19T19:18:00Z">
                    <w:r>
                      <w:rPr>
                        <w:rFonts w:eastAsia="SimSun" w:cs="Arial"/>
                        <w:szCs w:val="20"/>
                      </w:rPr>
                      <w:t>IDLE/ CONNECTED</w:t>
                    </w:r>
                  </w:ins>
                </w:p>
              </w:tc>
            </w:tr>
            <w:tr w:rsidR="00B17659" w14:paraId="0069656D" w14:textId="77777777">
              <w:trPr>
                <w:ins w:id="310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03" w:author="Huawei" w:date="2020-08-19T19:18:00Z"/>
                      <w:rFonts w:eastAsia="SimSun" w:cs="Arial"/>
                      <w:szCs w:val="20"/>
                    </w:rPr>
                  </w:pPr>
                  <w:ins w:id="3104"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05" w:author="Huawei" w:date="2020-08-19T19:18:00Z"/>
                      <w:rFonts w:eastAsia="SimSun" w:cs="Arial"/>
                      <w:szCs w:val="20"/>
                    </w:rPr>
                  </w:pPr>
                  <w:ins w:id="310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07" w:author="Huawei" w:date="2020-08-19T19:18:00Z"/>
                      <w:rFonts w:eastAsia="SimSun" w:cs="Arial"/>
                      <w:szCs w:val="20"/>
                    </w:rPr>
                  </w:pPr>
                  <w:ins w:id="3108" w:author="Huawei" w:date="2020-08-19T19:18:00Z">
                    <w:r>
                      <w:rPr>
                        <w:rFonts w:eastAsia="SimSun" w:cs="Arial"/>
                        <w:szCs w:val="20"/>
                      </w:rPr>
                      <w:t>CONNECTED</w:t>
                    </w:r>
                  </w:ins>
                </w:p>
              </w:tc>
            </w:tr>
          </w:tbl>
          <w:p w14:paraId="6664A697" w14:textId="77777777" w:rsidR="00B17659" w:rsidRPr="00D5516A" w:rsidRDefault="00B17659">
            <w:pPr>
              <w:rPr>
                <w:ins w:id="3109"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110" w:author="Huawei" w:date="2020-08-19T19:26:00Z"/>
                <w:lang w:val="en-US"/>
              </w:rPr>
            </w:pPr>
            <w:ins w:id="3111" w:author="Huawei" w:date="2020-08-19T19:18:00Z">
              <w:r w:rsidRPr="00BF2AC6">
                <w:rPr>
                  <w:lang w:val="en-US"/>
                </w:rPr>
                <w:t>When there is no PC5-RRC connection between remote UE</w:t>
              </w:r>
            </w:ins>
            <w:ins w:id="3112" w:author="Huawei" w:date="2020-08-19T19:25:00Z">
              <w:r w:rsidRPr="00BF2AC6">
                <w:rPr>
                  <w:lang w:val="en-US"/>
                </w:rPr>
                <w:t xml:space="preserve"> and relay UE</w:t>
              </w:r>
            </w:ins>
            <w:ins w:id="3113" w:author="Huawei" w:date="2020-08-19T19:18:00Z">
              <w:r w:rsidRPr="00BF2AC6">
                <w:rPr>
                  <w:lang w:val="en-US"/>
                </w:rPr>
                <w:t xml:space="preserve">, the RRC state in i) is for direct connection. There is no need of disucss the </w:t>
              </w:r>
            </w:ins>
            <w:ins w:id="3114" w:author="Huawei" w:date="2020-08-19T19:25:00Z">
              <w:r w:rsidRPr="00BF2AC6">
                <w:rPr>
                  <w:lang w:val="en-US"/>
                </w:rPr>
                <w:t xml:space="preserve">direct </w:t>
              </w:r>
            </w:ins>
            <w:ins w:id="3115" w:author="Huawei" w:date="2020-08-19T19:18:00Z">
              <w:r w:rsidRPr="00BF2AC6">
                <w:rPr>
                  <w:lang w:val="en-US"/>
                </w:rPr>
                <w:t>RRC state</w:t>
              </w:r>
            </w:ins>
            <w:ins w:id="3116" w:author="Huawei" w:date="2020-08-19T19:25:00Z">
              <w:r w:rsidRPr="00BF2AC6">
                <w:rPr>
                  <w:lang w:val="en-US"/>
                </w:rPr>
                <w:t xml:space="preserve"> in that case</w:t>
              </w:r>
            </w:ins>
            <w:ins w:id="3117" w:author="Huawei" w:date="2020-08-19T19:37:00Z">
              <w:r w:rsidRPr="00BF2AC6">
                <w:rPr>
                  <w:lang w:val="en-US"/>
                </w:rPr>
                <w:t>, which is purely legacy issue</w:t>
              </w:r>
            </w:ins>
            <w:ins w:id="3118" w:author="Huawei" w:date="2020-08-19T19:18:00Z">
              <w:r w:rsidRPr="00BF2AC6">
                <w:rPr>
                  <w:lang w:val="en-US"/>
                </w:rPr>
                <w:t>.</w:t>
              </w:r>
            </w:ins>
          </w:p>
          <w:p w14:paraId="4BF42F9B" w14:textId="77777777" w:rsidR="00B17659" w:rsidRPr="00BF2AC6" w:rsidRDefault="003578D0">
            <w:pPr>
              <w:spacing w:after="160" w:line="259" w:lineRule="auto"/>
              <w:rPr>
                <w:ins w:id="3119" w:author="Huawei" w:date="2020-08-19T19:28:00Z"/>
                <w:lang w:val="en-US"/>
              </w:rPr>
            </w:pPr>
            <w:ins w:id="3120" w:author="Huawei" w:date="2020-08-19T19:26:00Z">
              <w:r w:rsidRPr="00BF2AC6">
                <w:rPr>
                  <w:lang w:val="en-US"/>
                </w:rPr>
                <w:t xml:space="preserve">So, I assume the intension </w:t>
              </w:r>
            </w:ins>
            <w:ins w:id="3121" w:author="Huawei" w:date="2020-08-19T19:27:00Z">
              <w:r w:rsidRPr="00BF2AC6">
                <w:rPr>
                  <w:lang w:val="en-US"/>
                </w:rPr>
                <w:t>of the two bullets is for the case there is PC5-RRC connection.</w:t>
              </w:r>
            </w:ins>
            <w:ins w:id="3122" w:author="Huawei" w:date="2020-08-19T19:28:00Z">
              <w:r w:rsidRPr="00BF2AC6">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B17659" w14:paraId="4A48E2A9" w14:textId="77777777">
              <w:trPr>
                <w:ins w:id="3123" w:author="Huawei" w:date="2020-08-19T19:28:00Z"/>
              </w:trPr>
              <w:tc>
                <w:tcPr>
                  <w:tcW w:w="6708" w:type="dxa"/>
                </w:tcPr>
                <w:p w14:paraId="71D3286B" w14:textId="77777777" w:rsidR="00B17659" w:rsidRPr="00BF2AC6" w:rsidRDefault="003578D0">
                  <w:pPr>
                    <w:spacing w:after="160" w:line="259" w:lineRule="auto"/>
                    <w:rPr>
                      <w:ins w:id="3124" w:author="Huawei" w:date="2020-08-19T19:29:00Z"/>
                      <w:lang w:val="en-US"/>
                    </w:rPr>
                  </w:pPr>
                  <w:ins w:id="3125" w:author="Huawei" w:date="2020-08-19T19:28:00Z">
                    <w:r w:rsidRPr="00BF2AC6">
                      <w:rPr>
                        <w:lang w:val="en-US"/>
                      </w:rPr>
                      <w:t>When ther</w:t>
                    </w:r>
                  </w:ins>
                  <w:ins w:id="3126" w:author="Huawei" w:date="2020-08-19T19:29:00Z">
                    <w:r w:rsidRPr="00BF2AC6">
                      <w:rPr>
                        <w:lang w:val="en-US"/>
                      </w:rPr>
                      <w:t>e is PC5 connction betwee remote and relay UE:</w:t>
                    </w:r>
                  </w:ins>
                </w:p>
                <w:p w14:paraId="4CC28C47" w14:textId="77777777" w:rsidR="00B17659" w:rsidRPr="00BF2AC6" w:rsidRDefault="003578D0" w:rsidP="00BF2AC6">
                  <w:pPr>
                    <w:pStyle w:val="ListParagraph"/>
                    <w:framePr w:w="10206" w:h="284" w:hRule="exact" w:wrap="notBeside" w:vAnchor="page" w:hAnchor="margin" w:y="1986"/>
                    <w:numPr>
                      <w:ilvl w:val="0"/>
                      <w:numId w:val="26"/>
                    </w:numPr>
                    <w:rPr>
                      <w:ins w:id="3127" w:author="Huawei" w:date="2020-08-19T19:29:00Z"/>
                      <w:b/>
                      <w:i/>
                      <w:lang w:val="en-US"/>
                    </w:rPr>
                  </w:pPr>
                  <w:ins w:id="3128" w:author="Huawei" w:date="2020-08-19T19:29:00Z">
                    <w:r w:rsidRPr="00BF2AC6">
                      <w:rPr>
                        <w:b/>
                        <w:lang w:val="en-US"/>
                      </w:rPr>
                      <w:t xml:space="preserve">Relay </w:t>
                    </w:r>
                  </w:ins>
                  <w:ins w:id="3129" w:author="Huawei" w:date="2020-08-19T19:32:00Z">
                    <w:r w:rsidRPr="00BF2AC6">
                      <w:rPr>
                        <w:b/>
                        <w:lang w:val="en-US"/>
                      </w:rPr>
                      <w:t xml:space="preserve">UE </w:t>
                    </w:r>
                  </w:ins>
                  <w:ins w:id="3130" w:author="Huawei" w:date="2020-08-19T19:29:00Z">
                    <w:r w:rsidRPr="00BF2AC6">
                      <w:rPr>
                        <w:b/>
                        <w:lang w:val="en-US"/>
                      </w:rPr>
                      <w:t>can be in either IDLE</w:t>
                    </w:r>
                  </w:ins>
                  <w:ins w:id="3131" w:author="Huawei" w:date="2020-08-19T19:32:00Z">
                    <w:r w:rsidRPr="00BF2AC6">
                      <w:rPr>
                        <w:b/>
                        <w:lang w:val="en-US"/>
                      </w:rPr>
                      <w:t xml:space="preserve"> or </w:t>
                    </w:r>
                  </w:ins>
                  <w:ins w:id="3132" w:author="Huawei" w:date="2020-08-19T19:29:00Z">
                    <w:r w:rsidRPr="00BF2AC6">
                      <w:rPr>
                        <w:b/>
                        <w:lang w:val="en-US"/>
                      </w:rPr>
                      <w:t>CONNECTED</w:t>
                    </w:r>
                  </w:ins>
                  <w:ins w:id="3133" w:author="Huawei" w:date="2020-08-19T19:32:00Z">
                    <w:r w:rsidRPr="00BF2AC6">
                      <w:rPr>
                        <w:b/>
                        <w:lang w:val="en-US"/>
                      </w:rPr>
                      <w:t>,</w:t>
                    </w:r>
                  </w:ins>
                  <w:ins w:id="3134" w:author="Huawei" w:date="2020-08-19T19:29:00Z">
                    <w:r w:rsidRPr="00BF2AC6">
                      <w:rPr>
                        <w:b/>
                        <w:lang w:val="en-US"/>
                      </w:rPr>
                      <w:t xml:space="preserve"> if no active relaying of data</w:t>
                    </w:r>
                  </w:ins>
                  <w:ins w:id="3135" w:author="Huawei" w:date="2020-08-19T19:32:00Z">
                    <w:r w:rsidRPr="00BF2AC6">
                      <w:rPr>
                        <w:b/>
                        <w:lang w:val="en-US"/>
                      </w:rPr>
                      <w:t xml:space="preserve"> with remote UE in IDLE</w:t>
                    </w:r>
                  </w:ins>
                  <w:ins w:id="3136" w:author="Huawei" w:date="2020-08-19T19:29:00Z">
                    <w:r w:rsidRPr="00BF2AC6">
                      <w:rPr>
                        <w:b/>
                        <w:lang w:val="en-US"/>
                      </w:rPr>
                      <w:t>;</w:t>
                    </w:r>
                  </w:ins>
                </w:p>
                <w:p w14:paraId="5E8C5FED" w14:textId="77777777" w:rsidR="00B17659" w:rsidRPr="00BF2AC6" w:rsidRDefault="003578D0" w:rsidP="00BF2AC6">
                  <w:pPr>
                    <w:pStyle w:val="ListParagraph"/>
                    <w:framePr w:w="10206" w:h="284" w:hRule="exact" w:wrap="notBeside" w:vAnchor="page" w:hAnchor="margin" w:y="1986"/>
                    <w:numPr>
                      <w:ilvl w:val="0"/>
                      <w:numId w:val="26"/>
                    </w:numPr>
                    <w:rPr>
                      <w:ins w:id="3137" w:author="Huawei" w:date="2020-08-19T19:28:00Z"/>
                      <w:b/>
                      <w:i/>
                      <w:lang w:val="en-US"/>
                    </w:rPr>
                  </w:pPr>
                  <w:ins w:id="3138"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39" w:author="Huawei" w:date="2020-08-19T18:08:00Z"/>
              </w:rPr>
            </w:pPr>
          </w:p>
        </w:tc>
      </w:tr>
      <w:tr w:rsidR="00B17659" w14:paraId="15BD3A54" w14:textId="77777777">
        <w:trPr>
          <w:ins w:id="3140" w:author="Interdigital" w:date="2020-08-19T14:06:00Z"/>
        </w:trPr>
        <w:tc>
          <w:tcPr>
            <w:tcW w:w="1358" w:type="dxa"/>
          </w:tcPr>
          <w:p w14:paraId="2B0054F4" w14:textId="77777777" w:rsidR="00B17659" w:rsidRDefault="003578D0">
            <w:pPr>
              <w:rPr>
                <w:ins w:id="3141" w:author="Interdigital" w:date="2020-08-19T14:06:00Z"/>
              </w:rPr>
            </w:pPr>
            <w:ins w:id="3142" w:author="Interdigital" w:date="2020-08-19T14:06:00Z">
              <w:r>
                <w:t>Interdigital</w:t>
              </w:r>
            </w:ins>
          </w:p>
        </w:tc>
        <w:tc>
          <w:tcPr>
            <w:tcW w:w="1337" w:type="dxa"/>
          </w:tcPr>
          <w:p w14:paraId="46C7DC1F" w14:textId="77777777" w:rsidR="00B17659" w:rsidRDefault="003578D0">
            <w:pPr>
              <w:rPr>
                <w:ins w:id="3143" w:author="Interdigital" w:date="2020-08-19T14:06:00Z"/>
              </w:rPr>
            </w:pPr>
            <w:ins w:id="3144" w:author="Interdigital" w:date="2020-08-19T14:06:00Z">
              <w:r>
                <w:t>Yes.</w:t>
              </w:r>
            </w:ins>
          </w:p>
        </w:tc>
        <w:tc>
          <w:tcPr>
            <w:tcW w:w="6934" w:type="dxa"/>
          </w:tcPr>
          <w:p w14:paraId="7C547609" w14:textId="77777777" w:rsidR="00B17659" w:rsidRPr="00D5516A" w:rsidRDefault="003578D0">
            <w:pPr>
              <w:rPr>
                <w:ins w:id="3145" w:author="Interdigital" w:date="2020-08-19T14:06:00Z"/>
              </w:rPr>
            </w:pPr>
            <w:ins w:id="3146"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147" w:author="Huawei" w:date="2020-08-21T10:40:00Z"/>
              </w:rPr>
            </w:pPr>
            <w:ins w:id="3148"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149" w:author="Huawei" w:date="2020-08-21T10:40:00Z"/>
              </w:rPr>
            </w:pPr>
            <w:ins w:id="3150"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151" w:author="Interdigital" w:date="2020-08-19T14:06:00Z"/>
              </w:rPr>
            </w:pPr>
            <w:ins w:id="3152" w:author="Huawei" w:date="2020-08-21T10:40:00Z">
              <w:r>
                <w:t>Therefore, we still believe our proposal in above box is clear, although we may be on the same page.</w:t>
              </w:r>
            </w:ins>
          </w:p>
        </w:tc>
      </w:tr>
      <w:tr w:rsidR="00B17659" w14:paraId="756E3455" w14:textId="77777777">
        <w:trPr>
          <w:ins w:id="3153" w:author="Chang, Henry" w:date="2020-08-19T13:50:00Z"/>
        </w:trPr>
        <w:tc>
          <w:tcPr>
            <w:tcW w:w="1358" w:type="dxa"/>
          </w:tcPr>
          <w:p w14:paraId="177360B7" w14:textId="77777777" w:rsidR="00B17659" w:rsidRDefault="003578D0">
            <w:pPr>
              <w:rPr>
                <w:ins w:id="3154" w:author="Chang, Henry" w:date="2020-08-19T13:50:00Z"/>
              </w:rPr>
            </w:pPr>
            <w:ins w:id="3155" w:author="Chang, Henry" w:date="2020-08-19T13:51:00Z">
              <w:r>
                <w:t xml:space="preserve">Kyocera </w:t>
              </w:r>
            </w:ins>
          </w:p>
        </w:tc>
        <w:tc>
          <w:tcPr>
            <w:tcW w:w="1337" w:type="dxa"/>
          </w:tcPr>
          <w:p w14:paraId="405208CC" w14:textId="77777777" w:rsidR="00B17659" w:rsidRDefault="003578D0">
            <w:pPr>
              <w:rPr>
                <w:ins w:id="3156" w:author="Chang, Henry" w:date="2020-08-19T13:50:00Z"/>
              </w:rPr>
            </w:pPr>
            <w:ins w:id="3157" w:author="Chang, Henry" w:date="2020-08-19T13:51:00Z">
              <w:r>
                <w:t>Yes</w:t>
              </w:r>
            </w:ins>
          </w:p>
        </w:tc>
        <w:tc>
          <w:tcPr>
            <w:tcW w:w="6934" w:type="dxa"/>
          </w:tcPr>
          <w:p w14:paraId="26285C6B" w14:textId="77777777" w:rsidR="00B17659" w:rsidRPr="00D5516A" w:rsidRDefault="003578D0">
            <w:pPr>
              <w:rPr>
                <w:ins w:id="3158" w:author="Chang, Henry" w:date="2020-08-19T13:50:00Z"/>
              </w:rPr>
            </w:pPr>
            <w:ins w:id="3159" w:author="Chang, Henry" w:date="2020-08-19T13:51:00Z">
              <w:r w:rsidRPr="00D5516A">
                <w:t>Regarding ii), we assume even if the remote UE is OOC it is still RRC_CONNECTED in L2 relaying.</w:t>
              </w:r>
            </w:ins>
          </w:p>
        </w:tc>
      </w:tr>
      <w:tr w:rsidR="00B17659" w14:paraId="62327D2D" w14:textId="77777777">
        <w:trPr>
          <w:ins w:id="3160" w:author="vivo(Boubacar)" w:date="2020-08-20T07:45:00Z"/>
        </w:trPr>
        <w:tc>
          <w:tcPr>
            <w:tcW w:w="1358" w:type="dxa"/>
          </w:tcPr>
          <w:p w14:paraId="1FDA9B50" w14:textId="77777777" w:rsidR="00B17659" w:rsidRDefault="003578D0">
            <w:pPr>
              <w:rPr>
                <w:ins w:id="3161" w:author="vivo(Boubacar)" w:date="2020-08-20T07:45:00Z"/>
              </w:rPr>
            </w:pPr>
            <w:ins w:id="3162" w:author="vivo(Boubacar)" w:date="2020-08-20T07:45:00Z">
              <w:r>
                <w:t>vivo</w:t>
              </w:r>
            </w:ins>
          </w:p>
        </w:tc>
        <w:tc>
          <w:tcPr>
            <w:tcW w:w="1337" w:type="dxa"/>
          </w:tcPr>
          <w:p w14:paraId="20851E69" w14:textId="77777777" w:rsidR="00B17659" w:rsidRPr="00D5516A" w:rsidRDefault="003578D0">
            <w:pPr>
              <w:rPr>
                <w:ins w:id="3163" w:author="vivo(Boubacar)" w:date="2020-08-20T07:45:00Z"/>
              </w:rPr>
            </w:pPr>
            <w:ins w:id="3164" w:author="vivo(Boubacar)" w:date="2020-08-20T07:45:00Z">
              <w:r w:rsidRPr="00D5516A">
                <w:t>Yes for ii). For i) see comment</w:t>
              </w:r>
            </w:ins>
          </w:p>
        </w:tc>
        <w:tc>
          <w:tcPr>
            <w:tcW w:w="6934" w:type="dxa"/>
          </w:tcPr>
          <w:p w14:paraId="2DEC6D86" w14:textId="77777777" w:rsidR="00B17659" w:rsidRDefault="003578D0">
            <w:pPr>
              <w:rPr>
                <w:ins w:id="3165" w:author="vivo(Boubacar)" w:date="2020-08-20T07:45:00Z"/>
              </w:rPr>
            </w:pPr>
            <w:ins w:id="3166"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167" w:author="Intel - Rafia" w:date="2020-08-19T19:06:00Z"/>
        </w:trPr>
        <w:tc>
          <w:tcPr>
            <w:tcW w:w="1358" w:type="dxa"/>
          </w:tcPr>
          <w:p w14:paraId="45F91CD6" w14:textId="77777777" w:rsidR="00B17659" w:rsidRDefault="003578D0">
            <w:pPr>
              <w:rPr>
                <w:ins w:id="3168" w:author="Intel - Rafia" w:date="2020-08-19T19:06:00Z"/>
              </w:rPr>
            </w:pPr>
            <w:ins w:id="3169" w:author="Intel - Rafia" w:date="2020-08-19T19:06:00Z">
              <w:r>
                <w:lastRenderedPageBreak/>
                <w:t>Intel (Rafia)</w:t>
              </w:r>
            </w:ins>
          </w:p>
        </w:tc>
        <w:tc>
          <w:tcPr>
            <w:tcW w:w="1337" w:type="dxa"/>
          </w:tcPr>
          <w:p w14:paraId="00D41064" w14:textId="77777777" w:rsidR="00B17659" w:rsidRDefault="003578D0">
            <w:pPr>
              <w:rPr>
                <w:ins w:id="3170" w:author="Intel - Rafia" w:date="2020-08-19T19:06:00Z"/>
              </w:rPr>
            </w:pPr>
            <w:ins w:id="3171" w:author="Intel - Rafia" w:date="2020-08-19T19:06:00Z">
              <w:r>
                <w:t>Need clarification</w:t>
              </w:r>
            </w:ins>
          </w:p>
        </w:tc>
        <w:tc>
          <w:tcPr>
            <w:tcW w:w="6934" w:type="dxa"/>
          </w:tcPr>
          <w:p w14:paraId="62858D37" w14:textId="77777777" w:rsidR="00B17659" w:rsidRPr="00D5516A" w:rsidRDefault="003578D0">
            <w:pPr>
              <w:rPr>
                <w:ins w:id="3172" w:author="Intel - Rafia" w:date="2020-08-19T19:06:00Z"/>
              </w:rPr>
            </w:pPr>
            <w:ins w:id="3173"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174" w:author="Intel - Rafia" w:date="2020-08-19T19:06:00Z"/>
              </w:rPr>
            </w:pPr>
            <w:ins w:id="3175"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176" w:author="Intel - Rafia" w:date="2020-08-19T19:06:00Z"/>
              </w:rPr>
            </w:pPr>
          </w:p>
        </w:tc>
      </w:tr>
      <w:tr w:rsidR="00B17659" w14:paraId="47682CB0" w14:textId="77777777">
        <w:trPr>
          <w:ins w:id="3177" w:author="yang xing" w:date="2020-08-20T10:45:00Z"/>
        </w:trPr>
        <w:tc>
          <w:tcPr>
            <w:tcW w:w="1358" w:type="dxa"/>
          </w:tcPr>
          <w:p w14:paraId="01096834" w14:textId="77777777" w:rsidR="00B17659" w:rsidRDefault="003578D0">
            <w:pPr>
              <w:rPr>
                <w:ins w:id="3178" w:author="yang xing" w:date="2020-08-20T10:45:00Z"/>
              </w:rPr>
            </w:pPr>
            <w:ins w:id="3179" w:author="yang xing" w:date="2020-08-20T10:45:00Z">
              <w:r>
                <w:rPr>
                  <w:rFonts w:hint="eastAsia"/>
                </w:rPr>
                <w:t>Xiaomi</w:t>
              </w:r>
            </w:ins>
          </w:p>
        </w:tc>
        <w:tc>
          <w:tcPr>
            <w:tcW w:w="1337" w:type="dxa"/>
          </w:tcPr>
          <w:p w14:paraId="60EF45FD" w14:textId="77777777" w:rsidR="00B17659" w:rsidRDefault="003578D0">
            <w:pPr>
              <w:rPr>
                <w:ins w:id="3180" w:author="yang xing" w:date="2020-08-20T10:45:00Z"/>
              </w:rPr>
            </w:pPr>
            <w:ins w:id="3181"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182" w:author="yang xing" w:date="2020-08-20T10:45:00Z"/>
              </w:rPr>
            </w:pPr>
            <w:ins w:id="3183"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184" w:author="CATT" w:date="2020-08-20T13:49:00Z"/>
        </w:trPr>
        <w:tc>
          <w:tcPr>
            <w:tcW w:w="1358" w:type="dxa"/>
          </w:tcPr>
          <w:p w14:paraId="028746A4" w14:textId="77777777" w:rsidR="00B17659" w:rsidRDefault="003578D0">
            <w:pPr>
              <w:rPr>
                <w:ins w:id="3185" w:author="CATT" w:date="2020-08-20T13:49:00Z"/>
              </w:rPr>
            </w:pPr>
            <w:ins w:id="3186" w:author="CATT" w:date="2020-08-20T13:49:00Z">
              <w:r>
                <w:rPr>
                  <w:rFonts w:hint="eastAsia"/>
                </w:rPr>
                <w:t>CATT</w:t>
              </w:r>
            </w:ins>
          </w:p>
        </w:tc>
        <w:tc>
          <w:tcPr>
            <w:tcW w:w="1337" w:type="dxa"/>
          </w:tcPr>
          <w:p w14:paraId="1AADA7DE" w14:textId="77777777" w:rsidR="00B17659" w:rsidRPr="00D5516A" w:rsidRDefault="003578D0">
            <w:pPr>
              <w:rPr>
                <w:ins w:id="3187" w:author="CATT" w:date="2020-08-20T13:49:00Z"/>
              </w:rPr>
            </w:pPr>
            <w:ins w:id="3188" w:author="CATT" w:date="2020-08-20T13:49:00Z">
              <w:r w:rsidRPr="00D5516A">
                <w:t>Yes for ii)</w:t>
              </w:r>
            </w:ins>
          </w:p>
          <w:p w14:paraId="130DC286" w14:textId="77777777" w:rsidR="00B17659" w:rsidRPr="00D5516A" w:rsidRDefault="003578D0">
            <w:pPr>
              <w:rPr>
                <w:ins w:id="3189" w:author="CATT" w:date="2020-08-20T13:49:00Z"/>
              </w:rPr>
            </w:pPr>
            <w:ins w:id="3190" w:author="CATT" w:date="2020-08-20T13:49:00Z">
              <w:r w:rsidRPr="00D5516A">
                <w:t>Comment for i)</w:t>
              </w:r>
            </w:ins>
          </w:p>
        </w:tc>
        <w:tc>
          <w:tcPr>
            <w:tcW w:w="6934" w:type="dxa"/>
          </w:tcPr>
          <w:p w14:paraId="11EC551E" w14:textId="77777777" w:rsidR="00B17659" w:rsidRPr="00D5516A" w:rsidRDefault="003578D0">
            <w:pPr>
              <w:rPr>
                <w:ins w:id="3191" w:author="CATT" w:date="2020-08-20T13:49:00Z"/>
              </w:rPr>
            </w:pPr>
            <w:ins w:id="3192"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193" w:author="Sharma, Vivek" w:date="2020-08-20T12:42:00Z"/>
        </w:trPr>
        <w:tc>
          <w:tcPr>
            <w:tcW w:w="1358" w:type="dxa"/>
          </w:tcPr>
          <w:p w14:paraId="749AAC9D" w14:textId="77777777" w:rsidR="00B17659" w:rsidRDefault="003578D0">
            <w:pPr>
              <w:rPr>
                <w:ins w:id="3194" w:author="Sharma, Vivek" w:date="2020-08-20T12:42:00Z"/>
              </w:rPr>
            </w:pPr>
            <w:ins w:id="3195" w:author="Sharma, Vivek" w:date="2020-08-20T12:43:00Z">
              <w:r>
                <w:t>Sony</w:t>
              </w:r>
            </w:ins>
          </w:p>
        </w:tc>
        <w:tc>
          <w:tcPr>
            <w:tcW w:w="1337" w:type="dxa"/>
          </w:tcPr>
          <w:p w14:paraId="6CDD09AE" w14:textId="77777777" w:rsidR="00B17659" w:rsidRDefault="003578D0">
            <w:pPr>
              <w:rPr>
                <w:ins w:id="3196" w:author="Sharma, Vivek" w:date="2020-08-20T12:42:00Z"/>
              </w:rPr>
            </w:pPr>
            <w:ins w:id="3197" w:author="Sharma, Vivek" w:date="2020-08-20T12:43:00Z">
              <w:r>
                <w:t>depends</w:t>
              </w:r>
            </w:ins>
          </w:p>
        </w:tc>
        <w:tc>
          <w:tcPr>
            <w:tcW w:w="6934" w:type="dxa"/>
          </w:tcPr>
          <w:p w14:paraId="76C941C8" w14:textId="77777777" w:rsidR="00B17659" w:rsidRPr="00D5516A" w:rsidRDefault="003578D0">
            <w:pPr>
              <w:rPr>
                <w:ins w:id="3198" w:author="Sharma, Vivek" w:date="2020-08-20T12:42:00Z"/>
              </w:rPr>
            </w:pPr>
            <w:ins w:id="3199" w:author="Sharma, Vivek" w:date="2020-08-20T12:43:00Z">
              <w:r w:rsidRPr="00D5516A">
                <w:t xml:space="preserve">For ii), remote UE is in CONNECTED </w:t>
              </w:r>
            </w:ins>
            <w:ins w:id="3200" w:author="Sharma, Vivek" w:date="2020-08-20T12:44:00Z">
              <w:r w:rsidRPr="00D5516A">
                <w:t xml:space="preserve">mode </w:t>
              </w:r>
            </w:ins>
            <w:ins w:id="3201" w:author="Sharma, Vivek" w:date="2020-08-20T12:43:00Z">
              <w:r w:rsidRPr="00D5516A">
                <w:t xml:space="preserve">if </w:t>
              </w:r>
            </w:ins>
            <w:ins w:id="3202" w:author="Sharma, Vivek" w:date="2020-08-20T12:44:00Z">
              <w:r w:rsidRPr="00D5516A">
                <w:t>unicast is supported over PC5</w:t>
              </w:r>
            </w:ins>
            <w:ins w:id="3203" w:author="Sharma, Vivek" w:date="2020-08-20T12:43:00Z">
              <w:r w:rsidRPr="00D5516A">
                <w:t>.</w:t>
              </w:r>
            </w:ins>
          </w:p>
        </w:tc>
      </w:tr>
      <w:tr w:rsidR="00B17659" w14:paraId="5606E0F7" w14:textId="77777777">
        <w:trPr>
          <w:ins w:id="3204" w:author="ZTE - Boyuan" w:date="2020-08-20T22:11:00Z"/>
        </w:trPr>
        <w:tc>
          <w:tcPr>
            <w:tcW w:w="1358" w:type="dxa"/>
          </w:tcPr>
          <w:p w14:paraId="32392F11" w14:textId="77777777" w:rsidR="00B17659" w:rsidRDefault="003578D0">
            <w:pPr>
              <w:rPr>
                <w:ins w:id="3205" w:author="ZTE - Boyuan" w:date="2020-08-20T22:11:00Z"/>
                <w:rFonts w:eastAsia="SimSun"/>
                <w:lang w:val="en-US"/>
              </w:rPr>
            </w:pPr>
            <w:ins w:id="3206" w:author="ZTE - Boyuan" w:date="2020-08-20T22:11:00Z">
              <w:r>
                <w:rPr>
                  <w:rFonts w:eastAsia="SimSun" w:hint="eastAsia"/>
                  <w:lang w:val="en-US"/>
                </w:rPr>
                <w:t>ZTE</w:t>
              </w:r>
            </w:ins>
          </w:p>
        </w:tc>
        <w:tc>
          <w:tcPr>
            <w:tcW w:w="1337" w:type="dxa"/>
          </w:tcPr>
          <w:p w14:paraId="56CF7232" w14:textId="77777777" w:rsidR="00B17659" w:rsidRDefault="003578D0">
            <w:pPr>
              <w:rPr>
                <w:ins w:id="3207" w:author="ZTE - Boyuan" w:date="2020-08-20T22:11:00Z"/>
                <w:rFonts w:eastAsia="SimSun"/>
                <w:lang w:val="en-US"/>
              </w:rPr>
            </w:pPr>
            <w:ins w:id="3208" w:author="ZTE - Boyuan" w:date="2020-08-20T22:11:00Z">
              <w:r>
                <w:rPr>
                  <w:rFonts w:eastAsia="SimSun" w:hint="eastAsia"/>
                  <w:lang w:val="en-US"/>
                </w:rPr>
                <w:t>Yes</w:t>
              </w:r>
            </w:ins>
            <w:ins w:id="3209" w:author="ZTE - Boyuan" w:date="2020-08-20T22:15:00Z">
              <w:r>
                <w:rPr>
                  <w:rFonts w:eastAsia="SimSun" w:hint="eastAsia"/>
                  <w:lang w:val="en-US"/>
                </w:rPr>
                <w:t xml:space="preserve"> with comment</w:t>
              </w:r>
            </w:ins>
          </w:p>
        </w:tc>
        <w:tc>
          <w:tcPr>
            <w:tcW w:w="6934" w:type="dxa"/>
          </w:tcPr>
          <w:p w14:paraId="6F5CCBE4" w14:textId="77777777" w:rsidR="00B17659" w:rsidRDefault="003578D0">
            <w:pPr>
              <w:rPr>
                <w:ins w:id="3210" w:author="ZTE - Boyuan" w:date="2020-08-20T22:11:00Z"/>
                <w:rFonts w:eastAsia="SimSun"/>
                <w:lang w:val="en-US"/>
              </w:rPr>
            </w:pPr>
            <w:ins w:id="3211" w:author="ZTE - Boyuan" w:date="2020-08-20T22:11:00Z">
              <w:r>
                <w:rPr>
                  <w:rFonts w:eastAsia="SimSun" w:hint="eastAsia"/>
                  <w:lang w:val="en-US"/>
                </w:rPr>
                <w:t xml:space="preserve">Agree with OPPO, </w:t>
              </w:r>
            </w:ins>
            <w:ins w:id="3212" w:author="ZTE - Boyuan" w:date="2020-08-20T22:14:00Z">
              <w:r>
                <w:rPr>
                  <w:rFonts w:eastAsia="SimSun" w:hint="eastAsia"/>
                  <w:lang w:val="en-US"/>
                </w:rPr>
                <w:t xml:space="preserve">we need to exclude the combination of connected remote UE </w:t>
              </w:r>
            </w:ins>
            <w:ins w:id="3213" w:author="ZTE - Boyuan" w:date="2020-08-20T22:15:00Z">
              <w:r>
                <w:rPr>
                  <w:rFonts w:eastAsia="SimSun" w:hint="eastAsia"/>
                  <w:lang w:val="en-US"/>
                </w:rPr>
                <w:t>with idle/inactive relay UE for i)</w:t>
              </w:r>
            </w:ins>
          </w:p>
        </w:tc>
      </w:tr>
      <w:tr w:rsidR="003578D0" w14:paraId="0DB56BFD" w14:textId="77777777">
        <w:trPr>
          <w:ins w:id="3214" w:author="Nokia (GWO)" w:date="2020-08-20T16:32:00Z"/>
        </w:trPr>
        <w:tc>
          <w:tcPr>
            <w:tcW w:w="1358" w:type="dxa"/>
          </w:tcPr>
          <w:p w14:paraId="60F13660" w14:textId="77777777" w:rsidR="003578D0" w:rsidRDefault="003578D0">
            <w:pPr>
              <w:rPr>
                <w:ins w:id="3215" w:author="Nokia (GWO)" w:date="2020-08-20T16:32:00Z"/>
                <w:rFonts w:eastAsia="SimSun"/>
              </w:rPr>
            </w:pPr>
            <w:ins w:id="3216" w:author="Nokia (GWO)" w:date="2020-08-20T16:32:00Z">
              <w:r>
                <w:rPr>
                  <w:rFonts w:eastAsia="SimSun"/>
                </w:rPr>
                <w:t>Nokia</w:t>
              </w:r>
            </w:ins>
          </w:p>
        </w:tc>
        <w:tc>
          <w:tcPr>
            <w:tcW w:w="1337" w:type="dxa"/>
          </w:tcPr>
          <w:p w14:paraId="20BFE821" w14:textId="77777777" w:rsidR="003578D0" w:rsidRDefault="003578D0">
            <w:pPr>
              <w:rPr>
                <w:ins w:id="3217" w:author="Nokia (GWO)" w:date="2020-08-20T16:32:00Z"/>
                <w:rFonts w:eastAsia="SimSun"/>
              </w:rPr>
            </w:pPr>
          </w:p>
        </w:tc>
        <w:tc>
          <w:tcPr>
            <w:tcW w:w="6934" w:type="dxa"/>
          </w:tcPr>
          <w:p w14:paraId="7D38F900" w14:textId="77777777" w:rsidR="003578D0" w:rsidRDefault="003578D0">
            <w:pPr>
              <w:rPr>
                <w:ins w:id="3218" w:author="Nokia (GWO)" w:date="2020-08-20T16:32:00Z"/>
                <w:rFonts w:eastAsia="SimSun"/>
              </w:rPr>
            </w:pPr>
            <w:ins w:id="3219"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20" w:author="Fraunhofer" w:date="2020-08-20T17:34:00Z"/>
        </w:trPr>
        <w:tc>
          <w:tcPr>
            <w:tcW w:w="1358" w:type="dxa"/>
          </w:tcPr>
          <w:p w14:paraId="03FC8D79" w14:textId="77777777" w:rsidR="00C02E37" w:rsidRDefault="00C02E37" w:rsidP="00C02E37">
            <w:pPr>
              <w:rPr>
                <w:ins w:id="3221" w:author="Fraunhofer" w:date="2020-08-20T17:34:00Z"/>
                <w:rFonts w:eastAsia="SimSun"/>
              </w:rPr>
            </w:pPr>
            <w:ins w:id="3222" w:author="Fraunhofer" w:date="2020-08-20T17:35:00Z">
              <w:r>
                <w:t>Fraunhofer</w:t>
              </w:r>
            </w:ins>
          </w:p>
        </w:tc>
        <w:tc>
          <w:tcPr>
            <w:tcW w:w="1337" w:type="dxa"/>
          </w:tcPr>
          <w:p w14:paraId="0ACC1627" w14:textId="77777777" w:rsidR="00C02E37" w:rsidRDefault="00C02E37" w:rsidP="00C02E37">
            <w:pPr>
              <w:rPr>
                <w:ins w:id="3223" w:author="Fraunhofer" w:date="2020-08-20T17:34:00Z"/>
                <w:rFonts w:eastAsia="SimSun"/>
              </w:rPr>
            </w:pPr>
            <w:ins w:id="3224" w:author="Fraunhofer" w:date="2020-08-20T17:35:00Z">
              <w:r>
                <w:t>Yes with comments</w:t>
              </w:r>
            </w:ins>
          </w:p>
        </w:tc>
        <w:tc>
          <w:tcPr>
            <w:tcW w:w="6934" w:type="dxa"/>
          </w:tcPr>
          <w:p w14:paraId="527A9CAD" w14:textId="77777777" w:rsidR="00C02E37" w:rsidRDefault="00C02E37" w:rsidP="00C02E37">
            <w:pPr>
              <w:rPr>
                <w:ins w:id="3225" w:author="Fraunhofer" w:date="2020-08-20T17:35:00Z"/>
                <w:lang w:val="en-US"/>
              </w:rPr>
            </w:pPr>
            <w:ins w:id="3226" w:author="Fraunhofer" w:date="2020-08-20T17:35:00Z">
              <w:r>
                <w:rPr>
                  <w:lang w:val="en-US"/>
                </w:rPr>
                <w:t>Q18 seems only to consider unicast.</w:t>
              </w:r>
            </w:ins>
          </w:p>
          <w:p w14:paraId="44D96FC4" w14:textId="77777777" w:rsidR="00C02E37" w:rsidRPr="00A7525E" w:rsidRDefault="00C02E37" w:rsidP="00C02E37">
            <w:pPr>
              <w:rPr>
                <w:ins w:id="3227" w:author="Fraunhofer" w:date="2020-08-20T17:35:00Z"/>
                <w:lang w:val="en-US"/>
              </w:rPr>
            </w:pPr>
            <w:ins w:id="3228"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29" w:author="Fraunhofer" w:date="2020-08-20T17:34:00Z"/>
              </w:rPr>
            </w:pPr>
            <w:ins w:id="3230" w:author="Fraunhofer" w:date="2020-08-20T17:35:00Z">
              <w:r>
                <w:rPr>
                  <w:lang w:val="en-US"/>
                </w:rPr>
                <w:t>i: not all combinations of RRC states may apply.</w:t>
              </w:r>
            </w:ins>
          </w:p>
        </w:tc>
      </w:tr>
      <w:tr w:rsidR="00A31639" w14:paraId="2784F57C" w14:textId="77777777">
        <w:trPr>
          <w:ins w:id="3231" w:author="Samsung_Hyunjeong Kang" w:date="2020-08-21T01:16:00Z"/>
        </w:trPr>
        <w:tc>
          <w:tcPr>
            <w:tcW w:w="1358" w:type="dxa"/>
          </w:tcPr>
          <w:p w14:paraId="5675C121" w14:textId="77777777" w:rsidR="00A31639" w:rsidRDefault="00A31639" w:rsidP="00A31639">
            <w:pPr>
              <w:rPr>
                <w:ins w:id="3232" w:author="Samsung_Hyunjeong Kang" w:date="2020-08-21T01:16:00Z"/>
              </w:rPr>
            </w:pPr>
            <w:ins w:id="3233"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34" w:author="Samsung_Hyunjeong Kang" w:date="2020-08-21T01:16:00Z"/>
              </w:rPr>
            </w:pPr>
            <w:ins w:id="3235"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36" w:author="Samsung_Hyunjeong Kang" w:date="2020-08-21T01:16:00Z"/>
              </w:rPr>
            </w:pPr>
            <w:ins w:id="3237"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38" w:author="Convida" w:date="2020-08-20T15:40:00Z"/>
        </w:trPr>
        <w:tc>
          <w:tcPr>
            <w:tcW w:w="1358" w:type="dxa"/>
          </w:tcPr>
          <w:p w14:paraId="221F8562" w14:textId="719F5769" w:rsidR="009E1F50" w:rsidRDefault="009E1F50" w:rsidP="009E1F50">
            <w:pPr>
              <w:rPr>
                <w:ins w:id="3239" w:author="Convida" w:date="2020-08-20T15:40:00Z"/>
                <w:rFonts w:eastAsia="Malgun Gothic"/>
              </w:rPr>
            </w:pPr>
            <w:ins w:id="3240" w:author="Convida" w:date="2020-08-20T15:40:00Z">
              <w:r>
                <w:t>Convida</w:t>
              </w:r>
            </w:ins>
          </w:p>
        </w:tc>
        <w:tc>
          <w:tcPr>
            <w:tcW w:w="1337" w:type="dxa"/>
          </w:tcPr>
          <w:p w14:paraId="2E4CCEC1" w14:textId="08E948D0" w:rsidR="009E1F50" w:rsidRDefault="009E1F50" w:rsidP="009E1F50">
            <w:pPr>
              <w:rPr>
                <w:ins w:id="3241" w:author="Convida" w:date="2020-08-20T15:40:00Z"/>
                <w:rFonts w:eastAsia="Malgun Gothic"/>
              </w:rPr>
            </w:pPr>
            <w:ins w:id="3242" w:author="Convida" w:date="2020-08-20T15:40:00Z">
              <w:r>
                <w:t>Yes with Comment</w:t>
              </w:r>
            </w:ins>
          </w:p>
        </w:tc>
        <w:tc>
          <w:tcPr>
            <w:tcW w:w="6934" w:type="dxa"/>
          </w:tcPr>
          <w:p w14:paraId="789B1C2A" w14:textId="77777777" w:rsidR="009E1F50" w:rsidRDefault="009E1F50" w:rsidP="009E1F50">
            <w:pPr>
              <w:rPr>
                <w:ins w:id="3243" w:author="Convida" w:date="2020-08-20T15:40:00Z"/>
              </w:rPr>
            </w:pPr>
            <w:ins w:id="3244"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45" w:author="Convida" w:date="2020-08-20T15:40:00Z"/>
                <w:rFonts w:eastAsia="Malgun Gothic"/>
              </w:rPr>
            </w:pPr>
          </w:p>
        </w:tc>
      </w:tr>
      <w:tr w:rsidR="00FF22B6" w14:paraId="42ECC48A" w14:textId="77777777">
        <w:trPr>
          <w:ins w:id="3246" w:author="Interdigital" w:date="2020-08-20T18:26:00Z"/>
        </w:trPr>
        <w:tc>
          <w:tcPr>
            <w:tcW w:w="1358" w:type="dxa"/>
          </w:tcPr>
          <w:p w14:paraId="0C7F61E9" w14:textId="329ACE00" w:rsidR="00FF22B6" w:rsidRDefault="00FF22B6" w:rsidP="00FF22B6">
            <w:pPr>
              <w:rPr>
                <w:ins w:id="3247" w:author="Interdigital" w:date="2020-08-20T18:26:00Z"/>
              </w:rPr>
            </w:pPr>
            <w:ins w:id="3248" w:author="Interdigital" w:date="2020-08-20T18:26:00Z">
              <w:r>
                <w:t>Futurewei</w:t>
              </w:r>
            </w:ins>
          </w:p>
        </w:tc>
        <w:tc>
          <w:tcPr>
            <w:tcW w:w="1337" w:type="dxa"/>
          </w:tcPr>
          <w:p w14:paraId="0DDBD61A" w14:textId="77DDA173" w:rsidR="00FF22B6" w:rsidRDefault="00FF22B6" w:rsidP="00FF22B6">
            <w:pPr>
              <w:rPr>
                <w:ins w:id="3249" w:author="Interdigital" w:date="2020-08-20T18:26:00Z"/>
              </w:rPr>
            </w:pPr>
            <w:ins w:id="3250" w:author="Interdigital" w:date="2020-08-20T18:26:00Z">
              <w:r>
                <w:t>Yes with the explanation of InterDigital</w:t>
              </w:r>
            </w:ins>
          </w:p>
        </w:tc>
        <w:tc>
          <w:tcPr>
            <w:tcW w:w="6934" w:type="dxa"/>
          </w:tcPr>
          <w:p w14:paraId="45B16E99" w14:textId="77777777" w:rsidR="00FF22B6" w:rsidRDefault="00FF22B6" w:rsidP="00FF22B6">
            <w:pPr>
              <w:rPr>
                <w:ins w:id="3251" w:author="Interdigital" w:date="2020-08-20T18:26:00Z"/>
              </w:rPr>
            </w:pPr>
          </w:p>
        </w:tc>
      </w:tr>
      <w:tr w:rsidR="00DB4746" w14:paraId="45F5282B" w14:textId="77777777">
        <w:trPr>
          <w:ins w:id="3252" w:author="Spreadtrum Communications" w:date="2020-08-21T07:49:00Z"/>
        </w:trPr>
        <w:tc>
          <w:tcPr>
            <w:tcW w:w="1358" w:type="dxa"/>
          </w:tcPr>
          <w:p w14:paraId="42AFFE68" w14:textId="2B34BE60" w:rsidR="00DB4746" w:rsidRDefault="00DB4746" w:rsidP="00DB4746">
            <w:pPr>
              <w:rPr>
                <w:ins w:id="3253" w:author="Spreadtrum Communications" w:date="2020-08-21T07:49:00Z"/>
              </w:rPr>
            </w:pPr>
            <w:ins w:id="3254" w:author="Spreadtrum Communications" w:date="2020-08-21T07:49:00Z">
              <w:r>
                <w:t>Spreadtrum</w:t>
              </w:r>
            </w:ins>
          </w:p>
        </w:tc>
        <w:tc>
          <w:tcPr>
            <w:tcW w:w="1337" w:type="dxa"/>
          </w:tcPr>
          <w:p w14:paraId="74BFA655" w14:textId="21782C2A" w:rsidR="00DB4746" w:rsidRDefault="00DB4746" w:rsidP="00DB4746">
            <w:pPr>
              <w:rPr>
                <w:ins w:id="3255" w:author="Spreadtrum Communications" w:date="2020-08-21T07:49:00Z"/>
              </w:rPr>
            </w:pPr>
            <w:ins w:id="3256" w:author="Spreadtrum Communications" w:date="2020-08-21T07:49:00Z">
              <w:r>
                <w:t>Yes</w:t>
              </w:r>
            </w:ins>
          </w:p>
        </w:tc>
        <w:tc>
          <w:tcPr>
            <w:tcW w:w="6934" w:type="dxa"/>
          </w:tcPr>
          <w:p w14:paraId="775D00D0" w14:textId="1A42FF15" w:rsidR="00DB4746" w:rsidRDefault="00DB4746" w:rsidP="00DB4746">
            <w:pPr>
              <w:rPr>
                <w:ins w:id="3257" w:author="Spreadtrum Communications" w:date="2020-08-21T07:49:00Z"/>
              </w:rPr>
            </w:pPr>
            <w:ins w:id="3258" w:author="Spreadtrum Communications" w:date="2020-08-21T07:49:00Z">
              <w:r>
                <w:t xml:space="preserve">Agree with interdigital. </w:t>
              </w:r>
            </w:ins>
          </w:p>
        </w:tc>
      </w:tr>
      <w:tr w:rsidR="00507897" w:rsidRPr="00B954E0" w14:paraId="705A2412" w14:textId="77777777" w:rsidTr="00507897">
        <w:trPr>
          <w:ins w:id="3259" w:author="Jianming, Wu/ジャンミン ウー" w:date="2020-08-21T10:15:00Z"/>
        </w:trPr>
        <w:tc>
          <w:tcPr>
            <w:tcW w:w="1358" w:type="dxa"/>
          </w:tcPr>
          <w:p w14:paraId="007DCCC9" w14:textId="77777777" w:rsidR="00507897" w:rsidRDefault="00507897" w:rsidP="00210B0C">
            <w:pPr>
              <w:rPr>
                <w:ins w:id="3260" w:author="Jianming, Wu/ジャンミン ウー" w:date="2020-08-21T10:15:00Z"/>
              </w:rPr>
            </w:pPr>
            <w:ins w:id="3261"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262" w:author="Jianming, Wu/ジャンミン ウー" w:date="2020-08-21T10:15:00Z"/>
                <w:rFonts w:eastAsia="Yu Mincho"/>
              </w:rPr>
            </w:pPr>
            <w:ins w:id="3263"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264" w:author="Jianming, Wu/ジャンミン ウー" w:date="2020-08-21T10:15:00Z"/>
                <w:rFonts w:eastAsia="Yu Mincho"/>
              </w:rPr>
            </w:pPr>
            <w:ins w:id="3265"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266" w:author="Seungkwon Baek" w:date="2020-08-21T13:57:00Z"/>
        </w:trPr>
        <w:tc>
          <w:tcPr>
            <w:tcW w:w="1358" w:type="dxa"/>
          </w:tcPr>
          <w:p w14:paraId="5C550397" w14:textId="6E4D48D3" w:rsidR="00B10FEB" w:rsidRDefault="00B10FEB" w:rsidP="00B10FEB">
            <w:pPr>
              <w:rPr>
                <w:ins w:id="3267" w:author="Seungkwon Baek" w:date="2020-08-21T13:57:00Z"/>
                <w:rFonts w:eastAsia="Yu Mincho"/>
              </w:rPr>
            </w:pPr>
            <w:ins w:id="3268" w:author="Seungkwon Baek" w:date="2020-08-21T13:57:00Z">
              <w:r>
                <w:rPr>
                  <w:lang w:val="en-US"/>
                </w:rPr>
                <w:t>ETRI</w:t>
              </w:r>
            </w:ins>
          </w:p>
        </w:tc>
        <w:tc>
          <w:tcPr>
            <w:tcW w:w="1337" w:type="dxa"/>
          </w:tcPr>
          <w:p w14:paraId="44779AC3" w14:textId="1BC85F4D" w:rsidR="00B10FEB" w:rsidRDefault="00B10FEB" w:rsidP="00B10FEB">
            <w:pPr>
              <w:rPr>
                <w:ins w:id="3269" w:author="Seungkwon Baek" w:date="2020-08-21T13:57:00Z"/>
                <w:rFonts w:eastAsia="Yu Mincho"/>
              </w:rPr>
            </w:pPr>
            <w:ins w:id="3270" w:author="Seungkwon Baek" w:date="2020-08-21T13:57:00Z">
              <w:r>
                <w:rPr>
                  <w:lang w:val="en-US"/>
                </w:rPr>
                <w:t>Yes to ii), comment on i)</w:t>
              </w:r>
            </w:ins>
          </w:p>
        </w:tc>
        <w:tc>
          <w:tcPr>
            <w:tcW w:w="6934" w:type="dxa"/>
          </w:tcPr>
          <w:p w14:paraId="3B78FBB0" w14:textId="70FCD4C1" w:rsidR="00B10FEB" w:rsidRDefault="00B10FEB" w:rsidP="00B10FEB">
            <w:pPr>
              <w:rPr>
                <w:ins w:id="3271" w:author="Seungkwon Baek" w:date="2020-08-21T13:57:00Z"/>
                <w:rFonts w:eastAsia="Yu Mincho"/>
              </w:rPr>
            </w:pPr>
            <w:ins w:id="3272"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273" w:author="Apple - Zhibin Wu" w:date="2020-08-20T22:56:00Z"/>
        </w:trPr>
        <w:tc>
          <w:tcPr>
            <w:tcW w:w="1358" w:type="dxa"/>
          </w:tcPr>
          <w:p w14:paraId="492C3507" w14:textId="2B437F5B" w:rsidR="00210B0C" w:rsidRDefault="00210B0C" w:rsidP="00210B0C">
            <w:pPr>
              <w:rPr>
                <w:ins w:id="3274" w:author="Apple - Zhibin Wu" w:date="2020-08-20T22:56:00Z"/>
              </w:rPr>
            </w:pPr>
            <w:ins w:id="3275" w:author="Apple - Zhibin Wu" w:date="2020-08-20T22:56:00Z">
              <w:r>
                <w:rPr>
                  <w:rFonts w:eastAsia="Yu Mincho"/>
                </w:rPr>
                <w:t>Apple</w:t>
              </w:r>
            </w:ins>
          </w:p>
        </w:tc>
        <w:tc>
          <w:tcPr>
            <w:tcW w:w="1337" w:type="dxa"/>
          </w:tcPr>
          <w:p w14:paraId="652C87E2" w14:textId="77777777" w:rsidR="00210B0C" w:rsidRDefault="00210B0C" w:rsidP="00210B0C">
            <w:pPr>
              <w:rPr>
                <w:ins w:id="3276" w:author="Apple - Zhibin Wu" w:date="2020-08-20T22:56:00Z"/>
                <w:rFonts w:eastAsia="Yu Mincho"/>
              </w:rPr>
            </w:pPr>
            <w:ins w:id="3277" w:author="Apple - Zhibin Wu" w:date="2020-08-20T22:56:00Z">
              <w:r>
                <w:rPr>
                  <w:rFonts w:eastAsia="Yu Mincho"/>
                </w:rPr>
                <w:t>Yes for ii)</w:t>
              </w:r>
            </w:ins>
          </w:p>
          <w:p w14:paraId="3FFB17F2" w14:textId="7865E122" w:rsidR="00210B0C" w:rsidRDefault="00210B0C" w:rsidP="00210B0C">
            <w:pPr>
              <w:rPr>
                <w:ins w:id="3278" w:author="Apple - Zhibin Wu" w:date="2020-08-20T22:56:00Z"/>
              </w:rPr>
            </w:pPr>
            <w:ins w:id="3279" w:author="Apple - Zhibin Wu" w:date="2020-08-20T22:56:00Z">
              <w:r>
                <w:rPr>
                  <w:rFonts w:eastAsia="Yu Mincho"/>
                </w:rPr>
                <w:t>Not sure about i</w:t>
              </w:r>
            </w:ins>
          </w:p>
        </w:tc>
        <w:tc>
          <w:tcPr>
            <w:tcW w:w="6934" w:type="dxa"/>
          </w:tcPr>
          <w:p w14:paraId="1ED286EB" w14:textId="777AD51A" w:rsidR="00210B0C" w:rsidRDefault="00210B0C" w:rsidP="00210B0C">
            <w:pPr>
              <w:rPr>
                <w:ins w:id="3280" w:author="Apple - Zhibin Wu" w:date="2020-08-20T22:56:00Z"/>
              </w:rPr>
            </w:pPr>
            <w:ins w:id="3281"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282" w:author="Apple - Zhibin Wu" w:date="2020-08-20T22:57:00Z"/>
        </w:trPr>
        <w:tc>
          <w:tcPr>
            <w:tcW w:w="1358" w:type="dxa"/>
          </w:tcPr>
          <w:p w14:paraId="63561886" w14:textId="53739F52" w:rsidR="00293189" w:rsidRDefault="00293189" w:rsidP="00293189">
            <w:pPr>
              <w:rPr>
                <w:ins w:id="3283" w:author="Apple - Zhibin Wu" w:date="2020-08-20T22:57:00Z"/>
                <w:rFonts w:eastAsia="Yu Mincho"/>
              </w:rPr>
            </w:pPr>
            <w:ins w:id="3284" w:author="LG" w:date="2020-08-21T16:29:00Z">
              <w:r>
                <w:rPr>
                  <w:rFonts w:eastAsia="Malgun Gothic" w:hint="eastAsia"/>
                </w:rPr>
                <w:t>LG</w:t>
              </w:r>
            </w:ins>
          </w:p>
        </w:tc>
        <w:tc>
          <w:tcPr>
            <w:tcW w:w="1337" w:type="dxa"/>
          </w:tcPr>
          <w:p w14:paraId="78F7C95B" w14:textId="15B4013B" w:rsidR="00293189" w:rsidRDefault="00293189" w:rsidP="00293189">
            <w:pPr>
              <w:rPr>
                <w:ins w:id="3285" w:author="Apple - Zhibin Wu" w:date="2020-08-20T22:57:00Z"/>
                <w:rFonts w:eastAsia="Yu Mincho"/>
              </w:rPr>
            </w:pPr>
            <w:ins w:id="3286" w:author="LG" w:date="2020-08-21T16:29:00Z">
              <w:r>
                <w:rPr>
                  <w:rFonts w:eastAsia="Malgun Gothic" w:hint="eastAsia"/>
                </w:rPr>
                <w:t>Yes</w:t>
              </w:r>
            </w:ins>
          </w:p>
        </w:tc>
        <w:tc>
          <w:tcPr>
            <w:tcW w:w="6934" w:type="dxa"/>
          </w:tcPr>
          <w:p w14:paraId="54F4B1DA" w14:textId="359FF240" w:rsidR="00293189" w:rsidRDefault="00293189" w:rsidP="00293189">
            <w:pPr>
              <w:rPr>
                <w:ins w:id="3287" w:author="Apple - Zhibin Wu" w:date="2020-08-20T22:57:00Z"/>
                <w:rFonts w:eastAsia="Yu Mincho"/>
              </w:rPr>
            </w:pPr>
            <w:ins w:id="3288" w:author="LG" w:date="2020-08-21T16:29:00Z">
              <w:r>
                <w:rPr>
                  <w:rFonts w:eastAsia="Malgun Gothic" w:hint="eastAsia"/>
                </w:rPr>
                <w:t>We have same view with Huawei</w:t>
              </w:r>
            </w:ins>
          </w:p>
        </w:tc>
      </w:tr>
      <w:tr w:rsidR="00250ADA" w:rsidRPr="00D044A1" w14:paraId="15305E8F" w14:textId="77777777" w:rsidTr="00C36991">
        <w:trPr>
          <w:ins w:id="3289" w:author="ZELMER, DONALD E" w:date="2020-08-21T16:46:00Z"/>
        </w:trPr>
        <w:tc>
          <w:tcPr>
            <w:tcW w:w="1358" w:type="dxa"/>
          </w:tcPr>
          <w:p w14:paraId="56A4A2D5" w14:textId="77777777" w:rsidR="00250ADA" w:rsidRDefault="00250ADA" w:rsidP="00C36991">
            <w:pPr>
              <w:rPr>
                <w:ins w:id="3290" w:author="ZELMER, DONALD E" w:date="2020-08-21T16:46:00Z"/>
                <w:rFonts w:eastAsia="Malgun Gothic"/>
              </w:rPr>
            </w:pPr>
            <w:ins w:id="3291" w:author="ZELMER, DONALD E" w:date="2020-08-21T16:46:00Z">
              <w:r>
                <w:rPr>
                  <w:rFonts w:eastAsia="Malgun Gothic"/>
                </w:rPr>
                <w:t>AT&amp;T</w:t>
              </w:r>
            </w:ins>
          </w:p>
        </w:tc>
        <w:tc>
          <w:tcPr>
            <w:tcW w:w="1337" w:type="dxa"/>
          </w:tcPr>
          <w:p w14:paraId="050797E1" w14:textId="77777777" w:rsidR="00250ADA" w:rsidRDefault="00250ADA" w:rsidP="00C36991">
            <w:pPr>
              <w:rPr>
                <w:ins w:id="3292" w:author="ZELMER, DONALD E" w:date="2020-08-21T16:46:00Z"/>
                <w:rFonts w:eastAsia="Malgun Gothic"/>
              </w:rPr>
            </w:pPr>
            <w:ins w:id="3293" w:author="ZELMER, DONALD E" w:date="2020-08-21T16:46:00Z">
              <w:r>
                <w:rPr>
                  <w:rFonts w:eastAsia="Malgun Gothic"/>
                </w:rPr>
                <w:t>See Comment</w:t>
              </w:r>
            </w:ins>
          </w:p>
        </w:tc>
        <w:tc>
          <w:tcPr>
            <w:tcW w:w="6934" w:type="dxa"/>
          </w:tcPr>
          <w:p w14:paraId="0F5A45B1" w14:textId="77777777" w:rsidR="00250ADA" w:rsidRDefault="00250ADA" w:rsidP="00C36991">
            <w:pPr>
              <w:rPr>
                <w:ins w:id="3294" w:author="ZELMER, DONALD E" w:date="2020-08-21T16:46:00Z"/>
                <w:rFonts w:eastAsia="Yu Mincho"/>
              </w:rPr>
            </w:pPr>
            <w:ins w:id="3295" w:author="ZELMER, DONALD E" w:date="2020-08-21T16:46:00Z">
              <w:r>
                <w:rPr>
                  <w:rFonts w:eastAsia="Yu Mincho"/>
                </w:rPr>
                <w:t>Not a critical issue to decide at this stage</w:t>
              </w:r>
            </w:ins>
          </w:p>
        </w:tc>
      </w:tr>
    </w:tbl>
    <w:p w14:paraId="32CA6DB7" w14:textId="6F3374F6" w:rsidR="00B17659" w:rsidRDefault="00B17659">
      <w:pPr>
        <w:rPr>
          <w:ins w:id="3296" w:author="Interdigital" w:date="2020-08-22T12:06:00Z"/>
        </w:rPr>
      </w:pPr>
    </w:p>
    <w:p w14:paraId="241B053E" w14:textId="2B674DC6" w:rsidR="00C36991" w:rsidRDefault="00C36991">
      <w:pPr>
        <w:rPr>
          <w:ins w:id="3297" w:author="Interdigital" w:date="2020-08-22T12:06:00Z"/>
        </w:rPr>
      </w:pPr>
    </w:p>
    <w:p w14:paraId="0FF98F29" w14:textId="77777777" w:rsidR="00C36991" w:rsidRDefault="00C36991" w:rsidP="00C36991">
      <w:pPr>
        <w:rPr>
          <w:ins w:id="3298" w:author="Interdigital" w:date="2020-08-22T12:06:00Z"/>
          <w:b/>
        </w:rPr>
      </w:pPr>
      <w:ins w:id="3299" w:author="Interdigital" w:date="2020-08-22T12:06:00Z">
        <w:r>
          <w:rPr>
            <w:b/>
          </w:rPr>
          <w:lastRenderedPageBreak/>
          <w:t>Summary of Q18:</w:t>
        </w:r>
      </w:ins>
    </w:p>
    <w:p w14:paraId="73F5DCC0" w14:textId="77777777" w:rsidR="00C36991" w:rsidRDefault="00C36991" w:rsidP="00C36991">
      <w:pPr>
        <w:rPr>
          <w:ins w:id="3300" w:author="Interdigital" w:date="2020-08-22T12:06:00Z"/>
          <w:bCs/>
        </w:rPr>
      </w:pPr>
      <w:ins w:id="3301"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302" w:author="Interdigital" w:date="2020-08-22T12:06:00Z"/>
          <w:b/>
        </w:rPr>
      </w:pPr>
      <w:ins w:id="3303"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304" w:author="Interdigital" w:date="2020-08-22T12:06:00Z"/>
          <w:b/>
        </w:rPr>
      </w:pPr>
      <w:ins w:id="3305"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306" w:author="Interdigital" w:date="2020-08-22T12:06:00Z"/>
          <w:b/>
        </w:rPr>
      </w:pPr>
      <w:ins w:id="3307"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ListParagraph"/>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ListParagraph"/>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08"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309" w:author="OPPO (Qianxi)" w:date="2020-08-18T12:03:00Z"/>
                <w:lang w:val="en-US"/>
              </w:rPr>
            </w:pPr>
            <w:ins w:id="3310" w:author="OPPO (Qianxi)" w:date="2020-08-18T12:01:00Z">
              <w:r w:rsidRPr="00D5516A">
                <w:t xml:space="preserve">For </w:t>
              </w:r>
            </w:ins>
            <w:ins w:id="3311" w:author="OPPO (Qianxi)" w:date="2020-08-18T12:02:00Z">
              <w:r w:rsidRPr="00D5516A">
                <w:t>ii, it is just a temporay stage since finally discover is to assist remote UE on relay reselection, and a relay UE is to be reseelcted for rem</w:t>
              </w:r>
            </w:ins>
            <w:ins w:id="3312" w:author="OPPO (Qianxi)" w:date="2020-08-18T12:03:00Z">
              <w:r w:rsidRPr="00D5516A">
                <w:t>ote UE to camp on (establish PC5 connection) to receive paging.</w:t>
              </w:r>
            </w:ins>
          </w:p>
          <w:p w14:paraId="0625F1F0" w14:textId="77777777" w:rsidR="00B17659" w:rsidRPr="00FF22B6" w:rsidRDefault="00B17659">
            <w:pPr>
              <w:rPr>
                <w:ins w:id="3313" w:author="OPPO (Qianxi)" w:date="2020-08-18T12:01:00Z"/>
                <w:lang w:val="en-US"/>
              </w:rPr>
            </w:pPr>
          </w:p>
          <w:p w14:paraId="78BF357D" w14:textId="77777777" w:rsidR="00B17659" w:rsidRPr="00FF22B6" w:rsidRDefault="003578D0">
            <w:pPr>
              <w:rPr>
                <w:lang w:val="en-US"/>
              </w:rPr>
            </w:pPr>
            <w:ins w:id="3314" w:author="OPPO (Qianxi)" w:date="2020-08-18T12:01:00Z">
              <w:r w:rsidRPr="00D5516A">
                <w:t>Although logically we see it is feasible</w:t>
              </w:r>
            </w:ins>
            <w:ins w:id="3315" w:author="OPPO (Qianxi)" w:date="2020-08-18T12:03:00Z">
              <w:r w:rsidRPr="00D5516A">
                <w:t xml:space="preserve"> to discuss inactive UE, it is preferred to deprioritize the </w:t>
              </w:r>
            </w:ins>
            <w:ins w:id="3316" w:author="OPPO (Qianxi)" w:date="2020-08-18T12:04:00Z">
              <w:r w:rsidRPr="00D5516A">
                <w:t xml:space="preserve">INACTIVE state, in order to </w:t>
              </w:r>
            </w:ins>
            <w:ins w:id="3317"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18" w:author="Ericsson (Antonino Orsino)" w:date="2020-08-18T15:11:00Z">
              <w:r>
                <w:t>Ericsson (Tony)</w:t>
              </w:r>
            </w:ins>
          </w:p>
        </w:tc>
        <w:tc>
          <w:tcPr>
            <w:tcW w:w="1337" w:type="dxa"/>
          </w:tcPr>
          <w:p w14:paraId="0EE1EBEA" w14:textId="77777777" w:rsidR="00B17659" w:rsidRDefault="003578D0">
            <w:ins w:id="3319"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20" w:author="Qualcomm - Peng Cheng" w:date="2020-08-19T08:55:00Z">
              <w:r>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21" w:author="Qualcomm - Peng Cheng" w:date="2020-08-19T08:55:00Z"/>
                <w:lang w:val="en-US"/>
              </w:rPr>
            </w:pPr>
            <w:ins w:id="3322"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23" w:author="Ming-Yuan Cheng" w:date="2020-08-19T15:57:00Z"/>
        </w:trPr>
        <w:tc>
          <w:tcPr>
            <w:tcW w:w="1358" w:type="dxa"/>
          </w:tcPr>
          <w:p w14:paraId="3FBB3332" w14:textId="77777777" w:rsidR="00B17659" w:rsidRDefault="003578D0">
            <w:pPr>
              <w:rPr>
                <w:ins w:id="3324" w:author="Ming-Yuan Cheng" w:date="2020-08-19T15:57:00Z"/>
              </w:rPr>
            </w:pPr>
            <w:ins w:id="3325" w:author="Ming-Yuan Cheng" w:date="2020-08-19T15:57:00Z">
              <w:r>
                <w:lastRenderedPageBreak/>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26" w:author="Ming-Yuan Cheng" w:date="2020-08-19T15:57:00Z"/>
                <w:lang w:val="en-US"/>
              </w:rPr>
            </w:pPr>
            <w:ins w:id="3327"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28" w:author="Ming-Yuan Cheng" w:date="2020-08-19T15:59:00Z"/>
                <w:lang w:val="en-US"/>
              </w:rPr>
            </w:pPr>
            <w:ins w:id="3329"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30" w:author="Ming-Yuan Cheng" w:date="2020-08-19T15:57:00Z"/>
                <w:lang w:val="en-US"/>
              </w:rPr>
            </w:pPr>
            <w:ins w:id="3331"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0079CC6B" w14:textId="77777777">
        <w:trPr>
          <w:ins w:id="3332"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33" w:author="Ming-Yuan Cheng" w:date="2020-08-19T15:57:00Z"/>
                <w:lang w:val="en-US"/>
              </w:rPr>
            </w:pPr>
            <w:ins w:id="3334"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35"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36" w:author="Ming-Yuan Cheng" w:date="2020-08-19T15:57:00Z"/>
                <w:lang w:val="en-US"/>
              </w:rPr>
            </w:pPr>
            <w:ins w:id="3337"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1F639267" w14:textId="77777777">
        <w:trPr>
          <w:ins w:id="3338" w:author="Huawei" w:date="2020-08-19T18:10:00Z"/>
        </w:trPr>
        <w:tc>
          <w:tcPr>
            <w:tcW w:w="1358" w:type="dxa"/>
          </w:tcPr>
          <w:p w14:paraId="5BA3C3F7" w14:textId="77777777" w:rsidR="00B17659" w:rsidRDefault="003578D0">
            <w:pPr>
              <w:rPr>
                <w:ins w:id="3339" w:author="Huawei" w:date="2020-08-19T18:10:00Z"/>
              </w:rPr>
            </w:pPr>
            <w:ins w:id="3340" w:author="Huawei" w:date="2020-08-19T18:10:00Z">
              <w:r>
                <w:rPr>
                  <w:rFonts w:hint="eastAsia"/>
                </w:rPr>
                <w:t>H</w:t>
              </w:r>
              <w:r>
                <w:t>uawei</w:t>
              </w:r>
            </w:ins>
          </w:p>
        </w:tc>
        <w:tc>
          <w:tcPr>
            <w:tcW w:w="1337" w:type="dxa"/>
          </w:tcPr>
          <w:p w14:paraId="34A1C32F" w14:textId="77777777" w:rsidR="00B17659" w:rsidRDefault="003578D0">
            <w:pPr>
              <w:rPr>
                <w:ins w:id="3341" w:author="Huawei" w:date="2020-08-19T18:10:00Z"/>
              </w:rPr>
            </w:pPr>
            <w:ins w:id="3342" w:author="Huawei" w:date="2020-08-19T18:14:00Z">
              <w:r>
                <w:t>See comments</w:t>
              </w:r>
            </w:ins>
          </w:p>
        </w:tc>
        <w:tc>
          <w:tcPr>
            <w:tcW w:w="6934" w:type="dxa"/>
          </w:tcPr>
          <w:p w14:paraId="3CC9A8F5" w14:textId="77777777" w:rsidR="00B17659" w:rsidRPr="00D5516A" w:rsidRDefault="003578D0">
            <w:pPr>
              <w:rPr>
                <w:ins w:id="3343" w:author="Huawei" w:date="2020-08-19T18:10:00Z"/>
              </w:rPr>
            </w:pPr>
            <w:ins w:id="3344" w:author="Huawei" w:date="2020-08-19T18:13:00Z">
              <w:r w:rsidRPr="00D5516A">
                <w:t xml:space="preserve">In the SI pahse, we can deprioritize the inacitve state. It could be supported in WI phase. In SI pahse, we can assume the same </w:t>
              </w:r>
            </w:ins>
            <w:ins w:id="3345" w:author="Huawei" w:date="2020-08-19T18:14:00Z">
              <w:r w:rsidRPr="00D5516A">
                <w:t>priciple</w:t>
              </w:r>
            </w:ins>
            <w:ins w:id="3346" w:author="Huawei" w:date="2020-08-19T18:13:00Z">
              <w:r w:rsidRPr="00D5516A">
                <w:t xml:space="preserve"> of IDLE applies</w:t>
              </w:r>
            </w:ins>
            <w:ins w:id="3347" w:author="Huawei" w:date="2020-08-19T18:14:00Z">
              <w:r w:rsidRPr="00D5516A">
                <w:t xml:space="preserve"> to INACTIVE.</w:t>
              </w:r>
            </w:ins>
          </w:p>
        </w:tc>
      </w:tr>
      <w:tr w:rsidR="00B17659" w14:paraId="601AA54E" w14:textId="77777777">
        <w:trPr>
          <w:ins w:id="3348" w:author="Interdigital" w:date="2020-08-19T14:06:00Z"/>
        </w:trPr>
        <w:tc>
          <w:tcPr>
            <w:tcW w:w="1358" w:type="dxa"/>
          </w:tcPr>
          <w:p w14:paraId="49F43343" w14:textId="77777777" w:rsidR="00B17659" w:rsidRDefault="003578D0">
            <w:pPr>
              <w:rPr>
                <w:ins w:id="3349" w:author="Interdigital" w:date="2020-08-19T14:06:00Z"/>
              </w:rPr>
            </w:pPr>
            <w:ins w:id="3350" w:author="Interdigital" w:date="2020-08-19T14:06:00Z">
              <w:r>
                <w:t>Interdigital</w:t>
              </w:r>
            </w:ins>
          </w:p>
        </w:tc>
        <w:tc>
          <w:tcPr>
            <w:tcW w:w="1337" w:type="dxa"/>
          </w:tcPr>
          <w:p w14:paraId="385F73DF" w14:textId="77777777" w:rsidR="00B17659" w:rsidRPr="00D5516A" w:rsidRDefault="003578D0">
            <w:pPr>
              <w:rPr>
                <w:ins w:id="3351" w:author="Interdigital" w:date="2020-08-19T14:06:00Z"/>
              </w:rPr>
            </w:pPr>
            <w:ins w:id="3352" w:author="Interdigital" w:date="2020-08-19T14:06:00Z">
              <w:r w:rsidRPr="00D5516A">
                <w:t>Yes for both, with comments</w:t>
              </w:r>
            </w:ins>
          </w:p>
        </w:tc>
        <w:tc>
          <w:tcPr>
            <w:tcW w:w="6934" w:type="dxa"/>
          </w:tcPr>
          <w:p w14:paraId="40ED0662" w14:textId="77777777" w:rsidR="00B17659" w:rsidRPr="00D5516A" w:rsidRDefault="003578D0">
            <w:pPr>
              <w:rPr>
                <w:ins w:id="3353" w:author="Interdigital" w:date="2020-08-19T14:06:00Z"/>
              </w:rPr>
            </w:pPr>
            <w:ins w:id="3354" w:author="Interdigital" w:date="2020-08-19T14:06:00Z">
              <w:r w:rsidRPr="00D5516A">
                <w:t>We agree with Huawei, that for the purposes of the SI phase, the same principles of IDLE should apply to INACTIVE.</w:t>
              </w:r>
            </w:ins>
          </w:p>
        </w:tc>
      </w:tr>
      <w:tr w:rsidR="00B17659" w14:paraId="5089D186" w14:textId="77777777">
        <w:trPr>
          <w:ins w:id="3355" w:author="Chang, Henry" w:date="2020-08-19T13:51:00Z"/>
        </w:trPr>
        <w:tc>
          <w:tcPr>
            <w:tcW w:w="1358" w:type="dxa"/>
          </w:tcPr>
          <w:p w14:paraId="79449B04" w14:textId="77777777" w:rsidR="00B17659" w:rsidRDefault="003578D0">
            <w:pPr>
              <w:rPr>
                <w:ins w:id="3356" w:author="Chang, Henry" w:date="2020-08-19T13:51:00Z"/>
              </w:rPr>
            </w:pPr>
            <w:ins w:id="3357" w:author="Chang, Henry" w:date="2020-08-19T13:51:00Z">
              <w:r>
                <w:t>Kyocera</w:t>
              </w:r>
            </w:ins>
          </w:p>
        </w:tc>
        <w:tc>
          <w:tcPr>
            <w:tcW w:w="1337" w:type="dxa"/>
          </w:tcPr>
          <w:p w14:paraId="57FBE80E" w14:textId="77777777" w:rsidR="00B17659" w:rsidRDefault="003578D0">
            <w:pPr>
              <w:rPr>
                <w:ins w:id="3358" w:author="Chang, Henry" w:date="2020-08-19T13:51:00Z"/>
              </w:rPr>
            </w:pPr>
            <w:ins w:id="3359" w:author="Chang, Henry" w:date="2020-08-19T13:51:00Z">
              <w:r>
                <w:t>Yes</w:t>
              </w:r>
            </w:ins>
          </w:p>
        </w:tc>
        <w:tc>
          <w:tcPr>
            <w:tcW w:w="6934" w:type="dxa"/>
          </w:tcPr>
          <w:p w14:paraId="760247CF" w14:textId="77777777" w:rsidR="00B17659" w:rsidRDefault="00B17659">
            <w:pPr>
              <w:rPr>
                <w:ins w:id="3360" w:author="Chang, Henry" w:date="2020-08-19T13:51:00Z"/>
              </w:rPr>
            </w:pPr>
          </w:p>
        </w:tc>
      </w:tr>
      <w:tr w:rsidR="00B17659" w14:paraId="261622BB" w14:textId="77777777">
        <w:trPr>
          <w:ins w:id="3361" w:author="vivo(Boubacar)" w:date="2020-08-20T07:46:00Z"/>
        </w:trPr>
        <w:tc>
          <w:tcPr>
            <w:tcW w:w="1358" w:type="dxa"/>
          </w:tcPr>
          <w:p w14:paraId="5237EF4D" w14:textId="77777777" w:rsidR="00B17659" w:rsidRDefault="003578D0">
            <w:pPr>
              <w:rPr>
                <w:ins w:id="3362" w:author="vivo(Boubacar)" w:date="2020-08-20T07:46:00Z"/>
              </w:rPr>
            </w:pPr>
            <w:ins w:id="3363" w:author="vivo(Boubacar)" w:date="2020-08-20T07:46:00Z">
              <w:r>
                <w:t>vivo</w:t>
              </w:r>
            </w:ins>
          </w:p>
        </w:tc>
        <w:tc>
          <w:tcPr>
            <w:tcW w:w="1337" w:type="dxa"/>
          </w:tcPr>
          <w:p w14:paraId="46E42CD9" w14:textId="77777777" w:rsidR="00B17659" w:rsidRDefault="003578D0">
            <w:pPr>
              <w:rPr>
                <w:ins w:id="3364" w:author="vivo(Boubacar)" w:date="2020-08-20T07:46:00Z"/>
              </w:rPr>
            </w:pPr>
            <w:ins w:id="3365" w:author="vivo(Boubacar)" w:date="2020-08-20T07:46:00Z">
              <w:r>
                <w:t>See comments</w:t>
              </w:r>
            </w:ins>
          </w:p>
        </w:tc>
        <w:tc>
          <w:tcPr>
            <w:tcW w:w="6934" w:type="dxa"/>
          </w:tcPr>
          <w:p w14:paraId="3A994C6F" w14:textId="77777777" w:rsidR="00B17659" w:rsidRPr="00D5516A" w:rsidRDefault="003578D0">
            <w:pPr>
              <w:rPr>
                <w:ins w:id="3366" w:author="vivo(Boubacar)" w:date="2020-08-20T07:46:00Z"/>
              </w:rPr>
            </w:pPr>
            <w:ins w:id="3367"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368" w:author="Intel - Rafia" w:date="2020-08-19T19:06:00Z"/>
        </w:trPr>
        <w:tc>
          <w:tcPr>
            <w:tcW w:w="1358" w:type="dxa"/>
          </w:tcPr>
          <w:p w14:paraId="3A3F22B2" w14:textId="77777777" w:rsidR="00B17659" w:rsidRDefault="003578D0">
            <w:pPr>
              <w:rPr>
                <w:ins w:id="3369" w:author="Intel - Rafia" w:date="2020-08-19T19:06:00Z"/>
              </w:rPr>
            </w:pPr>
            <w:ins w:id="3370" w:author="Intel - Rafia" w:date="2020-08-19T19:06:00Z">
              <w:r>
                <w:t>Intel (Rafia)</w:t>
              </w:r>
            </w:ins>
          </w:p>
        </w:tc>
        <w:tc>
          <w:tcPr>
            <w:tcW w:w="1337" w:type="dxa"/>
          </w:tcPr>
          <w:p w14:paraId="2322DA70" w14:textId="77777777" w:rsidR="00B17659" w:rsidRDefault="003578D0">
            <w:pPr>
              <w:rPr>
                <w:ins w:id="3371" w:author="Intel - Rafia" w:date="2020-08-19T19:06:00Z"/>
              </w:rPr>
            </w:pPr>
            <w:ins w:id="3372" w:author="Intel - Rafia" w:date="2020-08-19T19:06:00Z">
              <w:r>
                <w:t>Yes, with comments</w:t>
              </w:r>
            </w:ins>
          </w:p>
        </w:tc>
        <w:tc>
          <w:tcPr>
            <w:tcW w:w="6934" w:type="dxa"/>
          </w:tcPr>
          <w:p w14:paraId="0B22B104" w14:textId="77777777" w:rsidR="00B17659" w:rsidRPr="00D5516A" w:rsidRDefault="003578D0">
            <w:pPr>
              <w:rPr>
                <w:ins w:id="3373" w:author="Intel - Rafia" w:date="2020-08-19T19:06:00Z"/>
              </w:rPr>
            </w:pPr>
            <w:ins w:id="3374"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375" w:author="Intel - Rafia" w:date="2020-08-19T19:06:00Z"/>
              </w:rPr>
            </w:pPr>
            <w:ins w:id="3376" w:author="Intel - Rafia" w:date="2020-08-19T19:06:00Z">
              <w:r w:rsidRPr="00D5516A">
                <w:t>On i) it depends on whether we plan to support paging for the remote UE through relay.</w:t>
              </w:r>
            </w:ins>
          </w:p>
        </w:tc>
      </w:tr>
      <w:tr w:rsidR="00B17659" w14:paraId="289EB038" w14:textId="77777777">
        <w:trPr>
          <w:ins w:id="3377" w:author="yang xing" w:date="2020-08-20T10:45:00Z"/>
        </w:trPr>
        <w:tc>
          <w:tcPr>
            <w:tcW w:w="1358" w:type="dxa"/>
          </w:tcPr>
          <w:p w14:paraId="27DD5A21" w14:textId="77777777" w:rsidR="00B17659" w:rsidRDefault="003578D0">
            <w:pPr>
              <w:rPr>
                <w:ins w:id="3378" w:author="yang xing" w:date="2020-08-20T10:45:00Z"/>
              </w:rPr>
            </w:pPr>
            <w:ins w:id="3379" w:author="yang xing" w:date="2020-08-20T10:45:00Z">
              <w:r>
                <w:rPr>
                  <w:rFonts w:hint="eastAsia"/>
                </w:rPr>
                <w:t>Xiaomi</w:t>
              </w:r>
            </w:ins>
          </w:p>
        </w:tc>
        <w:tc>
          <w:tcPr>
            <w:tcW w:w="1337" w:type="dxa"/>
          </w:tcPr>
          <w:p w14:paraId="71D75D02" w14:textId="77777777" w:rsidR="00B17659" w:rsidRDefault="003578D0">
            <w:pPr>
              <w:rPr>
                <w:ins w:id="3380" w:author="yang xing" w:date="2020-08-20T10:45:00Z"/>
              </w:rPr>
            </w:pPr>
            <w:ins w:id="3381" w:author="yang xing" w:date="2020-08-20T10:45:00Z">
              <w:r>
                <w:rPr>
                  <w:rFonts w:hint="eastAsia"/>
                </w:rPr>
                <w:t>Yes for ii)</w:t>
              </w:r>
            </w:ins>
          </w:p>
        </w:tc>
        <w:tc>
          <w:tcPr>
            <w:tcW w:w="6934" w:type="dxa"/>
          </w:tcPr>
          <w:p w14:paraId="6E17F854" w14:textId="77777777" w:rsidR="00B17659" w:rsidRPr="00D5516A" w:rsidRDefault="003578D0">
            <w:pPr>
              <w:rPr>
                <w:ins w:id="3382" w:author="yang xing" w:date="2020-08-20T10:45:00Z"/>
              </w:rPr>
            </w:pPr>
            <w:ins w:id="3383"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384" w:author="CATT" w:date="2020-08-20T13:49:00Z"/>
        </w:trPr>
        <w:tc>
          <w:tcPr>
            <w:tcW w:w="1358" w:type="dxa"/>
          </w:tcPr>
          <w:p w14:paraId="6ADB1800" w14:textId="77777777" w:rsidR="00B17659" w:rsidRDefault="003578D0">
            <w:pPr>
              <w:rPr>
                <w:ins w:id="3385" w:author="CATT" w:date="2020-08-20T13:49:00Z"/>
              </w:rPr>
            </w:pPr>
            <w:ins w:id="3386" w:author="CATT" w:date="2020-08-20T13:49:00Z">
              <w:r>
                <w:rPr>
                  <w:rFonts w:hint="eastAsia"/>
                </w:rPr>
                <w:t>CATT</w:t>
              </w:r>
            </w:ins>
          </w:p>
        </w:tc>
        <w:tc>
          <w:tcPr>
            <w:tcW w:w="1337" w:type="dxa"/>
          </w:tcPr>
          <w:p w14:paraId="7234B906" w14:textId="77777777" w:rsidR="00B17659" w:rsidRDefault="003578D0">
            <w:pPr>
              <w:rPr>
                <w:ins w:id="3387" w:author="CATT" w:date="2020-08-20T13:49:00Z"/>
              </w:rPr>
            </w:pPr>
            <w:ins w:id="3388" w:author="CATT" w:date="2020-08-20T13:49:00Z">
              <w:r>
                <w:rPr>
                  <w:rFonts w:hint="eastAsia"/>
                </w:rPr>
                <w:t>Yes</w:t>
              </w:r>
            </w:ins>
          </w:p>
        </w:tc>
        <w:tc>
          <w:tcPr>
            <w:tcW w:w="6934" w:type="dxa"/>
          </w:tcPr>
          <w:p w14:paraId="6BAB134A" w14:textId="77777777" w:rsidR="00B17659" w:rsidRDefault="00B17659">
            <w:pPr>
              <w:rPr>
                <w:ins w:id="3389" w:author="CATT" w:date="2020-08-20T13:49:00Z"/>
              </w:rPr>
            </w:pPr>
          </w:p>
        </w:tc>
      </w:tr>
      <w:tr w:rsidR="00B17659" w14:paraId="30453469" w14:textId="77777777">
        <w:trPr>
          <w:ins w:id="3390" w:author="Sharma, Vivek" w:date="2020-08-20T12:45:00Z"/>
        </w:trPr>
        <w:tc>
          <w:tcPr>
            <w:tcW w:w="1358" w:type="dxa"/>
          </w:tcPr>
          <w:p w14:paraId="04D09A94" w14:textId="77777777" w:rsidR="00B17659" w:rsidRDefault="003578D0">
            <w:pPr>
              <w:rPr>
                <w:ins w:id="3391" w:author="Sharma, Vivek" w:date="2020-08-20T12:45:00Z"/>
              </w:rPr>
            </w:pPr>
            <w:ins w:id="3392" w:author="Sharma, Vivek" w:date="2020-08-20T12:45:00Z">
              <w:r>
                <w:t>Sony</w:t>
              </w:r>
            </w:ins>
          </w:p>
        </w:tc>
        <w:tc>
          <w:tcPr>
            <w:tcW w:w="1337" w:type="dxa"/>
          </w:tcPr>
          <w:p w14:paraId="51C6C860" w14:textId="77777777" w:rsidR="00B17659" w:rsidRDefault="003578D0">
            <w:pPr>
              <w:rPr>
                <w:ins w:id="3393" w:author="Sharma, Vivek" w:date="2020-08-20T12:45:00Z"/>
              </w:rPr>
            </w:pPr>
            <w:ins w:id="3394" w:author="Sharma, Vivek" w:date="2020-08-20T12:45:00Z">
              <w:r>
                <w:t>Yes</w:t>
              </w:r>
            </w:ins>
          </w:p>
        </w:tc>
        <w:tc>
          <w:tcPr>
            <w:tcW w:w="6934" w:type="dxa"/>
          </w:tcPr>
          <w:p w14:paraId="5201F5F2" w14:textId="77777777" w:rsidR="00B17659" w:rsidRDefault="00B17659">
            <w:pPr>
              <w:rPr>
                <w:ins w:id="3395" w:author="Sharma, Vivek" w:date="2020-08-20T12:45:00Z"/>
              </w:rPr>
            </w:pPr>
          </w:p>
        </w:tc>
      </w:tr>
      <w:tr w:rsidR="00B17659" w14:paraId="245532FB" w14:textId="77777777">
        <w:trPr>
          <w:ins w:id="3396" w:author="ZTE - Boyuan" w:date="2020-08-20T22:15:00Z"/>
        </w:trPr>
        <w:tc>
          <w:tcPr>
            <w:tcW w:w="1358" w:type="dxa"/>
          </w:tcPr>
          <w:p w14:paraId="69F85E68" w14:textId="77777777" w:rsidR="00B17659" w:rsidRDefault="003578D0">
            <w:pPr>
              <w:rPr>
                <w:ins w:id="3397" w:author="ZTE - Boyuan" w:date="2020-08-20T22:15:00Z"/>
                <w:lang w:val="en-US"/>
              </w:rPr>
            </w:pPr>
            <w:ins w:id="3398" w:author="ZTE - Boyuan" w:date="2020-08-20T22:15:00Z">
              <w:r>
                <w:rPr>
                  <w:rFonts w:hint="eastAsia"/>
                  <w:lang w:val="en-US"/>
                </w:rPr>
                <w:t>ZTE</w:t>
              </w:r>
            </w:ins>
          </w:p>
        </w:tc>
        <w:tc>
          <w:tcPr>
            <w:tcW w:w="1337" w:type="dxa"/>
          </w:tcPr>
          <w:p w14:paraId="784AB9CF" w14:textId="77777777" w:rsidR="00B17659" w:rsidRDefault="003578D0">
            <w:pPr>
              <w:rPr>
                <w:ins w:id="3399" w:author="ZTE - Boyuan" w:date="2020-08-20T22:15:00Z"/>
                <w:lang w:val="en-US"/>
              </w:rPr>
            </w:pPr>
            <w:ins w:id="3400" w:author="ZTE - Boyuan" w:date="2020-08-20T22:15:00Z">
              <w:r>
                <w:rPr>
                  <w:rFonts w:hint="eastAsia"/>
                  <w:lang w:val="en-US"/>
                </w:rPr>
                <w:t>Yes</w:t>
              </w:r>
            </w:ins>
          </w:p>
        </w:tc>
        <w:tc>
          <w:tcPr>
            <w:tcW w:w="6934" w:type="dxa"/>
          </w:tcPr>
          <w:p w14:paraId="65C727F8" w14:textId="77777777" w:rsidR="00B17659" w:rsidRDefault="00B17659">
            <w:pPr>
              <w:rPr>
                <w:ins w:id="3401" w:author="ZTE - Boyuan" w:date="2020-08-20T22:15:00Z"/>
              </w:rPr>
            </w:pPr>
          </w:p>
        </w:tc>
      </w:tr>
      <w:tr w:rsidR="003578D0" w14:paraId="3312169E" w14:textId="77777777">
        <w:trPr>
          <w:ins w:id="3402" w:author="Nokia (GWO)" w:date="2020-08-20T16:32:00Z"/>
        </w:trPr>
        <w:tc>
          <w:tcPr>
            <w:tcW w:w="1358" w:type="dxa"/>
          </w:tcPr>
          <w:p w14:paraId="73919182" w14:textId="77777777" w:rsidR="003578D0" w:rsidRDefault="003578D0">
            <w:pPr>
              <w:rPr>
                <w:ins w:id="3403" w:author="Nokia (GWO)" w:date="2020-08-20T16:32:00Z"/>
              </w:rPr>
            </w:pPr>
            <w:ins w:id="3404" w:author="Nokia (GWO)" w:date="2020-08-20T16:32:00Z">
              <w:r>
                <w:t>Nokia</w:t>
              </w:r>
            </w:ins>
          </w:p>
        </w:tc>
        <w:tc>
          <w:tcPr>
            <w:tcW w:w="1337" w:type="dxa"/>
          </w:tcPr>
          <w:p w14:paraId="32882FA0" w14:textId="77777777" w:rsidR="003578D0" w:rsidRDefault="003578D0">
            <w:pPr>
              <w:rPr>
                <w:ins w:id="3405" w:author="Nokia (GWO)" w:date="2020-08-20T16:32:00Z"/>
              </w:rPr>
            </w:pPr>
          </w:p>
        </w:tc>
        <w:tc>
          <w:tcPr>
            <w:tcW w:w="6934" w:type="dxa"/>
          </w:tcPr>
          <w:p w14:paraId="2D97C94B" w14:textId="77777777" w:rsidR="003578D0" w:rsidRDefault="003578D0">
            <w:pPr>
              <w:rPr>
                <w:ins w:id="3406" w:author="Nokia (GWO)" w:date="2020-08-20T16:32:00Z"/>
              </w:rPr>
            </w:pPr>
            <w:ins w:id="3407"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08" w:author="Fraunhofer" w:date="2020-08-20T17:35:00Z"/>
        </w:trPr>
        <w:tc>
          <w:tcPr>
            <w:tcW w:w="1358" w:type="dxa"/>
          </w:tcPr>
          <w:p w14:paraId="57FA731B" w14:textId="77777777" w:rsidR="00C02E37" w:rsidRDefault="00C02E37" w:rsidP="00C02E37">
            <w:pPr>
              <w:rPr>
                <w:ins w:id="3409" w:author="Fraunhofer" w:date="2020-08-20T17:35:00Z"/>
              </w:rPr>
            </w:pPr>
            <w:ins w:id="3410" w:author="Fraunhofer" w:date="2020-08-20T17:35:00Z">
              <w:r>
                <w:t>Fraunhofer</w:t>
              </w:r>
            </w:ins>
          </w:p>
        </w:tc>
        <w:tc>
          <w:tcPr>
            <w:tcW w:w="1337" w:type="dxa"/>
          </w:tcPr>
          <w:p w14:paraId="3E1EA621" w14:textId="77777777" w:rsidR="00C02E37" w:rsidRDefault="00C02E37" w:rsidP="00C02E37">
            <w:pPr>
              <w:rPr>
                <w:ins w:id="3411" w:author="Fraunhofer" w:date="2020-08-20T17:35:00Z"/>
              </w:rPr>
            </w:pPr>
            <w:ins w:id="3412" w:author="Fraunhofer" w:date="2020-08-20T17:35:00Z">
              <w:r>
                <w:t>Yes</w:t>
              </w:r>
            </w:ins>
          </w:p>
        </w:tc>
        <w:tc>
          <w:tcPr>
            <w:tcW w:w="6934" w:type="dxa"/>
          </w:tcPr>
          <w:p w14:paraId="38D8193B" w14:textId="77777777" w:rsidR="00C02E37" w:rsidRPr="008D1158" w:rsidRDefault="00C02E37" w:rsidP="00C02E37">
            <w:pPr>
              <w:rPr>
                <w:ins w:id="3413" w:author="Fraunhofer" w:date="2020-08-20T17:35:00Z"/>
              </w:rPr>
            </w:pPr>
          </w:p>
        </w:tc>
      </w:tr>
      <w:tr w:rsidR="00A31639" w14:paraId="4F497705" w14:textId="77777777">
        <w:trPr>
          <w:ins w:id="3414" w:author="Samsung_Hyunjeong Kang" w:date="2020-08-21T01:17:00Z"/>
        </w:trPr>
        <w:tc>
          <w:tcPr>
            <w:tcW w:w="1358" w:type="dxa"/>
          </w:tcPr>
          <w:p w14:paraId="798B0933" w14:textId="77777777" w:rsidR="00A31639" w:rsidRDefault="00A31639" w:rsidP="00A31639">
            <w:pPr>
              <w:rPr>
                <w:ins w:id="3415" w:author="Samsung_Hyunjeong Kang" w:date="2020-08-21T01:17:00Z"/>
              </w:rPr>
            </w:pPr>
            <w:ins w:id="3416"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17" w:author="Samsung_Hyunjeong Kang" w:date="2020-08-21T01:17:00Z"/>
              </w:rPr>
            </w:pPr>
            <w:ins w:id="3418"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19" w:author="Samsung_Hyunjeong Kang" w:date="2020-08-21T01:17:00Z"/>
              </w:rPr>
            </w:pPr>
          </w:p>
        </w:tc>
      </w:tr>
      <w:tr w:rsidR="009E1F50" w14:paraId="2F921C78" w14:textId="77777777">
        <w:trPr>
          <w:ins w:id="3420" w:author="Convida" w:date="2020-08-20T15:40:00Z"/>
        </w:trPr>
        <w:tc>
          <w:tcPr>
            <w:tcW w:w="1358" w:type="dxa"/>
          </w:tcPr>
          <w:p w14:paraId="6820B2C7" w14:textId="4E201A5A" w:rsidR="009E1F50" w:rsidRDefault="009E1F50" w:rsidP="009E1F50">
            <w:pPr>
              <w:rPr>
                <w:ins w:id="3421" w:author="Convida" w:date="2020-08-20T15:40:00Z"/>
                <w:rFonts w:eastAsia="Malgun Gothic"/>
              </w:rPr>
            </w:pPr>
            <w:ins w:id="3422" w:author="Convida" w:date="2020-08-20T15:40:00Z">
              <w:r>
                <w:t>Convida</w:t>
              </w:r>
            </w:ins>
          </w:p>
        </w:tc>
        <w:tc>
          <w:tcPr>
            <w:tcW w:w="1337" w:type="dxa"/>
          </w:tcPr>
          <w:p w14:paraId="49776498" w14:textId="409FDEDD" w:rsidR="009E1F50" w:rsidRDefault="009E1F50" w:rsidP="009E1F50">
            <w:pPr>
              <w:rPr>
                <w:ins w:id="3423" w:author="Convida" w:date="2020-08-20T15:40:00Z"/>
                <w:rFonts w:eastAsia="Malgun Gothic"/>
              </w:rPr>
            </w:pPr>
            <w:ins w:id="3424" w:author="Convida" w:date="2020-08-20T15:40:00Z">
              <w:r>
                <w:t>Yes</w:t>
              </w:r>
            </w:ins>
          </w:p>
        </w:tc>
        <w:tc>
          <w:tcPr>
            <w:tcW w:w="6934" w:type="dxa"/>
          </w:tcPr>
          <w:p w14:paraId="045AEF11" w14:textId="77777777" w:rsidR="009E1F50" w:rsidRPr="008D1158" w:rsidRDefault="009E1F50" w:rsidP="009E1F50">
            <w:pPr>
              <w:rPr>
                <w:ins w:id="3425" w:author="Convida" w:date="2020-08-20T15:40:00Z"/>
              </w:rPr>
            </w:pPr>
          </w:p>
        </w:tc>
      </w:tr>
      <w:tr w:rsidR="00DF205B" w14:paraId="048A8609" w14:textId="77777777">
        <w:trPr>
          <w:ins w:id="3426" w:author="Interdigital" w:date="2020-08-20T18:26:00Z"/>
        </w:trPr>
        <w:tc>
          <w:tcPr>
            <w:tcW w:w="1358" w:type="dxa"/>
          </w:tcPr>
          <w:p w14:paraId="3812C9B6" w14:textId="2B0167AD" w:rsidR="00DF205B" w:rsidRDefault="00DF205B" w:rsidP="00DF205B">
            <w:pPr>
              <w:rPr>
                <w:ins w:id="3427" w:author="Interdigital" w:date="2020-08-20T18:26:00Z"/>
              </w:rPr>
            </w:pPr>
            <w:ins w:id="3428" w:author="Interdigital" w:date="2020-08-20T18:27:00Z">
              <w:r>
                <w:t>Futurewei</w:t>
              </w:r>
            </w:ins>
          </w:p>
        </w:tc>
        <w:tc>
          <w:tcPr>
            <w:tcW w:w="1337" w:type="dxa"/>
          </w:tcPr>
          <w:p w14:paraId="43D120FC" w14:textId="6FF32CBD" w:rsidR="00DF205B" w:rsidRDefault="00DF205B" w:rsidP="00DF205B">
            <w:pPr>
              <w:rPr>
                <w:ins w:id="3429" w:author="Interdigital" w:date="2020-08-20T18:26:00Z"/>
              </w:rPr>
            </w:pPr>
            <w:ins w:id="3430" w:author="Interdigital" w:date="2020-08-20T18:27:00Z">
              <w:r>
                <w:t>Yes</w:t>
              </w:r>
            </w:ins>
          </w:p>
        </w:tc>
        <w:tc>
          <w:tcPr>
            <w:tcW w:w="6934" w:type="dxa"/>
          </w:tcPr>
          <w:p w14:paraId="48EB4388" w14:textId="5F084725" w:rsidR="00DF205B" w:rsidRPr="008D1158" w:rsidRDefault="00DF205B" w:rsidP="00DF205B">
            <w:pPr>
              <w:rPr>
                <w:ins w:id="3431" w:author="Interdigital" w:date="2020-08-20T18:26:00Z"/>
              </w:rPr>
            </w:pPr>
            <w:ins w:id="3432" w:author="Interdigital" w:date="2020-08-20T18:27:00Z">
              <w:r>
                <w:t>But it is of lower priority in the study phase.</w:t>
              </w:r>
            </w:ins>
          </w:p>
        </w:tc>
      </w:tr>
      <w:tr w:rsidR="00DB4746" w14:paraId="1A88E6DC" w14:textId="77777777">
        <w:trPr>
          <w:ins w:id="3433" w:author="Spreadtrum Communications" w:date="2020-08-21T07:49:00Z"/>
        </w:trPr>
        <w:tc>
          <w:tcPr>
            <w:tcW w:w="1358" w:type="dxa"/>
          </w:tcPr>
          <w:p w14:paraId="3ADCF730" w14:textId="55B4F3ED" w:rsidR="00DB4746" w:rsidRDefault="00DB4746" w:rsidP="00DB4746">
            <w:pPr>
              <w:rPr>
                <w:ins w:id="3434" w:author="Spreadtrum Communications" w:date="2020-08-21T07:49:00Z"/>
              </w:rPr>
            </w:pPr>
            <w:ins w:id="3435" w:author="Spreadtrum Communications" w:date="2020-08-21T07:49:00Z">
              <w:r>
                <w:t>Spreadtrum</w:t>
              </w:r>
            </w:ins>
          </w:p>
        </w:tc>
        <w:tc>
          <w:tcPr>
            <w:tcW w:w="1337" w:type="dxa"/>
          </w:tcPr>
          <w:p w14:paraId="4A03AF7F" w14:textId="19FEB63F" w:rsidR="00DB4746" w:rsidRDefault="00DB4746" w:rsidP="00DB4746">
            <w:pPr>
              <w:rPr>
                <w:ins w:id="3436" w:author="Spreadtrum Communications" w:date="2020-08-21T07:49:00Z"/>
              </w:rPr>
            </w:pPr>
            <w:ins w:id="3437" w:author="Spreadtrum Communications" w:date="2020-08-21T07:49:00Z">
              <w:r>
                <w:t>Yes for both</w:t>
              </w:r>
            </w:ins>
          </w:p>
        </w:tc>
        <w:tc>
          <w:tcPr>
            <w:tcW w:w="6934" w:type="dxa"/>
          </w:tcPr>
          <w:p w14:paraId="0A708AC9" w14:textId="77777777" w:rsidR="00DB4746" w:rsidRDefault="00DB4746" w:rsidP="00DB4746">
            <w:pPr>
              <w:rPr>
                <w:ins w:id="3438" w:author="Spreadtrum Communications" w:date="2020-08-21T07:49:00Z"/>
              </w:rPr>
            </w:pPr>
          </w:p>
        </w:tc>
      </w:tr>
      <w:tr w:rsidR="00507897" w:rsidRPr="00B954E0" w14:paraId="2CE22A2F" w14:textId="77777777" w:rsidTr="00507897">
        <w:trPr>
          <w:ins w:id="3439" w:author="Jianming, Wu/ジャンミン ウー" w:date="2020-08-21T10:15:00Z"/>
        </w:trPr>
        <w:tc>
          <w:tcPr>
            <w:tcW w:w="1358" w:type="dxa"/>
          </w:tcPr>
          <w:p w14:paraId="5052A40F" w14:textId="77777777" w:rsidR="00507897" w:rsidRDefault="00507897" w:rsidP="00210B0C">
            <w:pPr>
              <w:rPr>
                <w:ins w:id="3440" w:author="Jianming, Wu/ジャンミン ウー" w:date="2020-08-21T10:15:00Z"/>
              </w:rPr>
            </w:pPr>
            <w:ins w:id="3441"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42" w:author="Jianming, Wu/ジャンミン ウー" w:date="2020-08-21T10:15:00Z"/>
                <w:rFonts w:eastAsia="Yu Mincho"/>
              </w:rPr>
            </w:pPr>
            <w:ins w:id="3443"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44" w:author="Jianming, Wu/ジャンミン ウー" w:date="2020-08-21T10:15:00Z"/>
                <w:rFonts w:eastAsia="Yu Mincho"/>
              </w:rPr>
            </w:pPr>
          </w:p>
        </w:tc>
      </w:tr>
      <w:tr w:rsidR="00B10FEB" w:rsidRPr="00B954E0" w14:paraId="1FD2B0F5" w14:textId="77777777" w:rsidTr="00507897">
        <w:trPr>
          <w:ins w:id="3445" w:author="Seungkwon Baek" w:date="2020-08-21T13:58:00Z"/>
        </w:trPr>
        <w:tc>
          <w:tcPr>
            <w:tcW w:w="1358" w:type="dxa"/>
          </w:tcPr>
          <w:p w14:paraId="1834D19F" w14:textId="3D475DC0" w:rsidR="00B10FEB" w:rsidRDefault="00B10FEB" w:rsidP="00B10FEB">
            <w:pPr>
              <w:rPr>
                <w:ins w:id="3446" w:author="Seungkwon Baek" w:date="2020-08-21T13:58:00Z"/>
                <w:rFonts w:eastAsia="Yu Mincho"/>
              </w:rPr>
            </w:pPr>
            <w:ins w:id="3447" w:author="Seungkwon Baek" w:date="2020-08-21T13:58:00Z">
              <w:r>
                <w:rPr>
                  <w:lang w:val="en-US"/>
                </w:rPr>
                <w:t>ETRI</w:t>
              </w:r>
            </w:ins>
          </w:p>
        </w:tc>
        <w:tc>
          <w:tcPr>
            <w:tcW w:w="1337" w:type="dxa"/>
          </w:tcPr>
          <w:p w14:paraId="3D5A8ED6" w14:textId="0A8EF8EA" w:rsidR="00B10FEB" w:rsidRDefault="00B10FEB" w:rsidP="00B10FEB">
            <w:pPr>
              <w:rPr>
                <w:ins w:id="3448" w:author="Seungkwon Baek" w:date="2020-08-21T13:58:00Z"/>
                <w:rFonts w:eastAsia="Yu Mincho"/>
              </w:rPr>
            </w:pPr>
            <w:ins w:id="3449"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450" w:author="Seungkwon Baek" w:date="2020-08-21T13:58:00Z"/>
                <w:rFonts w:eastAsia="Yu Mincho"/>
              </w:rPr>
            </w:pPr>
          </w:p>
        </w:tc>
      </w:tr>
      <w:tr w:rsidR="00210B0C" w:rsidRPr="00B954E0" w14:paraId="51712D43" w14:textId="77777777" w:rsidTr="00507897">
        <w:trPr>
          <w:ins w:id="3451" w:author="Apple - Zhibin Wu" w:date="2020-08-20T22:57:00Z"/>
        </w:trPr>
        <w:tc>
          <w:tcPr>
            <w:tcW w:w="1358" w:type="dxa"/>
          </w:tcPr>
          <w:p w14:paraId="2733A413" w14:textId="729C4CE0" w:rsidR="00210B0C" w:rsidRDefault="00210B0C" w:rsidP="00210B0C">
            <w:pPr>
              <w:rPr>
                <w:ins w:id="3452" w:author="Apple - Zhibin Wu" w:date="2020-08-20T22:57:00Z"/>
              </w:rPr>
            </w:pPr>
            <w:ins w:id="3453" w:author="Apple - Zhibin Wu" w:date="2020-08-20T22:57:00Z">
              <w:r>
                <w:rPr>
                  <w:rFonts w:eastAsia="Yu Mincho"/>
                </w:rPr>
                <w:t>Apple</w:t>
              </w:r>
            </w:ins>
          </w:p>
        </w:tc>
        <w:tc>
          <w:tcPr>
            <w:tcW w:w="1337" w:type="dxa"/>
          </w:tcPr>
          <w:p w14:paraId="032A2E9E" w14:textId="77777777" w:rsidR="00210B0C" w:rsidRDefault="00210B0C" w:rsidP="00210B0C">
            <w:pPr>
              <w:rPr>
                <w:ins w:id="3454" w:author="Apple - Zhibin Wu" w:date="2020-08-20T22:57:00Z"/>
              </w:rPr>
            </w:pPr>
          </w:p>
        </w:tc>
        <w:tc>
          <w:tcPr>
            <w:tcW w:w="6934" w:type="dxa"/>
          </w:tcPr>
          <w:p w14:paraId="044B2258" w14:textId="6CA0DCAE" w:rsidR="00210B0C" w:rsidRPr="00B954E0" w:rsidRDefault="00210B0C" w:rsidP="00210B0C">
            <w:pPr>
              <w:rPr>
                <w:ins w:id="3455" w:author="Apple - Zhibin Wu" w:date="2020-08-20T22:57:00Z"/>
                <w:rFonts w:eastAsia="Yu Mincho"/>
              </w:rPr>
            </w:pPr>
            <w:ins w:id="3456"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457" w:author="LG" w:date="2020-08-21T16:29:00Z"/>
        </w:trPr>
        <w:tc>
          <w:tcPr>
            <w:tcW w:w="1358" w:type="dxa"/>
          </w:tcPr>
          <w:p w14:paraId="1A837BD8" w14:textId="2216C839" w:rsidR="00293189" w:rsidRDefault="00293189" w:rsidP="00293189">
            <w:pPr>
              <w:rPr>
                <w:ins w:id="3458" w:author="LG" w:date="2020-08-21T16:29:00Z"/>
                <w:rFonts w:eastAsia="Yu Mincho"/>
              </w:rPr>
            </w:pPr>
            <w:ins w:id="3459" w:author="LG" w:date="2020-08-21T16:29:00Z">
              <w:r>
                <w:rPr>
                  <w:rFonts w:eastAsia="Malgun Gothic" w:hint="eastAsia"/>
                </w:rPr>
                <w:t>LG</w:t>
              </w:r>
            </w:ins>
          </w:p>
        </w:tc>
        <w:tc>
          <w:tcPr>
            <w:tcW w:w="1337" w:type="dxa"/>
          </w:tcPr>
          <w:p w14:paraId="4132D4CD" w14:textId="77777777" w:rsidR="00293189" w:rsidRDefault="00293189" w:rsidP="00293189">
            <w:pPr>
              <w:rPr>
                <w:ins w:id="3460" w:author="LG" w:date="2020-08-21T16:29:00Z"/>
              </w:rPr>
            </w:pPr>
          </w:p>
        </w:tc>
        <w:tc>
          <w:tcPr>
            <w:tcW w:w="6934" w:type="dxa"/>
          </w:tcPr>
          <w:p w14:paraId="561A9350" w14:textId="5F0C0A72" w:rsidR="00293189" w:rsidRDefault="00293189" w:rsidP="00293189">
            <w:pPr>
              <w:rPr>
                <w:ins w:id="3461" w:author="LG" w:date="2020-08-21T16:29:00Z"/>
                <w:rFonts w:eastAsia="Yu Mincho"/>
              </w:rPr>
            </w:pPr>
            <w:ins w:id="3462"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463" w:author="ZELMER, DONALD E" w:date="2020-08-21T16:47:00Z"/>
        </w:trPr>
        <w:tc>
          <w:tcPr>
            <w:tcW w:w="1358" w:type="dxa"/>
          </w:tcPr>
          <w:p w14:paraId="188225CC" w14:textId="77777777" w:rsidR="00070682" w:rsidRDefault="00070682" w:rsidP="00C36991">
            <w:pPr>
              <w:rPr>
                <w:ins w:id="3464" w:author="ZELMER, DONALD E" w:date="2020-08-21T16:47:00Z"/>
                <w:rFonts w:eastAsia="Malgun Gothic"/>
              </w:rPr>
            </w:pPr>
            <w:ins w:id="3465" w:author="ZELMER, DONALD E" w:date="2020-08-21T16:47:00Z">
              <w:r>
                <w:rPr>
                  <w:rFonts w:eastAsia="Malgun Gothic"/>
                </w:rPr>
                <w:t>AT&amp;T</w:t>
              </w:r>
            </w:ins>
          </w:p>
        </w:tc>
        <w:tc>
          <w:tcPr>
            <w:tcW w:w="1337" w:type="dxa"/>
          </w:tcPr>
          <w:p w14:paraId="53F0B5FC" w14:textId="77777777" w:rsidR="00070682" w:rsidRDefault="00070682" w:rsidP="00C36991">
            <w:pPr>
              <w:rPr>
                <w:ins w:id="3466" w:author="ZELMER, DONALD E" w:date="2020-08-21T16:47:00Z"/>
                <w:rFonts w:eastAsia="Malgun Gothic"/>
              </w:rPr>
            </w:pPr>
            <w:ins w:id="3467" w:author="ZELMER, DONALD E" w:date="2020-08-21T16:47:00Z">
              <w:r>
                <w:rPr>
                  <w:rFonts w:eastAsia="Malgun Gothic"/>
                </w:rPr>
                <w:t>See Comment</w:t>
              </w:r>
            </w:ins>
          </w:p>
        </w:tc>
        <w:tc>
          <w:tcPr>
            <w:tcW w:w="6934" w:type="dxa"/>
          </w:tcPr>
          <w:p w14:paraId="54826B33" w14:textId="77777777" w:rsidR="00070682" w:rsidRDefault="00070682" w:rsidP="00C36991">
            <w:pPr>
              <w:rPr>
                <w:ins w:id="3468" w:author="ZELMER, DONALD E" w:date="2020-08-21T16:47:00Z"/>
                <w:rFonts w:eastAsia="Yu Mincho"/>
              </w:rPr>
            </w:pPr>
            <w:ins w:id="3469" w:author="ZELMER, DONALD E" w:date="2020-08-21T16:47:00Z">
              <w:r>
                <w:rPr>
                  <w:rFonts w:eastAsia="Yu Mincho"/>
                </w:rPr>
                <w:t>Not a critical issue to decide at this stage</w:t>
              </w:r>
            </w:ins>
          </w:p>
        </w:tc>
      </w:tr>
    </w:tbl>
    <w:p w14:paraId="23462ED9" w14:textId="77777777" w:rsidR="00C36991" w:rsidRDefault="00C36991" w:rsidP="00C36991">
      <w:pPr>
        <w:rPr>
          <w:ins w:id="3470" w:author="Interdigital" w:date="2020-08-22T12:07:00Z"/>
          <w:b/>
        </w:rPr>
      </w:pPr>
    </w:p>
    <w:p w14:paraId="0B84EC12" w14:textId="6B2FC930" w:rsidR="00C36991" w:rsidRDefault="00C36991" w:rsidP="00C36991">
      <w:pPr>
        <w:rPr>
          <w:ins w:id="3471" w:author="Interdigital" w:date="2020-08-22T12:07:00Z"/>
          <w:b/>
        </w:rPr>
      </w:pPr>
      <w:ins w:id="3472" w:author="Interdigital" w:date="2020-08-22T12:07:00Z">
        <w:r>
          <w:rPr>
            <w:b/>
          </w:rPr>
          <w:t>Summary of Q19:</w:t>
        </w:r>
      </w:ins>
    </w:p>
    <w:p w14:paraId="056119A0" w14:textId="77777777" w:rsidR="00C36991" w:rsidRDefault="00C36991" w:rsidP="00C36991">
      <w:pPr>
        <w:rPr>
          <w:ins w:id="3473" w:author="Interdigital" w:date="2020-08-22T12:07:00Z"/>
        </w:rPr>
      </w:pPr>
      <w:ins w:id="3474"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475" w:author="Interdigital" w:date="2020-08-22T12:07:00Z"/>
          <w:b/>
        </w:rPr>
      </w:pPr>
      <w:ins w:id="3476"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ListParagraph"/>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ListParagraph"/>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477"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478"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479" w:author="Ericsson (Antonino Orsino)" w:date="2020-08-18T15:11:00Z">
              <w:r>
                <w:t>Ericsson (Tony)</w:t>
              </w:r>
            </w:ins>
          </w:p>
        </w:tc>
        <w:tc>
          <w:tcPr>
            <w:tcW w:w="1337" w:type="dxa"/>
          </w:tcPr>
          <w:p w14:paraId="42A25C79" w14:textId="77777777" w:rsidR="00B17659" w:rsidRDefault="003578D0">
            <w:ins w:id="3480"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481"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482" w:author="Qualcomm - Peng Cheng" w:date="2020-08-19T08:55:00Z">
              <w:r>
                <w:t>Qualcomm</w:t>
              </w:r>
            </w:ins>
          </w:p>
        </w:tc>
        <w:tc>
          <w:tcPr>
            <w:tcW w:w="1337" w:type="dxa"/>
          </w:tcPr>
          <w:p w14:paraId="33E72835" w14:textId="77777777" w:rsidR="00B17659" w:rsidRDefault="003578D0">
            <w:ins w:id="3483" w:author="Qualcomm - Peng Cheng" w:date="2020-08-19T08:55:00Z">
              <w:r>
                <w:t>Yes with</w:t>
              </w:r>
            </w:ins>
            <w:ins w:id="3484" w:author="Qualcomm - Peng Cheng" w:date="2020-08-19T08:56:00Z">
              <w:r>
                <w:t xml:space="preserve"> comment</w:t>
              </w:r>
            </w:ins>
          </w:p>
        </w:tc>
        <w:tc>
          <w:tcPr>
            <w:tcW w:w="6934" w:type="dxa"/>
          </w:tcPr>
          <w:p w14:paraId="45FE4C20" w14:textId="77777777" w:rsidR="00B17659" w:rsidRDefault="003578D0">
            <w:ins w:id="3485"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486" w:author="Ming-Yuan Cheng" w:date="2020-08-19T15:59:00Z"/>
        </w:trPr>
        <w:tc>
          <w:tcPr>
            <w:tcW w:w="1358" w:type="dxa"/>
          </w:tcPr>
          <w:p w14:paraId="75300AE2" w14:textId="77777777" w:rsidR="00B17659" w:rsidRDefault="003578D0">
            <w:pPr>
              <w:rPr>
                <w:ins w:id="3487" w:author="Ming-Yuan Cheng" w:date="2020-08-19T15:59:00Z"/>
              </w:rPr>
            </w:pPr>
            <w:ins w:id="3488" w:author="Ming-Yuan Cheng" w:date="2020-08-19T15:59:00Z">
              <w:r>
                <w:t>MediaTek</w:t>
              </w:r>
            </w:ins>
          </w:p>
        </w:tc>
        <w:tc>
          <w:tcPr>
            <w:tcW w:w="1337" w:type="dxa"/>
          </w:tcPr>
          <w:p w14:paraId="4F1E7836" w14:textId="77777777" w:rsidR="00B17659" w:rsidRDefault="003578D0">
            <w:pPr>
              <w:rPr>
                <w:ins w:id="3489" w:author="Ming-Yuan Cheng" w:date="2020-08-19T15:59:00Z"/>
              </w:rPr>
            </w:pPr>
            <w:ins w:id="3490"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491" w:author="Ming-Yuan Cheng" w:date="2020-08-19T15:59:00Z"/>
                <w:lang w:val="en-US"/>
              </w:rPr>
            </w:pPr>
            <w:ins w:id="3492"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493" w:author="Huawei" w:date="2020-08-19T18:14:00Z"/>
        </w:trPr>
        <w:tc>
          <w:tcPr>
            <w:tcW w:w="1358" w:type="dxa"/>
          </w:tcPr>
          <w:p w14:paraId="36809244" w14:textId="77777777" w:rsidR="00B17659" w:rsidRDefault="003578D0">
            <w:pPr>
              <w:rPr>
                <w:ins w:id="3494" w:author="Huawei" w:date="2020-08-19T18:14:00Z"/>
              </w:rPr>
            </w:pPr>
            <w:ins w:id="3495" w:author="Huawei" w:date="2020-08-19T18:14:00Z">
              <w:r>
                <w:rPr>
                  <w:rFonts w:hint="eastAsia"/>
                </w:rPr>
                <w:t>H</w:t>
              </w:r>
              <w:r>
                <w:t>uawei</w:t>
              </w:r>
            </w:ins>
          </w:p>
        </w:tc>
        <w:tc>
          <w:tcPr>
            <w:tcW w:w="1337" w:type="dxa"/>
          </w:tcPr>
          <w:p w14:paraId="7D780BB2" w14:textId="77777777" w:rsidR="00B17659" w:rsidRDefault="003578D0">
            <w:pPr>
              <w:rPr>
                <w:ins w:id="3496" w:author="Huawei" w:date="2020-08-19T18:14:00Z"/>
              </w:rPr>
            </w:pPr>
            <w:ins w:id="3497" w:author="Huawei" w:date="2020-08-19T18:14:00Z">
              <w:r>
                <w:t>See comments</w:t>
              </w:r>
            </w:ins>
          </w:p>
        </w:tc>
        <w:tc>
          <w:tcPr>
            <w:tcW w:w="6934" w:type="dxa"/>
          </w:tcPr>
          <w:p w14:paraId="0165B96F" w14:textId="77777777" w:rsidR="00B17659" w:rsidRPr="00D5516A" w:rsidRDefault="003578D0">
            <w:pPr>
              <w:rPr>
                <w:ins w:id="3498" w:author="Huawei" w:date="2020-08-19T18:14:00Z"/>
              </w:rPr>
            </w:pPr>
            <w:ins w:id="3499"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00" w:author="Interdigital" w:date="2020-08-19T14:06:00Z"/>
        </w:trPr>
        <w:tc>
          <w:tcPr>
            <w:tcW w:w="1358" w:type="dxa"/>
          </w:tcPr>
          <w:p w14:paraId="06F64265" w14:textId="77777777" w:rsidR="00B17659" w:rsidRDefault="003578D0">
            <w:pPr>
              <w:rPr>
                <w:ins w:id="3501" w:author="Interdigital" w:date="2020-08-19T14:06:00Z"/>
              </w:rPr>
            </w:pPr>
            <w:ins w:id="3502" w:author="Interdigital" w:date="2020-08-19T14:07:00Z">
              <w:r>
                <w:t>Interdigital</w:t>
              </w:r>
            </w:ins>
          </w:p>
        </w:tc>
        <w:tc>
          <w:tcPr>
            <w:tcW w:w="1337" w:type="dxa"/>
          </w:tcPr>
          <w:p w14:paraId="305DC71A" w14:textId="77777777" w:rsidR="00B17659" w:rsidRDefault="003578D0">
            <w:pPr>
              <w:rPr>
                <w:ins w:id="3503" w:author="Interdigital" w:date="2020-08-19T14:06:00Z"/>
              </w:rPr>
            </w:pPr>
            <w:ins w:id="3504" w:author="Interdigital" w:date="2020-08-19T14:07:00Z">
              <w:r>
                <w:t>Yes with comment</w:t>
              </w:r>
            </w:ins>
          </w:p>
        </w:tc>
        <w:tc>
          <w:tcPr>
            <w:tcW w:w="6934" w:type="dxa"/>
          </w:tcPr>
          <w:p w14:paraId="18AC02F2" w14:textId="77777777" w:rsidR="00B17659" w:rsidRPr="00D5516A" w:rsidRDefault="003578D0">
            <w:pPr>
              <w:rPr>
                <w:ins w:id="3505" w:author="Interdigital" w:date="2020-08-19T14:06:00Z"/>
              </w:rPr>
            </w:pPr>
            <w:ins w:id="3506" w:author="Interdigital" w:date="2020-08-19T14:07:00Z">
              <w:r w:rsidRPr="00D5516A">
                <w:t>Same response as previous question.</w:t>
              </w:r>
            </w:ins>
          </w:p>
        </w:tc>
      </w:tr>
      <w:tr w:rsidR="00B17659" w14:paraId="5BA779C1" w14:textId="77777777">
        <w:trPr>
          <w:ins w:id="3507" w:author="Chang, Henry" w:date="2020-08-19T13:51:00Z"/>
        </w:trPr>
        <w:tc>
          <w:tcPr>
            <w:tcW w:w="1358" w:type="dxa"/>
          </w:tcPr>
          <w:p w14:paraId="1B02FBE8" w14:textId="77777777" w:rsidR="00B17659" w:rsidRDefault="003578D0">
            <w:pPr>
              <w:rPr>
                <w:ins w:id="3508" w:author="Chang, Henry" w:date="2020-08-19T13:51:00Z"/>
              </w:rPr>
            </w:pPr>
            <w:ins w:id="3509" w:author="Chang, Henry" w:date="2020-08-19T13:51:00Z">
              <w:r>
                <w:t>Kyocera</w:t>
              </w:r>
            </w:ins>
          </w:p>
        </w:tc>
        <w:tc>
          <w:tcPr>
            <w:tcW w:w="1337" w:type="dxa"/>
          </w:tcPr>
          <w:p w14:paraId="5C86C327" w14:textId="77777777" w:rsidR="00B17659" w:rsidRDefault="003578D0">
            <w:pPr>
              <w:rPr>
                <w:ins w:id="3510" w:author="Chang, Henry" w:date="2020-08-19T13:51:00Z"/>
              </w:rPr>
            </w:pPr>
            <w:ins w:id="3511" w:author="Chang, Henry" w:date="2020-08-19T13:51:00Z">
              <w:r>
                <w:t>Yes</w:t>
              </w:r>
            </w:ins>
          </w:p>
        </w:tc>
        <w:tc>
          <w:tcPr>
            <w:tcW w:w="6934" w:type="dxa"/>
          </w:tcPr>
          <w:p w14:paraId="38F9A122" w14:textId="77777777" w:rsidR="00B17659" w:rsidRDefault="00B17659">
            <w:pPr>
              <w:rPr>
                <w:ins w:id="3512" w:author="Chang, Henry" w:date="2020-08-19T13:51:00Z"/>
              </w:rPr>
            </w:pPr>
          </w:p>
        </w:tc>
      </w:tr>
      <w:tr w:rsidR="00B17659" w14:paraId="0EF96BBC" w14:textId="77777777">
        <w:trPr>
          <w:ins w:id="3513" w:author="vivo(Boubacar)" w:date="2020-08-20T07:47:00Z"/>
        </w:trPr>
        <w:tc>
          <w:tcPr>
            <w:tcW w:w="1358" w:type="dxa"/>
          </w:tcPr>
          <w:p w14:paraId="42F6CA3D" w14:textId="77777777" w:rsidR="00B17659" w:rsidRDefault="003578D0">
            <w:pPr>
              <w:rPr>
                <w:ins w:id="3514" w:author="vivo(Boubacar)" w:date="2020-08-20T07:47:00Z"/>
              </w:rPr>
            </w:pPr>
            <w:ins w:id="3515" w:author="vivo(Boubacar)" w:date="2020-08-20T07:47:00Z">
              <w:r>
                <w:t>vivo</w:t>
              </w:r>
            </w:ins>
          </w:p>
        </w:tc>
        <w:tc>
          <w:tcPr>
            <w:tcW w:w="1337" w:type="dxa"/>
          </w:tcPr>
          <w:p w14:paraId="10B959EF" w14:textId="77777777" w:rsidR="00B17659" w:rsidRDefault="003578D0">
            <w:pPr>
              <w:rPr>
                <w:ins w:id="3516" w:author="vivo(Boubacar)" w:date="2020-08-20T07:47:00Z"/>
              </w:rPr>
            </w:pPr>
            <w:ins w:id="3517" w:author="vivo(Boubacar)" w:date="2020-08-20T07:47:00Z">
              <w:r>
                <w:t>Yes for ii)</w:t>
              </w:r>
            </w:ins>
          </w:p>
        </w:tc>
        <w:tc>
          <w:tcPr>
            <w:tcW w:w="6934" w:type="dxa"/>
          </w:tcPr>
          <w:p w14:paraId="31BBDC26" w14:textId="77777777" w:rsidR="00B17659" w:rsidRPr="00D5516A" w:rsidRDefault="003578D0">
            <w:pPr>
              <w:rPr>
                <w:ins w:id="3518" w:author="vivo(Boubacar)" w:date="2020-08-20T07:47:00Z"/>
              </w:rPr>
            </w:pPr>
            <w:ins w:id="3519"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20" w:author="Intel - Rafia" w:date="2020-08-19T19:06:00Z"/>
        </w:trPr>
        <w:tc>
          <w:tcPr>
            <w:tcW w:w="1358" w:type="dxa"/>
          </w:tcPr>
          <w:p w14:paraId="11A6BB2E" w14:textId="77777777" w:rsidR="00B17659" w:rsidRDefault="003578D0">
            <w:pPr>
              <w:rPr>
                <w:ins w:id="3521" w:author="Intel - Rafia" w:date="2020-08-19T19:06:00Z"/>
              </w:rPr>
            </w:pPr>
            <w:ins w:id="3522" w:author="Intel - Rafia" w:date="2020-08-19T19:06:00Z">
              <w:r>
                <w:t>Intel (Rafia)</w:t>
              </w:r>
            </w:ins>
          </w:p>
        </w:tc>
        <w:tc>
          <w:tcPr>
            <w:tcW w:w="1337" w:type="dxa"/>
          </w:tcPr>
          <w:p w14:paraId="446789CF" w14:textId="77777777" w:rsidR="00B17659" w:rsidRDefault="003578D0">
            <w:pPr>
              <w:rPr>
                <w:ins w:id="3523" w:author="Intel - Rafia" w:date="2020-08-19T19:06:00Z"/>
              </w:rPr>
            </w:pPr>
            <w:ins w:id="3524" w:author="Intel - Rafia" w:date="2020-08-19T19:06:00Z">
              <w:r>
                <w:t>Yes, see comment</w:t>
              </w:r>
            </w:ins>
          </w:p>
        </w:tc>
        <w:tc>
          <w:tcPr>
            <w:tcW w:w="6934" w:type="dxa"/>
          </w:tcPr>
          <w:p w14:paraId="531EA995" w14:textId="77777777" w:rsidR="00B17659" w:rsidRPr="00D5516A" w:rsidRDefault="003578D0">
            <w:pPr>
              <w:rPr>
                <w:ins w:id="3525" w:author="Intel - Rafia" w:date="2020-08-19T19:06:00Z"/>
              </w:rPr>
            </w:pPr>
            <w:ins w:id="3526"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27" w:author="yang xing" w:date="2020-08-20T10:47:00Z"/>
        </w:trPr>
        <w:tc>
          <w:tcPr>
            <w:tcW w:w="1358" w:type="dxa"/>
          </w:tcPr>
          <w:p w14:paraId="2DCF56A3" w14:textId="77777777" w:rsidR="00B17659" w:rsidRDefault="003578D0">
            <w:pPr>
              <w:rPr>
                <w:ins w:id="3528" w:author="yang xing" w:date="2020-08-20T10:47:00Z"/>
              </w:rPr>
            </w:pPr>
            <w:ins w:id="3529" w:author="yang xing" w:date="2020-08-20T10:47:00Z">
              <w:r>
                <w:rPr>
                  <w:rFonts w:hint="eastAsia"/>
                </w:rPr>
                <w:t>Xiaomi</w:t>
              </w:r>
            </w:ins>
          </w:p>
        </w:tc>
        <w:tc>
          <w:tcPr>
            <w:tcW w:w="1337" w:type="dxa"/>
          </w:tcPr>
          <w:p w14:paraId="063B6ECE" w14:textId="77777777" w:rsidR="00B17659" w:rsidRDefault="003578D0">
            <w:pPr>
              <w:rPr>
                <w:ins w:id="3530" w:author="yang xing" w:date="2020-08-20T10:47:00Z"/>
              </w:rPr>
            </w:pPr>
            <w:ins w:id="3531" w:author="yang xing" w:date="2020-08-20T10:47:00Z">
              <w:r>
                <w:rPr>
                  <w:rFonts w:hint="eastAsia"/>
                </w:rPr>
                <w:t>Yes for ii)</w:t>
              </w:r>
            </w:ins>
          </w:p>
        </w:tc>
        <w:tc>
          <w:tcPr>
            <w:tcW w:w="6934" w:type="dxa"/>
          </w:tcPr>
          <w:p w14:paraId="3116822B" w14:textId="77777777" w:rsidR="00B17659" w:rsidRPr="00D5516A" w:rsidRDefault="003578D0">
            <w:pPr>
              <w:rPr>
                <w:ins w:id="3532" w:author="yang xing" w:date="2020-08-20T10:47:00Z"/>
              </w:rPr>
            </w:pPr>
            <w:ins w:id="3533"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34" w:author="CATT" w:date="2020-08-20T13:49:00Z"/>
        </w:trPr>
        <w:tc>
          <w:tcPr>
            <w:tcW w:w="1358" w:type="dxa"/>
          </w:tcPr>
          <w:p w14:paraId="744AB8A6" w14:textId="77777777" w:rsidR="00B17659" w:rsidRDefault="003578D0">
            <w:pPr>
              <w:rPr>
                <w:ins w:id="3535" w:author="CATT" w:date="2020-08-20T13:49:00Z"/>
              </w:rPr>
            </w:pPr>
            <w:ins w:id="3536" w:author="CATT" w:date="2020-08-20T13:49:00Z">
              <w:r>
                <w:rPr>
                  <w:rFonts w:hint="eastAsia"/>
                </w:rPr>
                <w:t>CATT</w:t>
              </w:r>
            </w:ins>
          </w:p>
        </w:tc>
        <w:tc>
          <w:tcPr>
            <w:tcW w:w="1337" w:type="dxa"/>
          </w:tcPr>
          <w:p w14:paraId="719AB488" w14:textId="77777777" w:rsidR="00B17659" w:rsidRDefault="00B17659">
            <w:pPr>
              <w:rPr>
                <w:ins w:id="3537" w:author="CATT" w:date="2020-08-20T13:49:00Z"/>
              </w:rPr>
            </w:pPr>
          </w:p>
        </w:tc>
        <w:tc>
          <w:tcPr>
            <w:tcW w:w="6934" w:type="dxa"/>
          </w:tcPr>
          <w:p w14:paraId="570CCBE7" w14:textId="77777777" w:rsidR="00B17659" w:rsidRPr="00D5516A" w:rsidRDefault="003578D0">
            <w:pPr>
              <w:rPr>
                <w:ins w:id="3538" w:author="CATT" w:date="2020-08-20T13:49:00Z"/>
              </w:rPr>
            </w:pPr>
            <w:ins w:id="3539" w:author="CATT" w:date="2020-08-20T13:49:00Z">
              <w:r w:rsidRPr="00D5516A">
                <w:rPr>
                  <w:rFonts w:hint="eastAsia"/>
                </w:rPr>
                <w:t>It needs to be further studied.</w:t>
              </w:r>
            </w:ins>
          </w:p>
        </w:tc>
      </w:tr>
      <w:tr w:rsidR="00B17659" w14:paraId="098441F1" w14:textId="77777777">
        <w:trPr>
          <w:ins w:id="3540" w:author="Sharma, Vivek" w:date="2020-08-20T12:45:00Z"/>
        </w:trPr>
        <w:tc>
          <w:tcPr>
            <w:tcW w:w="1358" w:type="dxa"/>
          </w:tcPr>
          <w:p w14:paraId="47417F0B" w14:textId="77777777" w:rsidR="00B17659" w:rsidRDefault="003578D0">
            <w:pPr>
              <w:rPr>
                <w:ins w:id="3541" w:author="Sharma, Vivek" w:date="2020-08-20T12:45:00Z"/>
              </w:rPr>
            </w:pPr>
            <w:ins w:id="3542" w:author="Sharma, Vivek" w:date="2020-08-20T12:45:00Z">
              <w:r>
                <w:t>Sony</w:t>
              </w:r>
            </w:ins>
          </w:p>
        </w:tc>
        <w:tc>
          <w:tcPr>
            <w:tcW w:w="1337" w:type="dxa"/>
          </w:tcPr>
          <w:p w14:paraId="36B3B292" w14:textId="77777777" w:rsidR="00B17659" w:rsidRDefault="003578D0">
            <w:pPr>
              <w:rPr>
                <w:ins w:id="3543" w:author="Sharma, Vivek" w:date="2020-08-20T12:45:00Z"/>
              </w:rPr>
            </w:pPr>
            <w:ins w:id="3544" w:author="Sharma, Vivek" w:date="2020-08-20T12:45:00Z">
              <w:r>
                <w:t>Yes</w:t>
              </w:r>
            </w:ins>
          </w:p>
        </w:tc>
        <w:tc>
          <w:tcPr>
            <w:tcW w:w="6934" w:type="dxa"/>
          </w:tcPr>
          <w:p w14:paraId="26D66242" w14:textId="77777777" w:rsidR="00B17659" w:rsidRDefault="00B17659">
            <w:pPr>
              <w:rPr>
                <w:ins w:id="3545" w:author="Sharma, Vivek" w:date="2020-08-20T12:45:00Z"/>
              </w:rPr>
            </w:pPr>
          </w:p>
        </w:tc>
      </w:tr>
      <w:tr w:rsidR="00B17659" w14:paraId="0FDF6F95" w14:textId="77777777">
        <w:trPr>
          <w:ins w:id="3546" w:author="ZTE - Boyuan" w:date="2020-08-20T22:16:00Z"/>
        </w:trPr>
        <w:tc>
          <w:tcPr>
            <w:tcW w:w="1358" w:type="dxa"/>
          </w:tcPr>
          <w:p w14:paraId="31E2645D" w14:textId="77777777" w:rsidR="00B17659" w:rsidRDefault="003578D0">
            <w:pPr>
              <w:rPr>
                <w:ins w:id="3547" w:author="ZTE - Boyuan" w:date="2020-08-20T22:16:00Z"/>
                <w:lang w:val="en-US"/>
              </w:rPr>
            </w:pPr>
            <w:ins w:id="3548" w:author="ZTE - Boyuan" w:date="2020-08-20T22:16:00Z">
              <w:r>
                <w:rPr>
                  <w:rFonts w:hint="eastAsia"/>
                  <w:lang w:val="en-US"/>
                </w:rPr>
                <w:t>ZTE</w:t>
              </w:r>
            </w:ins>
          </w:p>
        </w:tc>
        <w:tc>
          <w:tcPr>
            <w:tcW w:w="1337" w:type="dxa"/>
          </w:tcPr>
          <w:p w14:paraId="553104E6" w14:textId="77777777" w:rsidR="00B17659" w:rsidRDefault="003578D0">
            <w:pPr>
              <w:rPr>
                <w:ins w:id="3549" w:author="ZTE - Boyuan" w:date="2020-08-20T22:16:00Z"/>
                <w:rFonts w:eastAsia="SimSun"/>
                <w:lang w:val="en-US"/>
              </w:rPr>
            </w:pPr>
            <w:ins w:id="3550" w:author="ZTE - Boyuan" w:date="2020-08-20T22:16:00Z">
              <w:r>
                <w:rPr>
                  <w:rFonts w:eastAsia="SimSun" w:hint="eastAsia"/>
                  <w:lang w:val="en-US"/>
                </w:rPr>
                <w:t>Yes</w:t>
              </w:r>
            </w:ins>
          </w:p>
        </w:tc>
        <w:tc>
          <w:tcPr>
            <w:tcW w:w="6934" w:type="dxa"/>
          </w:tcPr>
          <w:p w14:paraId="5495BF79" w14:textId="77777777" w:rsidR="00B17659" w:rsidRDefault="00B17659">
            <w:pPr>
              <w:rPr>
                <w:ins w:id="3551" w:author="ZTE - Boyuan" w:date="2020-08-20T22:16:00Z"/>
              </w:rPr>
            </w:pPr>
          </w:p>
        </w:tc>
      </w:tr>
      <w:tr w:rsidR="003578D0" w14:paraId="211139E7" w14:textId="77777777">
        <w:trPr>
          <w:ins w:id="3552" w:author="Nokia (GWO)" w:date="2020-08-20T16:33:00Z"/>
        </w:trPr>
        <w:tc>
          <w:tcPr>
            <w:tcW w:w="1358" w:type="dxa"/>
          </w:tcPr>
          <w:p w14:paraId="09C86CD1" w14:textId="77777777" w:rsidR="003578D0" w:rsidRDefault="003578D0">
            <w:pPr>
              <w:rPr>
                <w:ins w:id="3553" w:author="Nokia (GWO)" w:date="2020-08-20T16:33:00Z"/>
              </w:rPr>
            </w:pPr>
            <w:ins w:id="3554" w:author="Nokia (GWO)" w:date="2020-08-20T16:33:00Z">
              <w:r>
                <w:t>Nokia</w:t>
              </w:r>
            </w:ins>
          </w:p>
        </w:tc>
        <w:tc>
          <w:tcPr>
            <w:tcW w:w="1337" w:type="dxa"/>
          </w:tcPr>
          <w:p w14:paraId="69033E8D" w14:textId="77777777" w:rsidR="003578D0" w:rsidRDefault="003578D0">
            <w:pPr>
              <w:rPr>
                <w:ins w:id="3555" w:author="Nokia (GWO)" w:date="2020-08-20T16:33:00Z"/>
                <w:rFonts w:eastAsia="SimSun"/>
              </w:rPr>
            </w:pPr>
          </w:p>
        </w:tc>
        <w:tc>
          <w:tcPr>
            <w:tcW w:w="6934" w:type="dxa"/>
          </w:tcPr>
          <w:p w14:paraId="3C83A301" w14:textId="77777777" w:rsidR="003578D0" w:rsidRDefault="003578D0">
            <w:pPr>
              <w:rPr>
                <w:ins w:id="3556" w:author="Nokia (GWO)" w:date="2020-08-20T16:33:00Z"/>
              </w:rPr>
            </w:pPr>
            <w:ins w:id="3557"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558" w:author="Fraunhofer" w:date="2020-08-20T17:36:00Z"/>
        </w:trPr>
        <w:tc>
          <w:tcPr>
            <w:tcW w:w="1358" w:type="dxa"/>
          </w:tcPr>
          <w:p w14:paraId="2CE712E9" w14:textId="77777777" w:rsidR="00C02E37" w:rsidRDefault="00C02E37" w:rsidP="00C02E37">
            <w:pPr>
              <w:rPr>
                <w:ins w:id="3559" w:author="Fraunhofer" w:date="2020-08-20T17:36:00Z"/>
              </w:rPr>
            </w:pPr>
            <w:ins w:id="3560" w:author="Fraunhofer" w:date="2020-08-20T17:36:00Z">
              <w:r>
                <w:t>Fraunhofer</w:t>
              </w:r>
            </w:ins>
          </w:p>
        </w:tc>
        <w:tc>
          <w:tcPr>
            <w:tcW w:w="1337" w:type="dxa"/>
          </w:tcPr>
          <w:p w14:paraId="37CD2CC4" w14:textId="77777777" w:rsidR="00C02E37" w:rsidRDefault="00C02E37" w:rsidP="00C02E37">
            <w:pPr>
              <w:rPr>
                <w:ins w:id="3561" w:author="Fraunhofer" w:date="2020-08-20T17:36:00Z"/>
                <w:rFonts w:eastAsia="SimSun"/>
              </w:rPr>
            </w:pPr>
            <w:ins w:id="3562" w:author="Fraunhofer" w:date="2020-08-20T17:36:00Z">
              <w:r>
                <w:t>Yes</w:t>
              </w:r>
            </w:ins>
          </w:p>
        </w:tc>
        <w:tc>
          <w:tcPr>
            <w:tcW w:w="6934" w:type="dxa"/>
          </w:tcPr>
          <w:p w14:paraId="553B36EA" w14:textId="77777777" w:rsidR="00C02E37" w:rsidRPr="008D1158" w:rsidRDefault="00C02E37" w:rsidP="00C02E37">
            <w:pPr>
              <w:rPr>
                <w:ins w:id="3563" w:author="Fraunhofer" w:date="2020-08-20T17:36:00Z"/>
              </w:rPr>
            </w:pPr>
            <w:ins w:id="3564" w:author="Fraunhofer" w:date="2020-08-20T17:36:00Z">
              <w:r>
                <w:rPr>
                  <w:lang w:val="en-US"/>
                </w:rPr>
                <w:t>Further study might be needed</w:t>
              </w:r>
              <w:r w:rsidRPr="00A7525E">
                <w:rPr>
                  <w:lang w:val="en-US"/>
                </w:rPr>
                <w:t>.</w:t>
              </w:r>
            </w:ins>
          </w:p>
        </w:tc>
      </w:tr>
      <w:tr w:rsidR="00A31639" w14:paraId="2A96ACDA" w14:textId="77777777">
        <w:trPr>
          <w:ins w:id="3565" w:author="Samsung_Hyunjeong Kang" w:date="2020-08-21T01:17:00Z"/>
        </w:trPr>
        <w:tc>
          <w:tcPr>
            <w:tcW w:w="1358" w:type="dxa"/>
          </w:tcPr>
          <w:p w14:paraId="068FA8C8" w14:textId="77777777" w:rsidR="00A31639" w:rsidRDefault="00A31639" w:rsidP="00A31639">
            <w:pPr>
              <w:rPr>
                <w:ins w:id="3566" w:author="Samsung_Hyunjeong Kang" w:date="2020-08-21T01:17:00Z"/>
              </w:rPr>
            </w:pPr>
            <w:ins w:id="3567" w:author="Samsung_Hyunjeong Kang" w:date="2020-08-21T01:17:00Z">
              <w:r>
                <w:rPr>
                  <w:rFonts w:eastAsia="Malgun Gothic" w:hint="eastAsia"/>
                </w:rPr>
                <w:lastRenderedPageBreak/>
                <w:t>Samsung</w:t>
              </w:r>
            </w:ins>
          </w:p>
        </w:tc>
        <w:tc>
          <w:tcPr>
            <w:tcW w:w="1337" w:type="dxa"/>
          </w:tcPr>
          <w:p w14:paraId="504AB1E2" w14:textId="77777777" w:rsidR="00A31639" w:rsidRDefault="00A31639" w:rsidP="00A31639">
            <w:pPr>
              <w:rPr>
                <w:ins w:id="3568" w:author="Samsung_Hyunjeong Kang" w:date="2020-08-21T01:17:00Z"/>
              </w:rPr>
            </w:pPr>
            <w:ins w:id="3569"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570" w:author="Samsung_Hyunjeong Kang" w:date="2020-08-21T01:17:00Z"/>
              </w:rPr>
            </w:pPr>
            <w:ins w:id="3571"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572" w:author="Convida" w:date="2020-08-20T15:40:00Z"/>
        </w:trPr>
        <w:tc>
          <w:tcPr>
            <w:tcW w:w="1358" w:type="dxa"/>
          </w:tcPr>
          <w:p w14:paraId="6557548E" w14:textId="1FDCAB97" w:rsidR="009E1F50" w:rsidRDefault="009E1F50" w:rsidP="009E1F50">
            <w:pPr>
              <w:rPr>
                <w:ins w:id="3573" w:author="Convida" w:date="2020-08-20T15:40:00Z"/>
                <w:rFonts w:eastAsia="Malgun Gothic"/>
              </w:rPr>
            </w:pPr>
            <w:ins w:id="3574" w:author="Convida" w:date="2020-08-20T15:40:00Z">
              <w:r>
                <w:t>Convida</w:t>
              </w:r>
            </w:ins>
          </w:p>
        </w:tc>
        <w:tc>
          <w:tcPr>
            <w:tcW w:w="1337" w:type="dxa"/>
          </w:tcPr>
          <w:p w14:paraId="6253BE86" w14:textId="6FAF7C3F" w:rsidR="009E1F50" w:rsidRDefault="009E1F50" w:rsidP="009E1F50">
            <w:pPr>
              <w:rPr>
                <w:ins w:id="3575" w:author="Convida" w:date="2020-08-20T15:40:00Z"/>
                <w:rFonts w:eastAsia="Malgun Gothic"/>
              </w:rPr>
            </w:pPr>
            <w:ins w:id="3576" w:author="Convida" w:date="2020-08-20T15:40:00Z">
              <w:r>
                <w:t>Yes</w:t>
              </w:r>
            </w:ins>
          </w:p>
        </w:tc>
        <w:tc>
          <w:tcPr>
            <w:tcW w:w="6934" w:type="dxa"/>
          </w:tcPr>
          <w:p w14:paraId="41C10CF2" w14:textId="77777777" w:rsidR="009E1F50" w:rsidRDefault="009E1F50" w:rsidP="009E1F50">
            <w:pPr>
              <w:rPr>
                <w:ins w:id="3577" w:author="Convida" w:date="2020-08-20T15:40:00Z"/>
                <w:rFonts w:eastAsia="Malgun Gothic"/>
              </w:rPr>
            </w:pPr>
          </w:p>
        </w:tc>
      </w:tr>
      <w:tr w:rsidR="00DF205B" w14:paraId="56264574" w14:textId="77777777">
        <w:trPr>
          <w:ins w:id="3578" w:author="Interdigital" w:date="2020-08-20T18:27:00Z"/>
        </w:trPr>
        <w:tc>
          <w:tcPr>
            <w:tcW w:w="1358" w:type="dxa"/>
          </w:tcPr>
          <w:p w14:paraId="6540F51D" w14:textId="736147CC" w:rsidR="00DF205B" w:rsidRDefault="00DF205B" w:rsidP="00DF205B">
            <w:pPr>
              <w:rPr>
                <w:ins w:id="3579" w:author="Interdigital" w:date="2020-08-20T18:27:00Z"/>
              </w:rPr>
            </w:pPr>
            <w:ins w:id="3580" w:author="Interdigital" w:date="2020-08-20T18:27:00Z">
              <w:r>
                <w:t>Futurewei</w:t>
              </w:r>
            </w:ins>
          </w:p>
        </w:tc>
        <w:tc>
          <w:tcPr>
            <w:tcW w:w="1337" w:type="dxa"/>
          </w:tcPr>
          <w:p w14:paraId="0808583E" w14:textId="760C6088" w:rsidR="00DF205B" w:rsidRDefault="00DF205B" w:rsidP="00DF205B">
            <w:pPr>
              <w:rPr>
                <w:ins w:id="3581" w:author="Interdigital" w:date="2020-08-20T18:27:00Z"/>
              </w:rPr>
            </w:pPr>
            <w:ins w:id="3582" w:author="Interdigital" w:date="2020-08-20T18:27:00Z">
              <w:r>
                <w:t>Yes</w:t>
              </w:r>
            </w:ins>
          </w:p>
        </w:tc>
        <w:tc>
          <w:tcPr>
            <w:tcW w:w="6934" w:type="dxa"/>
          </w:tcPr>
          <w:p w14:paraId="432DFBEB" w14:textId="53E03253" w:rsidR="00DF205B" w:rsidRDefault="00DF205B" w:rsidP="00DF205B">
            <w:pPr>
              <w:rPr>
                <w:ins w:id="3583" w:author="Interdigital" w:date="2020-08-20T18:27:00Z"/>
                <w:rFonts w:eastAsia="Malgun Gothic"/>
              </w:rPr>
            </w:pPr>
            <w:ins w:id="3584" w:author="Interdigital" w:date="2020-08-20T18:27:00Z">
              <w:r>
                <w:t>It is of lower priority in the study phase.</w:t>
              </w:r>
            </w:ins>
          </w:p>
        </w:tc>
      </w:tr>
      <w:tr w:rsidR="00DB4746" w14:paraId="485ED9B3" w14:textId="77777777">
        <w:trPr>
          <w:ins w:id="3585" w:author="Spreadtrum Communications" w:date="2020-08-21T07:50:00Z"/>
        </w:trPr>
        <w:tc>
          <w:tcPr>
            <w:tcW w:w="1358" w:type="dxa"/>
          </w:tcPr>
          <w:p w14:paraId="2BC5E878" w14:textId="07BED516" w:rsidR="00DB4746" w:rsidRDefault="00DB4746" w:rsidP="00DB4746">
            <w:pPr>
              <w:rPr>
                <w:ins w:id="3586" w:author="Spreadtrum Communications" w:date="2020-08-21T07:50:00Z"/>
              </w:rPr>
            </w:pPr>
            <w:ins w:id="3587" w:author="Spreadtrum Communications" w:date="2020-08-21T07:50:00Z">
              <w:r>
                <w:t>Spreadtrum</w:t>
              </w:r>
            </w:ins>
          </w:p>
        </w:tc>
        <w:tc>
          <w:tcPr>
            <w:tcW w:w="1337" w:type="dxa"/>
          </w:tcPr>
          <w:p w14:paraId="62741DA8" w14:textId="3F016C28" w:rsidR="00DB4746" w:rsidRDefault="00DB4746" w:rsidP="00DB4746">
            <w:pPr>
              <w:rPr>
                <w:ins w:id="3588" w:author="Spreadtrum Communications" w:date="2020-08-21T07:50:00Z"/>
              </w:rPr>
            </w:pPr>
            <w:ins w:id="3589" w:author="Spreadtrum Communications" w:date="2020-08-21T07:50:00Z">
              <w:r>
                <w:t>Yes for both</w:t>
              </w:r>
            </w:ins>
          </w:p>
        </w:tc>
        <w:tc>
          <w:tcPr>
            <w:tcW w:w="6934" w:type="dxa"/>
          </w:tcPr>
          <w:p w14:paraId="1BA29C9C" w14:textId="349F1917" w:rsidR="00DB4746" w:rsidRDefault="00DB4746" w:rsidP="00DB4746">
            <w:pPr>
              <w:rPr>
                <w:ins w:id="3590" w:author="Spreadtrum Communications" w:date="2020-08-21T07:50:00Z"/>
              </w:rPr>
            </w:pPr>
            <w:ins w:id="3591" w:author="Spreadtrum Communications" w:date="2020-08-21T07:50:00Z">
              <w:r>
                <w:t>We should study the combinations case by case for feasibility.</w:t>
              </w:r>
            </w:ins>
          </w:p>
        </w:tc>
      </w:tr>
      <w:tr w:rsidR="00507897" w:rsidRPr="00B954E0" w14:paraId="1EA80703" w14:textId="77777777" w:rsidTr="00507897">
        <w:trPr>
          <w:ins w:id="3592" w:author="Jianming, Wu/ジャンミン ウー" w:date="2020-08-21T10:16:00Z"/>
        </w:trPr>
        <w:tc>
          <w:tcPr>
            <w:tcW w:w="1358" w:type="dxa"/>
          </w:tcPr>
          <w:p w14:paraId="74E5E0E1" w14:textId="77777777" w:rsidR="00507897" w:rsidRDefault="00507897" w:rsidP="00210B0C">
            <w:pPr>
              <w:rPr>
                <w:ins w:id="3593" w:author="Jianming, Wu/ジャンミン ウー" w:date="2020-08-21T10:16:00Z"/>
              </w:rPr>
            </w:pPr>
            <w:ins w:id="3594"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595" w:author="Jianming, Wu/ジャンミン ウー" w:date="2020-08-21T10:16:00Z"/>
                <w:rFonts w:eastAsia="Yu Mincho"/>
              </w:rPr>
            </w:pPr>
            <w:ins w:id="3596"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597" w:author="Jianming, Wu/ジャンミン ウー" w:date="2020-08-21T10:16:00Z"/>
                <w:rFonts w:eastAsia="Yu Mincho"/>
              </w:rPr>
            </w:pPr>
            <w:ins w:id="3598" w:author="Jianming, Wu/ジャンミン ウー" w:date="2020-08-21T10:16:00Z">
              <w:r>
                <w:rPr>
                  <w:rFonts w:eastAsia="Yu Mincho"/>
                </w:rPr>
                <w:t>We need to study it as Ericsson indicated.</w:t>
              </w:r>
            </w:ins>
          </w:p>
        </w:tc>
      </w:tr>
      <w:tr w:rsidR="00B10FEB" w:rsidRPr="00B954E0" w14:paraId="55DFEAE8" w14:textId="77777777" w:rsidTr="00507897">
        <w:trPr>
          <w:ins w:id="3599" w:author="Seungkwon Baek" w:date="2020-08-21T13:58:00Z"/>
        </w:trPr>
        <w:tc>
          <w:tcPr>
            <w:tcW w:w="1358" w:type="dxa"/>
          </w:tcPr>
          <w:p w14:paraId="31389D65" w14:textId="032E5BC2" w:rsidR="00B10FEB" w:rsidRDefault="00B10FEB" w:rsidP="00210B0C">
            <w:pPr>
              <w:rPr>
                <w:ins w:id="3600" w:author="Seungkwon Baek" w:date="2020-08-21T13:58:00Z"/>
                <w:rFonts w:eastAsia="Yu Mincho"/>
              </w:rPr>
            </w:pPr>
            <w:ins w:id="3601" w:author="Seungkwon Baek" w:date="2020-08-21T13:58:00Z">
              <w:r>
                <w:rPr>
                  <w:lang w:val="en-US"/>
                </w:rPr>
                <w:t>ETRI</w:t>
              </w:r>
            </w:ins>
          </w:p>
        </w:tc>
        <w:tc>
          <w:tcPr>
            <w:tcW w:w="1337" w:type="dxa"/>
          </w:tcPr>
          <w:p w14:paraId="45399310" w14:textId="77777777" w:rsidR="00B10FEB" w:rsidRDefault="00B10FEB" w:rsidP="00B10FEB">
            <w:pPr>
              <w:rPr>
                <w:ins w:id="3602" w:author="Seungkwon Baek" w:date="2020-08-21T13:58:00Z"/>
                <w:lang w:val="en-US"/>
              </w:rPr>
            </w:pPr>
            <w:ins w:id="3603" w:author="Seungkwon Baek" w:date="2020-08-21T13:58:00Z">
              <w:r>
                <w:rPr>
                  <w:lang w:val="en-US"/>
                </w:rPr>
                <w:t>Yes to ii),</w:t>
              </w:r>
            </w:ins>
          </w:p>
          <w:p w14:paraId="63FB06BA" w14:textId="4CCB9574" w:rsidR="00B10FEB" w:rsidRDefault="00B10FEB" w:rsidP="00B10FEB">
            <w:pPr>
              <w:rPr>
                <w:ins w:id="3604" w:author="Seungkwon Baek" w:date="2020-08-21T13:58:00Z"/>
                <w:rFonts w:eastAsia="Yu Mincho"/>
              </w:rPr>
            </w:pPr>
            <w:ins w:id="3605" w:author="Seungkwon Baek" w:date="2020-08-21T13:58:00Z">
              <w:r>
                <w:rPr>
                  <w:lang w:val="en-US"/>
                </w:rPr>
                <w:t>Comment for i)</w:t>
              </w:r>
            </w:ins>
          </w:p>
        </w:tc>
        <w:tc>
          <w:tcPr>
            <w:tcW w:w="6934" w:type="dxa"/>
          </w:tcPr>
          <w:p w14:paraId="303E0203" w14:textId="517F3347" w:rsidR="00B10FEB" w:rsidRDefault="00B10FEB" w:rsidP="00210B0C">
            <w:pPr>
              <w:rPr>
                <w:ins w:id="3606" w:author="Seungkwon Baek" w:date="2020-08-21T13:58:00Z"/>
                <w:rFonts w:eastAsia="Yu Mincho"/>
              </w:rPr>
            </w:pPr>
            <w:ins w:id="3607" w:author="Seungkwon Baek" w:date="2020-08-21T13:59:00Z">
              <w:r>
                <w:rPr>
                  <w:lang w:val="en-US"/>
                </w:rPr>
                <w:t>Basicallay, ii) can be possible. But, i) needs discussion on whether to support INACTIVE state based on relayed traffic type. For example, if real time traffic is transmitted via relay UE with INACTIVE state, additional latency may be required for state transition.</w:t>
              </w:r>
            </w:ins>
          </w:p>
        </w:tc>
      </w:tr>
      <w:tr w:rsidR="00210B0C" w:rsidRPr="00B954E0" w14:paraId="3B04CCE2" w14:textId="77777777" w:rsidTr="00507897">
        <w:trPr>
          <w:ins w:id="3608" w:author="Apple - Zhibin Wu" w:date="2020-08-20T22:57:00Z"/>
        </w:trPr>
        <w:tc>
          <w:tcPr>
            <w:tcW w:w="1358" w:type="dxa"/>
          </w:tcPr>
          <w:p w14:paraId="6745B3E0" w14:textId="51480FF8" w:rsidR="00210B0C" w:rsidRDefault="00210B0C" w:rsidP="00210B0C">
            <w:pPr>
              <w:rPr>
                <w:ins w:id="3609" w:author="Apple - Zhibin Wu" w:date="2020-08-20T22:57:00Z"/>
              </w:rPr>
            </w:pPr>
            <w:ins w:id="3610" w:author="Apple - Zhibin Wu" w:date="2020-08-20T22:57:00Z">
              <w:r>
                <w:rPr>
                  <w:rFonts w:eastAsia="Yu Mincho"/>
                </w:rPr>
                <w:t>Apple</w:t>
              </w:r>
            </w:ins>
          </w:p>
        </w:tc>
        <w:tc>
          <w:tcPr>
            <w:tcW w:w="1337" w:type="dxa"/>
          </w:tcPr>
          <w:p w14:paraId="781291E8" w14:textId="212C070B" w:rsidR="00210B0C" w:rsidRDefault="00210B0C" w:rsidP="00210B0C">
            <w:pPr>
              <w:rPr>
                <w:ins w:id="3611" w:author="Apple - Zhibin Wu" w:date="2020-08-20T22:57:00Z"/>
              </w:rPr>
            </w:pPr>
            <w:ins w:id="3612" w:author="Apple - Zhibin Wu" w:date="2020-08-20T22:57:00Z">
              <w:r>
                <w:rPr>
                  <w:rFonts w:eastAsia="Yu Mincho"/>
                </w:rPr>
                <w:t>Yes with comment</w:t>
              </w:r>
            </w:ins>
          </w:p>
        </w:tc>
        <w:tc>
          <w:tcPr>
            <w:tcW w:w="6934" w:type="dxa"/>
          </w:tcPr>
          <w:p w14:paraId="7B7462F2" w14:textId="311701FF" w:rsidR="00210B0C" w:rsidRDefault="00210B0C" w:rsidP="00210B0C">
            <w:pPr>
              <w:rPr>
                <w:ins w:id="3613" w:author="Apple - Zhibin Wu" w:date="2020-08-20T22:57:00Z"/>
              </w:rPr>
            </w:pPr>
            <w:ins w:id="3614"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15" w:author="ZELMER, DONALD E" w:date="2020-08-21T16:48:00Z"/>
        </w:trPr>
        <w:tc>
          <w:tcPr>
            <w:tcW w:w="1358" w:type="dxa"/>
          </w:tcPr>
          <w:p w14:paraId="73C57AE8" w14:textId="77777777" w:rsidR="00070682" w:rsidRDefault="00070682" w:rsidP="00C36991">
            <w:pPr>
              <w:rPr>
                <w:ins w:id="3616" w:author="ZELMER, DONALD E" w:date="2020-08-21T16:48:00Z"/>
                <w:rFonts w:eastAsia="Malgun Gothic"/>
              </w:rPr>
            </w:pPr>
            <w:ins w:id="3617" w:author="ZELMER, DONALD E" w:date="2020-08-21T16:48:00Z">
              <w:r>
                <w:rPr>
                  <w:rFonts w:eastAsia="Malgun Gothic"/>
                </w:rPr>
                <w:t>AT&amp;T</w:t>
              </w:r>
            </w:ins>
          </w:p>
        </w:tc>
        <w:tc>
          <w:tcPr>
            <w:tcW w:w="1337" w:type="dxa"/>
          </w:tcPr>
          <w:p w14:paraId="7A08FE34" w14:textId="5CBA963D" w:rsidR="00070682" w:rsidRDefault="00070682" w:rsidP="00C36991">
            <w:pPr>
              <w:rPr>
                <w:ins w:id="3618" w:author="ZELMER, DONALD E" w:date="2020-08-21T16:48:00Z"/>
                <w:rFonts w:eastAsia="Malgun Gothic"/>
              </w:rPr>
            </w:pPr>
            <w:ins w:id="3619" w:author="ZELMER, DONALD E" w:date="2020-08-21T16:48:00Z">
              <w:r>
                <w:rPr>
                  <w:rFonts w:eastAsia="Malgun Gothic"/>
                </w:rPr>
                <w:t>Yes</w:t>
              </w:r>
            </w:ins>
          </w:p>
        </w:tc>
        <w:tc>
          <w:tcPr>
            <w:tcW w:w="6934" w:type="dxa"/>
          </w:tcPr>
          <w:p w14:paraId="460D0EB2" w14:textId="11352EC8" w:rsidR="00070682" w:rsidRDefault="00070682" w:rsidP="00C36991">
            <w:pPr>
              <w:rPr>
                <w:ins w:id="3620" w:author="ZELMER, DONALD E" w:date="2020-08-21T16:48:00Z"/>
                <w:rFonts w:eastAsia="Yu Mincho"/>
              </w:rPr>
            </w:pPr>
            <w:ins w:id="3621" w:author="ZELMER, DONALD E" w:date="2020-08-21T16:48:00Z">
              <w:r>
                <w:rPr>
                  <w:rFonts w:eastAsia="Yu Mincho"/>
                </w:rPr>
                <w:t>Not a priority to optimize</w:t>
              </w:r>
            </w:ins>
          </w:p>
        </w:tc>
      </w:tr>
      <w:tr w:rsidR="007E25E2" w:rsidRPr="00D044A1" w14:paraId="6FD19CB5" w14:textId="77777777" w:rsidTr="00C36991">
        <w:trPr>
          <w:ins w:id="3622" w:author="Interdigital" w:date="2020-08-22T12:37:00Z"/>
        </w:trPr>
        <w:tc>
          <w:tcPr>
            <w:tcW w:w="1358" w:type="dxa"/>
          </w:tcPr>
          <w:p w14:paraId="4CC41E32" w14:textId="025DD431" w:rsidR="007E25E2" w:rsidRDefault="007E25E2" w:rsidP="007E25E2">
            <w:pPr>
              <w:rPr>
                <w:ins w:id="3623" w:author="Interdigital" w:date="2020-08-22T12:37:00Z"/>
                <w:rFonts w:eastAsia="Malgun Gothic"/>
              </w:rPr>
            </w:pPr>
            <w:ins w:id="3624" w:author="Interdigital" w:date="2020-08-22T12:37:00Z">
              <w:r w:rsidRPr="00067952">
                <w:t>Lenovo</w:t>
              </w:r>
              <w:r>
                <w:t>, MotM</w:t>
              </w:r>
            </w:ins>
          </w:p>
        </w:tc>
        <w:tc>
          <w:tcPr>
            <w:tcW w:w="1337" w:type="dxa"/>
          </w:tcPr>
          <w:p w14:paraId="1AC744D3" w14:textId="77777777" w:rsidR="007E25E2" w:rsidRDefault="007E25E2" w:rsidP="007E25E2">
            <w:pPr>
              <w:rPr>
                <w:ins w:id="3625" w:author="Interdigital" w:date="2020-08-22T12:37:00Z"/>
                <w:rFonts w:eastAsia="Malgun Gothic"/>
              </w:rPr>
            </w:pPr>
          </w:p>
        </w:tc>
        <w:tc>
          <w:tcPr>
            <w:tcW w:w="6934" w:type="dxa"/>
          </w:tcPr>
          <w:p w14:paraId="69A81244" w14:textId="64A20263" w:rsidR="007E25E2" w:rsidRDefault="007E25E2" w:rsidP="007E25E2">
            <w:pPr>
              <w:rPr>
                <w:ins w:id="3626" w:author="Interdigital" w:date="2020-08-22T12:37:00Z"/>
                <w:rFonts w:eastAsia="Yu Mincho"/>
              </w:rPr>
            </w:pPr>
            <w:ins w:id="3627" w:author="Interdigital" w:date="2020-08-22T12:37:00Z">
              <w:r>
                <w:rPr>
                  <w:lang w:val="en-US"/>
                </w:rPr>
                <w:t>better to start with the assumption that relay is RRC Connected.</w:t>
              </w:r>
            </w:ins>
          </w:p>
        </w:tc>
      </w:tr>
    </w:tbl>
    <w:p w14:paraId="7171EA2E" w14:textId="7A0AA3EE" w:rsidR="00B17659" w:rsidRDefault="00B17659">
      <w:pPr>
        <w:rPr>
          <w:ins w:id="3628" w:author="Interdigital" w:date="2020-08-22T12:07:00Z"/>
        </w:rPr>
      </w:pPr>
    </w:p>
    <w:p w14:paraId="7C45C528" w14:textId="77777777" w:rsidR="00C36991" w:rsidRDefault="00C36991" w:rsidP="00C36991">
      <w:pPr>
        <w:rPr>
          <w:ins w:id="3629" w:author="Interdigital" w:date="2020-08-22T12:07:00Z"/>
        </w:rPr>
      </w:pPr>
    </w:p>
    <w:p w14:paraId="1BA99342" w14:textId="77777777" w:rsidR="00C36991" w:rsidRDefault="00C36991" w:rsidP="00C36991">
      <w:pPr>
        <w:rPr>
          <w:ins w:id="3630" w:author="Interdigital" w:date="2020-08-22T12:07:00Z"/>
          <w:b/>
        </w:rPr>
      </w:pPr>
      <w:ins w:id="3631" w:author="Interdigital" w:date="2020-08-22T12:07:00Z">
        <w:r>
          <w:rPr>
            <w:b/>
          </w:rPr>
          <w:t>Summary of Q20:</w:t>
        </w:r>
      </w:ins>
    </w:p>
    <w:p w14:paraId="53830B0A" w14:textId="77777777" w:rsidR="00C36991" w:rsidRDefault="00C36991" w:rsidP="00C36991">
      <w:pPr>
        <w:rPr>
          <w:ins w:id="3632" w:author="Interdigital" w:date="2020-08-22T12:07:00Z"/>
        </w:rPr>
      </w:pPr>
      <w:ins w:id="3633" w:author="Interdigital" w:date="2020-08-22T12:07:00Z">
        <w:r>
          <w:t>Similar comments were made for support of RRC_INACTIVE at the relay UE.  The rapporteur suggests a similar proposal.</w:t>
        </w:r>
      </w:ins>
    </w:p>
    <w:p w14:paraId="654B6415" w14:textId="12DBE91E" w:rsidR="00C36991" w:rsidRDefault="00C36991" w:rsidP="00C36991">
      <w:pPr>
        <w:rPr>
          <w:ins w:id="3634" w:author="Interdigital" w:date="2020-08-22T12:07:00Z"/>
          <w:b/>
        </w:rPr>
      </w:pPr>
      <w:ins w:id="3635" w:author="Interdigital" w:date="2020-08-22T12:07:00Z">
        <w:r>
          <w:rPr>
            <w:b/>
          </w:rPr>
          <w:t xml:space="preserve">Proposal 21: The relay UE in L2 UE to NW relay supports RRC_INACTIVE.  UE behavior specific to RRC_INACTIVE can be considered in the </w:t>
        </w:r>
      </w:ins>
      <w:ins w:id="3636" w:author="Interdigital" w:date="2020-08-24T09:26:00Z">
        <w:r w:rsidR="00BD7417">
          <w:rPr>
            <w:b/>
          </w:rPr>
          <w:t>SI/</w:t>
        </w:r>
      </w:ins>
      <w:ins w:id="3637" w:author="Interdigital" w:date="2020-08-22T12:07:00Z">
        <w:r>
          <w:rPr>
            <w:b/>
          </w:rPr>
          <w:t>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38"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39"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40" w:author="Ericsson (Antonino Orsino)" w:date="2020-08-18T15:12:00Z">
              <w:r>
                <w:t>Ericsson</w:t>
              </w:r>
            </w:ins>
            <w:ins w:id="3641" w:author="Ericsson (Antonino Orsino)" w:date="2020-08-18T15:14:00Z">
              <w:r>
                <w:t xml:space="preserve"> (Tony)</w:t>
              </w:r>
            </w:ins>
          </w:p>
        </w:tc>
        <w:tc>
          <w:tcPr>
            <w:tcW w:w="1337" w:type="dxa"/>
          </w:tcPr>
          <w:p w14:paraId="5A3990D8" w14:textId="77777777" w:rsidR="00B17659" w:rsidRDefault="003578D0">
            <w:ins w:id="3642"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43" w:author="Ericsson (Antonino Orsino)" w:date="2020-08-18T15:12:00Z"/>
                <w:lang w:val="en-US"/>
              </w:rPr>
            </w:pPr>
            <w:ins w:id="3644" w:author="Ericsson (Antonino Orsino)" w:date="2020-08-18T15:12:00Z">
              <w:r w:rsidRPr="00D5516A">
                <w:t>We belive that the following combinations are valid/invalid:</w:t>
              </w:r>
            </w:ins>
          </w:p>
          <w:p w14:paraId="7C1239EC" w14:textId="77777777" w:rsidR="00B17659" w:rsidRPr="00FF22B6" w:rsidRDefault="00B17659">
            <w:pPr>
              <w:rPr>
                <w:ins w:id="3645"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64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647" w:author="Ericsson (Antonino Orsino)" w:date="2020-08-18T15:12:00Z"/>
                    </w:rPr>
                  </w:pPr>
                  <w:ins w:id="364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649" w:author="Ericsson (Antonino Orsino)" w:date="2020-08-18T15:12:00Z"/>
                    </w:rPr>
                  </w:pPr>
                  <w:ins w:id="365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651" w:author="Ericsson (Antonino Orsino)" w:date="2020-08-18T15:12:00Z"/>
                    </w:rPr>
                  </w:pPr>
                  <w:ins w:id="3652" w:author="Ericsson (Antonino Orsino)" w:date="2020-08-18T15:12:00Z">
                    <w:r>
                      <w:rPr>
                        <w:b/>
                        <w:bCs/>
                      </w:rPr>
                      <w:t>Validity</w:t>
                    </w:r>
                  </w:ins>
                </w:p>
              </w:tc>
            </w:tr>
            <w:tr w:rsidR="00B17659" w14:paraId="6E2E7C9F" w14:textId="77777777">
              <w:trPr>
                <w:trHeight w:val="569"/>
                <w:ins w:id="365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654" w:author="Ericsson (Antonino Orsino)" w:date="2020-08-18T15:12:00Z"/>
                    </w:rPr>
                  </w:pPr>
                  <w:ins w:id="365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656" w:author="Ericsson (Antonino Orsino)" w:date="2020-08-18T15:12:00Z"/>
                    </w:rPr>
                  </w:pPr>
                  <w:ins w:id="365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658" w:author="Ericsson (Antonino Orsino)" w:date="2020-08-18T15:12:00Z"/>
                    </w:rPr>
                  </w:pPr>
                  <w:ins w:id="3659" w:author="Ericsson (Antonino Orsino)" w:date="2020-08-18T15:12:00Z">
                    <w:r>
                      <w:t>Valid</w:t>
                    </w:r>
                  </w:ins>
                </w:p>
              </w:tc>
            </w:tr>
            <w:tr w:rsidR="00B17659" w14:paraId="56B51D7E" w14:textId="77777777">
              <w:trPr>
                <w:trHeight w:val="569"/>
                <w:ins w:id="366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661" w:author="Ericsson (Antonino Orsino)" w:date="2020-08-18T15:12:00Z"/>
                    </w:rPr>
                  </w:pPr>
                  <w:ins w:id="366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663" w:author="Ericsson (Antonino Orsino)" w:date="2020-08-18T15:12:00Z"/>
                    </w:rPr>
                  </w:pPr>
                  <w:ins w:id="366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665" w:author="Ericsson (Antonino Orsino)" w:date="2020-08-18T15:12:00Z"/>
                    </w:rPr>
                  </w:pPr>
                  <w:ins w:id="3666" w:author="Ericsson (Antonino Orsino)" w:date="2020-08-18T15:12:00Z">
                    <w:r>
                      <w:t>Valid</w:t>
                    </w:r>
                  </w:ins>
                </w:p>
              </w:tc>
            </w:tr>
            <w:tr w:rsidR="00B17659" w14:paraId="28CD1677" w14:textId="77777777">
              <w:trPr>
                <w:trHeight w:val="738"/>
                <w:ins w:id="366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668" w:author="Ericsson (Antonino Orsino)" w:date="2020-08-18T15:12:00Z"/>
                    </w:rPr>
                  </w:pPr>
                  <w:ins w:id="366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670" w:author="Ericsson (Antonino Orsino)" w:date="2020-08-18T15:12:00Z"/>
                    </w:rPr>
                  </w:pPr>
                  <w:ins w:id="367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672" w:author="Ericsson (Antonino Orsino)" w:date="2020-08-18T15:12:00Z"/>
                    </w:rPr>
                  </w:pPr>
                  <w:ins w:id="3673" w:author="Ericsson (Antonino Orsino)" w:date="2020-08-18T15:12:00Z">
                    <w:r>
                      <w:t>Valid</w:t>
                    </w:r>
                  </w:ins>
                </w:p>
              </w:tc>
            </w:tr>
            <w:tr w:rsidR="00B17659" w14:paraId="00A5A4CF" w14:textId="77777777">
              <w:trPr>
                <w:trHeight w:val="484"/>
                <w:ins w:id="367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675" w:author="Ericsson (Antonino Orsino)" w:date="2020-08-18T15:12:00Z"/>
                    </w:rPr>
                  </w:pPr>
                  <w:ins w:id="3676"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677" w:author="Ericsson (Antonino Orsino)" w:date="2020-08-18T15:12:00Z"/>
                    </w:rPr>
                  </w:pPr>
                  <w:ins w:id="367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679" w:author="Ericsson (Antonino Orsino)" w:date="2020-08-18T15:12:00Z"/>
                    </w:rPr>
                  </w:pPr>
                  <w:ins w:id="3680" w:author="Ericsson (Antonino Orsino)" w:date="2020-08-18T15:12:00Z">
                    <w:r>
                      <w:t>Invalid</w:t>
                    </w:r>
                  </w:ins>
                </w:p>
              </w:tc>
            </w:tr>
            <w:tr w:rsidR="00B17659" w14:paraId="43A0DB31" w14:textId="77777777">
              <w:trPr>
                <w:trHeight w:val="712"/>
                <w:ins w:id="368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682" w:author="Ericsson (Antonino Orsino)" w:date="2020-08-18T15:12:00Z"/>
                    </w:rPr>
                  </w:pPr>
                  <w:ins w:id="368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684" w:author="Ericsson (Antonino Orsino)" w:date="2020-08-18T15:12:00Z"/>
                    </w:rPr>
                  </w:pPr>
                  <w:ins w:id="368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686" w:author="Ericsson (Antonino Orsino)" w:date="2020-08-18T15:12:00Z"/>
                    </w:rPr>
                  </w:pPr>
                  <w:ins w:id="3687" w:author="Ericsson (Antonino Orsino)" w:date="2020-08-18T15:12:00Z">
                    <w:r>
                      <w:t>Valid</w:t>
                    </w:r>
                  </w:ins>
                </w:p>
              </w:tc>
            </w:tr>
            <w:tr w:rsidR="00B17659" w14:paraId="1E13E7BA" w14:textId="77777777">
              <w:trPr>
                <w:trHeight w:val="712"/>
                <w:ins w:id="368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689" w:author="Ericsson (Antonino Orsino)" w:date="2020-08-18T15:12:00Z"/>
                    </w:rPr>
                  </w:pPr>
                  <w:ins w:id="369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691" w:author="Ericsson (Antonino Orsino)" w:date="2020-08-18T15:12:00Z"/>
                    </w:rPr>
                  </w:pPr>
                  <w:ins w:id="369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693" w:author="Ericsson (Antonino Orsino)" w:date="2020-08-18T15:12:00Z"/>
                    </w:rPr>
                  </w:pPr>
                  <w:ins w:id="3694" w:author="Ericsson (Antonino Orsino)" w:date="2020-08-18T15:12:00Z">
                    <w:r>
                      <w:t>Valid</w:t>
                    </w:r>
                  </w:ins>
                </w:p>
              </w:tc>
            </w:tr>
            <w:tr w:rsidR="00B17659" w14:paraId="2E930F38" w14:textId="77777777">
              <w:trPr>
                <w:trHeight w:val="475"/>
                <w:ins w:id="369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696" w:author="Ericsson (Antonino Orsino)" w:date="2020-08-18T15:12:00Z"/>
                    </w:rPr>
                  </w:pPr>
                  <w:ins w:id="369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698" w:author="Ericsson (Antonino Orsino)" w:date="2020-08-18T15:12:00Z"/>
                    </w:rPr>
                  </w:pPr>
                  <w:ins w:id="369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00" w:author="Ericsson (Antonino Orsino)" w:date="2020-08-18T15:12:00Z"/>
                    </w:rPr>
                  </w:pPr>
                  <w:ins w:id="3701" w:author="Ericsson (Antonino Orsino)" w:date="2020-08-18T15:12:00Z">
                    <w:r>
                      <w:t>Invalid</w:t>
                    </w:r>
                  </w:ins>
                </w:p>
              </w:tc>
            </w:tr>
            <w:tr w:rsidR="00B17659" w14:paraId="437B16D4" w14:textId="77777777">
              <w:trPr>
                <w:trHeight w:val="475"/>
                <w:ins w:id="370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03" w:author="Ericsson (Antonino Orsino)" w:date="2020-08-18T15:12:00Z"/>
                    </w:rPr>
                  </w:pPr>
                  <w:ins w:id="370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05" w:author="Ericsson (Antonino Orsino)" w:date="2020-08-18T15:12:00Z"/>
                    </w:rPr>
                  </w:pPr>
                  <w:ins w:id="370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07" w:author="Ericsson (Antonino Orsino)" w:date="2020-08-18T15:12:00Z"/>
                    </w:rPr>
                  </w:pPr>
                  <w:ins w:id="3708" w:author="Ericsson (Antonino Orsino)" w:date="2020-08-18T15:12:00Z">
                    <w:r>
                      <w:t>Valid</w:t>
                    </w:r>
                  </w:ins>
                </w:p>
              </w:tc>
            </w:tr>
            <w:tr w:rsidR="00B17659" w14:paraId="0834587D" w14:textId="77777777">
              <w:trPr>
                <w:trHeight w:val="475"/>
                <w:ins w:id="370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10" w:author="Ericsson (Antonino Orsino)" w:date="2020-08-18T15:12:00Z"/>
                    </w:rPr>
                  </w:pPr>
                  <w:ins w:id="371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12" w:author="Ericsson (Antonino Orsino)" w:date="2020-08-18T15:12:00Z"/>
                    </w:rPr>
                  </w:pPr>
                  <w:ins w:id="371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14" w:author="Ericsson (Antonino Orsino)" w:date="2020-08-18T15:12:00Z"/>
                    </w:rPr>
                  </w:pPr>
                  <w:ins w:id="3715"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16" w:author="Qualcomm - Peng Cheng" w:date="2020-08-19T08:57:00Z">
              <w:r>
                <w:lastRenderedPageBreak/>
                <w:t>Qualcomm</w:t>
              </w:r>
            </w:ins>
          </w:p>
        </w:tc>
        <w:tc>
          <w:tcPr>
            <w:tcW w:w="1337" w:type="dxa"/>
          </w:tcPr>
          <w:p w14:paraId="0BFD12D4" w14:textId="77777777" w:rsidR="00B17659" w:rsidRDefault="003578D0">
            <w:ins w:id="3717"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18" w:author="Qualcomm - Peng Cheng" w:date="2020-08-19T08:57:00Z">
              <w:r w:rsidRPr="00D5516A">
                <w:t xml:space="preserve">For UE-to-UE relay, we don’t see much restriction on RRC state for </w:t>
              </w:r>
            </w:ins>
            <w:ins w:id="3719" w:author="Qualcomm - Peng Cheng" w:date="2020-08-19T08:58:00Z">
              <w:r w:rsidRPr="00D5516A">
                <w:t>now</w:t>
              </w:r>
            </w:ins>
            <w:ins w:id="3720" w:author="Qualcomm - Peng Cheng" w:date="2020-08-19T09:06:00Z">
              <w:r w:rsidRPr="00D5516A">
                <w:t xml:space="preserve"> because RRC state of Uu can operate independently of UE-to-UE relaying.</w:t>
              </w:r>
            </w:ins>
          </w:p>
        </w:tc>
      </w:tr>
      <w:tr w:rsidR="00B17659" w14:paraId="404084C4" w14:textId="77777777">
        <w:trPr>
          <w:ins w:id="3721" w:author="Ming-Yuan Cheng" w:date="2020-08-19T16:01:00Z"/>
        </w:trPr>
        <w:tc>
          <w:tcPr>
            <w:tcW w:w="1358" w:type="dxa"/>
          </w:tcPr>
          <w:p w14:paraId="74E21A58" w14:textId="77777777" w:rsidR="00B17659" w:rsidRDefault="003578D0">
            <w:pPr>
              <w:rPr>
                <w:ins w:id="3722" w:author="Ming-Yuan Cheng" w:date="2020-08-19T16:01:00Z"/>
              </w:rPr>
            </w:pPr>
            <w:ins w:id="3723" w:author="Ming-Yuan Cheng" w:date="2020-08-19T16:01:00Z">
              <w:r>
                <w:t>MediaTek</w:t>
              </w:r>
            </w:ins>
          </w:p>
        </w:tc>
        <w:tc>
          <w:tcPr>
            <w:tcW w:w="1337" w:type="dxa"/>
          </w:tcPr>
          <w:p w14:paraId="2119961C" w14:textId="77777777" w:rsidR="00B17659" w:rsidRDefault="003578D0">
            <w:pPr>
              <w:rPr>
                <w:ins w:id="3724" w:author="Ming-Yuan Cheng" w:date="2020-08-19T16:01:00Z"/>
              </w:rPr>
            </w:pPr>
            <w:ins w:id="3725"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26" w:author="Ming-Yuan Cheng" w:date="2020-08-19T16:01:00Z"/>
                <w:lang w:val="en-US"/>
              </w:rPr>
            </w:pPr>
            <w:ins w:id="3727"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B4BEBE5" w14:textId="77777777">
        <w:trPr>
          <w:ins w:id="3728"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29" w:author="Ming-Yuan Cheng" w:date="2020-08-19T16:01:00Z"/>
                <w:lang w:val="en-US"/>
              </w:rPr>
            </w:pPr>
            <w:ins w:id="3730"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31"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32" w:author="Ming-Yuan Cheng" w:date="2020-08-19T16:01:00Z"/>
                <w:lang w:val="en-US"/>
              </w:rPr>
            </w:pPr>
            <w:ins w:id="3733" w:author="Prateek" w:date="2020-08-19T10:45:00Z">
              <w:r>
                <w:rPr>
                  <w:lang w:val="en-US"/>
                </w:rPr>
                <w:t>U2U relaying should even work when both relay and remote Ues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39C28BB1" w14:textId="77777777">
        <w:trPr>
          <w:ins w:id="3734" w:author="Huawei" w:date="2020-08-19T18:15:00Z"/>
        </w:trPr>
        <w:tc>
          <w:tcPr>
            <w:tcW w:w="1358" w:type="dxa"/>
          </w:tcPr>
          <w:p w14:paraId="6AA57D71" w14:textId="77777777" w:rsidR="00B17659" w:rsidRDefault="003578D0">
            <w:pPr>
              <w:rPr>
                <w:ins w:id="3735" w:author="Huawei" w:date="2020-08-19T18:15:00Z"/>
              </w:rPr>
            </w:pPr>
            <w:ins w:id="3736" w:author="Huawei" w:date="2020-08-19T18:15:00Z">
              <w:r>
                <w:rPr>
                  <w:rFonts w:hint="eastAsia"/>
                </w:rPr>
                <w:t>H</w:t>
              </w:r>
              <w:r>
                <w:t>uawei</w:t>
              </w:r>
            </w:ins>
          </w:p>
        </w:tc>
        <w:tc>
          <w:tcPr>
            <w:tcW w:w="1337" w:type="dxa"/>
          </w:tcPr>
          <w:p w14:paraId="69CA3C4D" w14:textId="77777777" w:rsidR="00B17659" w:rsidRDefault="00B17659">
            <w:pPr>
              <w:rPr>
                <w:ins w:id="3737" w:author="Huawei" w:date="2020-08-19T18:15:00Z"/>
              </w:rPr>
            </w:pPr>
          </w:p>
        </w:tc>
        <w:tc>
          <w:tcPr>
            <w:tcW w:w="6934" w:type="dxa"/>
          </w:tcPr>
          <w:p w14:paraId="0E785787" w14:textId="77777777" w:rsidR="00B17659" w:rsidRPr="00D5516A" w:rsidRDefault="003578D0">
            <w:pPr>
              <w:rPr>
                <w:ins w:id="3738" w:author="Huawei" w:date="2020-08-19T18:15:00Z"/>
              </w:rPr>
            </w:pPr>
            <w:ins w:id="3739" w:author="Huawei" w:date="2020-08-19T18:15:00Z">
              <w:r w:rsidRPr="00D5516A">
                <w:rPr>
                  <w:rFonts w:hint="eastAsia"/>
                </w:rPr>
                <w:t>W</w:t>
              </w:r>
              <w:r w:rsidRPr="00D5516A">
                <w:t>e share the same view as OPPO</w:t>
              </w:r>
            </w:ins>
          </w:p>
        </w:tc>
      </w:tr>
      <w:tr w:rsidR="00B17659" w14:paraId="38D93CB9" w14:textId="77777777">
        <w:trPr>
          <w:ins w:id="3740" w:author="Interdigital" w:date="2020-08-19T14:07:00Z"/>
        </w:trPr>
        <w:tc>
          <w:tcPr>
            <w:tcW w:w="1358" w:type="dxa"/>
          </w:tcPr>
          <w:p w14:paraId="7775E13C" w14:textId="77777777" w:rsidR="00B17659" w:rsidRDefault="003578D0">
            <w:pPr>
              <w:rPr>
                <w:ins w:id="3741" w:author="Interdigital" w:date="2020-08-19T14:07:00Z"/>
              </w:rPr>
            </w:pPr>
            <w:ins w:id="3742" w:author="Interdigital" w:date="2020-08-19T14:07:00Z">
              <w:r>
                <w:t>Interdigital</w:t>
              </w:r>
            </w:ins>
          </w:p>
        </w:tc>
        <w:tc>
          <w:tcPr>
            <w:tcW w:w="1337" w:type="dxa"/>
          </w:tcPr>
          <w:p w14:paraId="004EB622" w14:textId="77777777" w:rsidR="00B17659" w:rsidRDefault="003578D0">
            <w:pPr>
              <w:rPr>
                <w:ins w:id="3743" w:author="Interdigital" w:date="2020-08-19T14:07:00Z"/>
              </w:rPr>
            </w:pPr>
            <w:ins w:id="3744" w:author="Interdigital" w:date="2020-08-19T14:07:00Z">
              <w:r>
                <w:t>Yes</w:t>
              </w:r>
            </w:ins>
          </w:p>
        </w:tc>
        <w:tc>
          <w:tcPr>
            <w:tcW w:w="6934" w:type="dxa"/>
          </w:tcPr>
          <w:p w14:paraId="66ADE93A" w14:textId="77777777" w:rsidR="00B17659" w:rsidRPr="00D5516A" w:rsidRDefault="003578D0">
            <w:pPr>
              <w:rPr>
                <w:ins w:id="3745" w:author="Interdigital" w:date="2020-08-19T14:07:00Z"/>
              </w:rPr>
            </w:pPr>
            <w:ins w:id="3746" w:author="Interdigital" w:date="2020-08-19T14:07:00Z">
              <w:r w:rsidRPr="00D5516A">
                <w:t>We do not see any restriction on the RRC states for UE to UE relay.</w:t>
              </w:r>
            </w:ins>
          </w:p>
        </w:tc>
      </w:tr>
      <w:tr w:rsidR="00B17659" w14:paraId="1C37396B" w14:textId="77777777">
        <w:trPr>
          <w:ins w:id="3747" w:author="Chang, Henry" w:date="2020-08-19T13:52:00Z"/>
        </w:trPr>
        <w:tc>
          <w:tcPr>
            <w:tcW w:w="1358" w:type="dxa"/>
          </w:tcPr>
          <w:p w14:paraId="00FB6798" w14:textId="77777777" w:rsidR="00B17659" w:rsidRDefault="003578D0">
            <w:pPr>
              <w:rPr>
                <w:ins w:id="3748" w:author="Chang, Henry" w:date="2020-08-19T13:52:00Z"/>
              </w:rPr>
            </w:pPr>
            <w:ins w:id="3749" w:author="Chang, Henry" w:date="2020-08-19T13:52:00Z">
              <w:r>
                <w:t>Kyocera</w:t>
              </w:r>
            </w:ins>
          </w:p>
        </w:tc>
        <w:tc>
          <w:tcPr>
            <w:tcW w:w="1337" w:type="dxa"/>
          </w:tcPr>
          <w:p w14:paraId="47C1D24A" w14:textId="77777777" w:rsidR="00B17659" w:rsidRDefault="003578D0">
            <w:pPr>
              <w:rPr>
                <w:ins w:id="3750" w:author="Chang, Henry" w:date="2020-08-19T13:52:00Z"/>
              </w:rPr>
            </w:pPr>
            <w:ins w:id="3751" w:author="Chang, Henry" w:date="2020-08-19T13:52:00Z">
              <w:r>
                <w:t>Yes</w:t>
              </w:r>
            </w:ins>
          </w:p>
        </w:tc>
        <w:tc>
          <w:tcPr>
            <w:tcW w:w="6934" w:type="dxa"/>
          </w:tcPr>
          <w:p w14:paraId="71AD30D4" w14:textId="77777777" w:rsidR="00B17659" w:rsidRPr="00D5516A" w:rsidRDefault="003578D0">
            <w:pPr>
              <w:rPr>
                <w:ins w:id="3752" w:author="Chang, Henry" w:date="2020-08-19T13:52:00Z"/>
              </w:rPr>
            </w:pPr>
            <w:ins w:id="3753" w:author="Chang, Henry" w:date="2020-08-19T13:52:00Z">
              <w:r w:rsidRPr="00D5516A">
                <w:t>We don’t see that any restriction to RRC state is needed. It is up to the NW to decide the UE’s RRC state.</w:t>
              </w:r>
            </w:ins>
          </w:p>
        </w:tc>
      </w:tr>
      <w:tr w:rsidR="00B17659" w14:paraId="594BB648" w14:textId="77777777">
        <w:trPr>
          <w:ins w:id="3754" w:author="vivo(Boubacar)" w:date="2020-08-20T07:47:00Z"/>
        </w:trPr>
        <w:tc>
          <w:tcPr>
            <w:tcW w:w="1358" w:type="dxa"/>
          </w:tcPr>
          <w:p w14:paraId="0DA26FDA" w14:textId="77777777" w:rsidR="00B17659" w:rsidRDefault="003578D0">
            <w:pPr>
              <w:rPr>
                <w:ins w:id="3755" w:author="vivo(Boubacar)" w:date="2020-08-20T07:47:00Z"/>
              </w:rPr>
            </w:pPr>
            <w:ins w:id="3756" w:author="vivo(Boubacar)" w:date="2020-08-20T07:47:00Z">
              <w:r>
                <w:t>vivo</w:t>
              </w:r>
            </w:ins>
          </w:p>
        </w:tc>
        <w:tc>
          <w:tcPr>
            <w:tcW w:w="1337" w:type="dxa"/>
          </w:tcPr>
          <w:p w14:paraId="2BA9B798" w14:textId="77777777" w:rsidR="00B17659" w:rsidRDefault="003578D0">
            <w:pPr>
              <w:rPr>
                <w:ins w:id="3757" w:author="vivo(Boubacar)" w:date="2020-08-20T07:47:00Z"/>
              </w:rPr>
            </w:pPr>
            <w:ins w:id="3758" w:author="vivo(Boubacar)" w:date="2020-08-20T07:47:00Z">
              <w:r>
                <w:t>Yes, but</w:t>
              </w:r>
            </w:ins>
          </w:p>
        </w:tc>
        <w:tc>
          <w:tcPr>
            <w:tcW w:w="6934" w:type="dxa"/>
          </w:tcPr>
          <w:p w14:paraId="28F4FAF1" w14:textId="77777777" w:rsidR="00B17659" w:rsidRPr="00D5516A" w:rsidRDefault="003578D0">
            <w:pPr>
              <w:rPr>
                <w:ins w:id="3759" w:author="vivo(Boubacar)" w:date="2020-08-20T07:47:00Z"/>
              </w:rPr>
            </w:pPr>
            <w:ins w:id="3760" w:author="vivo(Boubacar)" w:date="2020-08-20T07:47:00Z">
              <w:r w:rsidRPr="00D5516A">
                <w:t xml:space="preserve">We assume Uu and PC5 data transmission are not related. </w:t>
              </w:r>
            </w:ins>
          </w:p>
        </w:tc>
      </w:tr>
      <w:tr w:rsidR="00B17659" w14:paraId="29846E3F" w14:textId="77777777">
        <w:trPr>
          <w:ins w:id="3761" w:author="Intel - Rafia" w:date="2020-08-19T19:06:00Z"/>
        </w:trPr>
        <w:tc>
          <w:tcPr>
            <w:tcW w:w="1358" w:type="dxa"/>
          </w:tcPr>
          <w:p w14:paraId="489CD3FA" w14:textId="77777777" w:rsidR="00B17659" w:rsidRDefault="003578D0">
            <w:pPr>
              <w:rPr>
                <w:ins w:id="3762" w:author="Intel - Rafia" w:date="2020-08-19T19:06:00Z"/>
              </w:rPr>
            </w:pPr>
            <w:ins w:id="3763" w:author="Intel - Rafia" w:date="2020-08-19T19:06:00Z">
              <w:r>
                <w:t>Intel (Rafia)</w:t>
              </w:r>
            </w:ins>
          </w:p>
        </w:tc>
        <w:tc>
          <w:tcPr>
            <w:tcW w:w="1337" w:type="dxa"/>
          </w:tcPr>
          <w:p w14:paraId="437D0645" w14:textId="77777777" w:rsidR="00B17659" w:rsidRDefault="003578D0">
            <w:pPr>
              <w:rPr>
                <w:ins w:id="3764" w:author="Intel - Rafia" w:date="2020-08-19T19:06:00Z"/>
              </w:rPr>
            </w:pPr>
            <w:ins w:id="3765" w:author="Intel - Rafia" w:date="2020-08-19T19:06:00Z">
              <w:r>
                <w:t>Yes</w:t>
              </w:r>
            </w:ins>
          </w:p>
        </w:tc>
        <w:tc>
          <w:tcPr>
            <w:tcW w:w="6934" w:type="dxa"/>
          </w:tcPr>
          <w:p w14:paraId="2E6666D9" w14:textId="77777777" w:rsidR="00B17659" w:rsidRPr="00D5516A" w:rsidRDefault="003578D0">
            <w:pPr>
              <w:rPr>
                <w:ins w:id="3766" w:author="Intel - Rafia" w:date="2020-08-19T19:06:00Z"/>
              </w:rPr>
            </w:pPr>
            <w:ins w:id="3767" w:author="Intel - Rafia" w:date="2020-08-19T19:06:00Z">
              <w:r w:rsidRPr="00D5516A">
                <w:t>Uu RRC restrictions are not relevant for U2U relaying.</w:t>
              </w:r>
            </w:ins>
          </w:p>
        </w:tc>
      </w:tr>
      <w:tr w:rsidR="00B17659" w14:paraId="63DBE5DE" w14:textId="77777777">
        <w:trPr>
          <w:ins w:id="3768" w:author="yang xing" w:date="2020-08-20T10:47:00Z"/>
        </w:trPr>
        <w:tc>
          <w:tcPr>
            <w:tcW w:w="1358" w:type="dxa"/>
          </w:tcPr>
          <w:p w14:paraId="58863170" w14:textId="77777777" w:rsidR="00B17659" w:rsidRDefault="003578D0">
            <w:pPr>
              <w:rPr>
                <w:ins w:id="3769" w:author="yang xing" w:date="2020-08-20T10:47:00Z"/>
              </w:rPr>
            </w:pPr>
            <w:ins w:id="3770" w:author="yang xing" w:date="2020-08-20T10:47:00Z">
              <w:r>
                <w:rPr>
                  <w:rFonts w:hint="eastAsia"/>
                </w:rPr>
                <w:t xml:space="preserve">Xiaomi </w:t>
              </w:r>
            </w:ins>
          </w:p>
        </w:tc>
        <w:tc>
          <w:tcPr>
            <w:tcW w:w="1337" w:type="dxa"/>
          </w:tcPr>
          <w:p w14:paraId="2F238BA0" w14:textId="77777777" w:rsidR="00B17659" w:rsidRDefault="003578D0">
            <w:pPr>
              <w:rPr>
                <w:ins w:id="3771" w:author="yang xing" w:date="2020-08-20T10:47:00Z"/>
              </w:rPr>
            </w:pPr>
            <w:ins w:id="3772" w:author="yang xing" w:date="2020-08-20T10:47:00Z">
              <w:r>
                <w:rPr>
                  <w:rFonts w:hint="eastAsia"/>
                </w:rPr>
                <w:t>Yes</w:t>
              </w:r>
            </w:ins>
          </w:p>
        </w:tc>
        <w:tc>
          <w:tcPr>
            <w:tcW w:w="6934" w:type="dxa"/>
          </w:tcPr>
          <w:p w14:paraId="01B04F39" w14:textId="77777777" w:rsidR="00B17659" w:rsidRPr="00D5516A" w:rsidRDefault="003578D0">
            <w:pPr>
              <w:rPr>
                <w:ins w:id="3773" w:author="yang xing" w:date="2020-08-20T10:47:00Z"/>
              </w:rPr>
            </w:pPr>
            <w:ins w:id="3774"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775" w:author="CATT" w:date="2020-08-20T13:49:00Z"/>
        </w:trPr>
        <w:tc>
          <w:tcPr>
            <w:tcW w:w="1358" w:type="dxa"/>
          </w:tcPr>
          <w:p w14:paraId="060E5D48" w14:textId="77777777" w:rsidR="00B17659" w:rsidRDefault="003578D0">
            <w:pPr>
              <w:rPr>
                <w:ins w:id="3776" w:author="CATT" w:date="2020-08-20T13:49:00Z"/>
              </w:rPr>
            </w:pPr>
            <w:ins w:id="3777" w:author="CATT" w:date="2020-08-20T13:50:00Z">
              <w:r>
                <w:rPr>
                  <w:rFonts w:hint="eastAsia"/>
                </w:rPr>
                <w:t>CATT</w:t>
              </w:r>
            </w:ins>
          </w:p>
        </w:tc>
        <w:tc>
          <w:tcPr>
            <w:tcW w:w="1337" w:type="dxa"/>
          </w:tcPr>
          <w:p w14:paraId="701D3F49" w14:textId="77777777" w:rsidR="00B17659" w:rsidRDefault="00B17659">
            <w:pPr>
              <w:rPr>
                <w:ins w:id="3778" w:author="CATT" w:date="2020-08-20T13:49:00Z"/>
              </w:rPr>
            </w:pPr>
          </w:p>
        </w:tc>
        <w:tc>
          <w:tcPr>
            <w:tcW w:w="6934" w:type="dxa"/>
          </w:tcPr>
          <w:p w14:paraId="2D11D333" w14:textId="77777777" w:rsidR="00B17659" w:rsidRPr="00D5516A" w:rsidRDefault="003578D0">
            <w:pPr>
              <w:rPr>
                <w:ins w:id="3779" w:author="CATT" w:date="2020-08-20T13:49:00Z"/>
              </w:rPr>
            </w:pPr>
            <w:ins w:id="3780" w:author="CATT" w:date="2020-08-20T13:50:00Z">
              <w:r w:rsidRPr="00D5516A">
                <w:rPr>
                  <w:rFonts w:hint="eastAsia"/>
                </w:rPr>
                <w:t>No need to restrict RRC state for U2U relay.</w:t>
              </w:r>
            </w:ins>
          </w:p>
        </w:tc>
      </w:tr>
      <w:tr w:rsidR="00B17659" w14:paraId="144DDECE" w14:textId="77777777">
        <w:trPr>
          <w:ins w:id="3781" w:author="Sharma, Vivek" w:date="2020-08-20T12:46:00Z"/>
        </w:trPr>
        <w:tc>
          <w:tcPr>
            <w:tcW w:w="1358" w:type="dxa"/>
          </w:tcPr>
          <w:p w14:paraId="723D78E4" w14:textId="77777777" w:rsidR="00B17659" w:rsidRDefault="003578D0">
            <w:pPr>
              <w:rPr>
                <w:ins w:id="3782" w:author="Sharma, Vivek" w:date="2020-08-20T12:46:00Z"/>
              </w:rPr>
            </w:pPr>
            <w:ins w:id="3783" w:author="Sharma, Vivek" w:date="2020-08-20T12:46:00Z">
              <w:r>
                <w:t>Sony</w:t>
              </w:r>
            </w:ins>
          </w:p>
        </w:tc>
        <w:tc>
          <w:tcPr>
            <w:tcW w:w="1337" w:type="dxa"/>
          </w:tcPr>
          <w:p w14:paraId="3B53B4CB" w14:textId="77777777" w:rsidR="00B17659" w:rsidRDefault="003578D0">
            <w:pPr>
              <w:rPr>
                <w:ins w:id="3784" w:author="Sharma, Vivek" w:date="2020-08-20T12:46:00Z"/>
              </w:rPr>
            </w:pPr>
            <w:ins w:id="3785" w:author="Sharma, Vivek" w:date="2020-08-20T12:46:00Z">
              <w:r>
                <w:t>Yes</w:t>
              </w:r>
            </w:ins>
          </w:p>
        </w:tc>
        <w:tc>
          <w:tcPr>
            <w:tcW w:w="6934" w:type="dxa"/>
          </w:tcPr>
          <w:p w14:paraId="154BB43A" w14:textId="77777777" w:rsidR="00B17659" w:rsidRDefault="00B17659">
            <w:pPr>
              <w:rPr>
                <w:ins w:id="3786" w:author="Sharma, Vivek" w:date="2020-08-20T12:46:00Z"/>
              </w:rPr>
            </w:pPr>
          </w:p>
        </w:tc>
      </w:tr>
      <w:tr w:rsidR="00B17659" w14:paraId="279F3997" w14:textId="77777777">
        <w:trPr>
          <w:ins w:id="3787" w:author="ZTE - Boyuan" w:date="2020-08-20T22:16:00Z"/>
        </w:trPr>
        <w:tc>
          <w:tcPr>
            <w:tcW w:w="1358" w:type="dxa"/>
          </w:tcPr>
          <w:p w14:paraId="0A692E20" w14:textId="77777777" w:rsidR="00B17659" w:rsidRDefault="003578D0">
            <w:pPr>
              <w:rPr>
                <w:ins w:id="3788" w:author="ZTE - Boyuan" w:date="2020-08-20T22:16:00Z"/>
                <w:lang w:val="en-US"/>
              </w:rPr>
            </w:pPr>
            <w:ins w:id="3789" w:author="ZTE - Boyuan" w:date="2020-08-20T22:16:00Z">
              <w:r>
                <w:rPr>
                  <w:rFonts w:hint="eastAsia"/>
                  <w:lang w:val="en-US"/>
                </w:rPr>
                <w:t>ZTE</w:t>
              </w:r>
            </w:ins>
          </w:p>
        </w:tc>
        <w:tc>
          <w:tcPr>
            <w:tcW w:w="1337" w:type="dxa"/>
          </w:tcPr>
          <w:p w14:paraId="001B3854" w14:textId="77777777" w:rsidR="00B17659" w:rsidRDefault="003578D0">
            <w:pPr>
              <w:rPr>
                <w:ins w:id="3790" w:author="ZTE - Boyuan" w:date="2020-08-20T22:16:00Z"/>
                <w:rFonts w:eastAsia="SimSun"/>
                <w:lang w:val="en-US"/>
              </w:rPr>
            </w:pPr>
            <w:ins w:id="3791" w:author="ZTE - Boyuan" w:date="2020-08-20T22:16:00Z">
              <w:r>
                <w:rPr>
                  <w:rFonts w:eastAsia="SimSun" w:hint="eastAsia"/>
                  <w:lang w:val="en-US"/>
                </w:rPr>
                <w:t>Yes</w:t>
              </w:r>
            </w:ins>
          </w:p>
        </w:tc>
        <w:tc>
          <w:tcPr>
            <w:tcW w:w="6934" w:type="dxa"/>
          </w:tcPr>
          <w:p w14:paraId="2F4C928F" w14:textId="77777777" w:rsidR="00B17659" w:rsidRDefault="003578D0">
            <w:pPr>
              <w:rPr>
                <w:ins w:id="3792" w:author="ZTE - Boyuan" w:date="2020-08-20T22:16:00Z"/>
                <w:lang w:val="en-US"/>
              </w:rPr>
            </w:pPr>
            <w:ins w:id="3793" w:author="ZTE - Boyuan" w:date="2020-08-20T22:16:00Z">
              <w:r>
                <w:rPr>
                  <w:rFonts w:hint="eastAsia"/>
                  <w:lang w:val="en-US"/>
                </w:rPr>
                <w:t>We share the same view as OPPO</w:t>
              </w:r>
            </w:ins>
          </w:p>
        </w:tc>
      </w:tr>
      <w:tr w:rsidR="004C76FD" w14:paraId="3DDAC55C" w14:textId="77777777">
        <w:trPr>
          <w:ins w:id="3794" w:author="Nokia (GWO)" w:date="2020-08-20T16:33:00Z"/>
        </w:trPr>
        <w:tc>
          <w:tcPr>
            <w:tcW w:w="1358" w:type="dxa"/>
          </w:tcPr>
          <w:p w14:paraId="22711C37" w14:textId="77777777" w:rsidR="004C76FD" w:rsidRDefault="004C76FD">
            <w:pPr>
              <w:rPr>
                <w:ins w:id="3795" w:author="Nokia (GWO)" w:date="2020-08-20T16:33:00Z"/>
              </w:rPr>
            </w:pPr>
            <w:ins w:id="3796" w:author="Nokia (GWO)" w:date="2020-08-20T16:33:00Z">
              <w:r>
                <w:t>Nokia</w:t>
              </w:r>
            </w:ins>
          </w:p>
        </w:tc>
        <w:tc>
          <w:tcPr>
            <w:tcW w:w="1337" w:type="dxa"/>
          </w:tcPr>
          <w:p w14:paraId="685432F5" w14:textId="77777777" w:rsidR="004C76FD" w:rsidRDefault="004C76FD">
            <w:pPr>
              <w:rPr>
                <w:ins w:id="3797" w:author="Nokia (GWO)" w:date="2020-08-20T16:33:00Z"/>
                <w:rFonts w:eastAsia="SimSun"/>
              </w:rPr>
            </w:pPr>
            <w:ins w:id="3798" w:author="Nokia (GWO)" w:date="2020-08-20T16:33:00Z">
              <w:r>
                <w:rPr>
                  <w:rFonts w:eastAsia="SimSun"/>
                </w:rPr>
                <w:t>Yes</w:t>
              </w:r>
            </w:ins>
          </w:p>
        </w:tc>
        <w:tc>
          <w:tcPr>
            <w:tcW w:w="6934" w:type="dxa"/>
          </w:tcPr>
          <w:p w14:paraId="0133DE10" w14:textId="77777777" w:rsidR="004C76FD" w:rsidRPr="00D5516A" w:rsidRDefault="004C76FD">
            <w:pPr>
              <w:rPr>
                <w:ins w:id="3799" w:author="Nokia (GWO)" w:date="2020-08-20T16:33:00Z"/>
              </w:rPr>
            </w:pPr>
            <w:ins w:id="3800"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01" w:author="Fraunhofer" w:date="2020-08-20T17:37:00Z"/>
        </w:trPr>
        <w:tc>
          <w:tcPr>
            <w:tcW w:w="1358" w:type="dxa"/>
          </w:tcPr>
          <w:p w14:paraId="0CD22115" w14:textId="77777777" w:rsidR="00C02E37" w:rsidRDefault="00C02E37" w:rsidP="00C02E37">
            <w:pPr>
              <w:rPr>
                <w:ins w:id="3802" w:author="Fraunhofer" w:date="2020-08-20T17:37:00Z"/>
              </w:rPr>
            </w:pPr>
            <w:ins w:id="3803" w:author="Fraunhofer" w:date="2020-08-20T17:37:00Z">
              <w:r>
                <w:t>Fraunhofer</w:t>
              </w:r>
            </w:ins>
          </w:p>
        </w:tc>
        <w:tc>
          <w:tcPr>
            <w:tcW w:w="1337" w:type="dxa"/>
          </w:tcPr>
          <w:p w14:paraId="744BEC95" w14:textId="77777777" w:rsidR="00C02E37" w:rsidRDefault="00C02E37" w:rsidP="00C02E37">
            <w:pPr>
              <w:rPr>
                <w:ins w:id="3804" w:author="Fraunhofer" w:date="2020-08-20T17:37:00Z"/>
                <w:rFonts w:eastAsia="SimSun"/>
              </w:rPr>
            </w:pPr>
            <w:ins w:id="3805" w:author="Fraunhofer" w:date="2020-08-20T17:37:00Z">
              <w:r>
                <w:t>Yes</w:t>
              </w:r>
            </w:ins>
          </w:p>
        </w:tc>
        <w:tc>
          <w:tcPr>
            <w:tcW w:w="6934" w:type="dxa"/>
          </w:tcPr>
          <w:p w14:paraId="1FBFF4AF" w14:textId="77777777" w:rsidR="00C02E37" w:rsidRPr="008D1158" w:rsidRDefault="00C02E37" w:rsidP="00C02E37">
            <w:pPr>
              <w:rPr>
                <w:ins w:id="3806" w:author="Fraunhofer" w:date="2020-08-20T17:37:00Z"/>
              </w:rPr>
            </w:pPr>
            <w:ins w:id="380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08" w:author="Samsung_Hyunjeong Kang" w:date="2020-08-21T01:17:00Z"/>
        </w:trPr>
        <w:tc>
          <w:tcPr>
            <w:tcW w:w="1358" w:type="dxa"/>
          </w:tcPr>
          <w:p w14:paraId="74A23EB2" w14:textId="77777777" w:rsidR="00A31639" w:rsidRDefault="00A31639" w:rsidP="00A31639">
            <w:pPr>
              <w:rPr>
                <w:ins w:id="3809" w:author="Samsung_Hyunjeong Kang" w:date="2020-08-21T01:17:00Z"/>
              </w:rPr>
            </w:pPr>
            <w:ins w:id="3810"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11" w:author="Samsung_Hyunjeong Kang" w:date="2020-08-21T01:17:00Z"/>
              </w:rPr>
            </w:pPr>
            <w:ins w:id="3812"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13" w:author="Samsung_Hyunjeong Kang" w:date="2020-08-21T01:17:00Z"/>
              </w:rPr>
            </w:pPr>
            <w:ins w:id="3814" w:author="Samsung_Hyunjeong Kang" w:date="2020-08-21T01:17:00Z">
              <w:r>
                <w:rPr>
                  <w:rFonts w:eastAsia="Malgun Gothic" w:hint="eastAsia"/>
                </w:rPr>
                <w:t>RRC state is agnostic to UE-to-UE relaying.</w:t>
              </w:r>
            </w:ins>
          </w:p>
        </w:tc>
      </w:tr>
      <w:tr w:rsidR="009E1F50" w14:paraId="20F15CAE" w14:textId="77777777">
        <w:trPr>
          <w:ins w:id="3815" w:author="Convida" w:date="2020-08-20T15:41:00Z"/>
        </w:trPr>
        <w:tc>
          <w:tcPr>
            <w:tcW w:w="1358" w:type="dxa"/>
          </w:tcPr>
          <w:p w14:paraId="430F6AC2" w14:textId="7C1C20EC" w:rsidR="009E1F50" w:rsidRDefault="009E1F50" w:rsidP="009E1F50">
            <w:pPr>
              <w:rPr>
                <w:ins w:id="3816" w:author="Convida" w:date="2020-08-20T15:41:00Z"/>
                <w:rFonts w:eastAsia="Malgun Gothic"/>
              </w:rPr>
            </w:pPr>
            <w:ins w:id="3817" w:author="Convida" w:date="2020-08-20T15:41:00Z">
              <w:r>
                <w:t>Convida</w:t>
              </w:r>
            </w:ins>
          </w:p>
        </w:tc>
        <w:tc>
          <w:tcPr>
            <w:tcW w:w="1337" w:type="dxa"/>
          </w:tcPr>
          <w:p w14:paraId="417F7715" w14:textId="5E27ED9A" w:rsidR="009E1F50" w:rsidRDefault="009E1F50" w:rsidP="009E1F50">
            <w:pPr>
              <w:rPr>
                <w:ins w:id="3818" w:author="Convida" w:date="2020-08-20T15:41:00Z"/>
                <w:rFonts w:eastAsia="Malgun Gothic"/>
              </w:rPr>
            </w:pPr>
            <w:ins w:id="3819" w:author="Convida" w:date="2020-08-20T15:41:00Z">
              <w:r>
                <w:t>Yes</w:t>
              </w:r>
            </w:ins>
          </w:p>
        </w:tc>
        <w:tc>
          <w:tcPr>
            <w:tcW w:w="6934" w:type="dxa"/>
          </w:tcPr>
          <w:p w14:paraId="52083BF7" w14:textId="77777777" w:rsidR="009E1F50" w:rsidRDefault="009E1F50" w:rsidP="009E1F50">
            <w:pPr>
              <w:rPr>
                <w:ins w:id="3820" w:author="Convida" w:date="2020-08-20T15:41:00Z"/>
                <w:rFonts w:eastAsia="Malgun Gothic"/>
              </w:rPr>
            </w:pPr>
          </w:p>
        </w:tc>
      </w:tr>
      <w:tr w:rsidR="00DF205B" w14:paraId="642BA70B" w14:textId="77777777">
        <w:trPr>
          <w:ins w:id="3821" w:author="Interdigital" w:date="2020-08-20T18:27:00Z"/>
        </w:trPr>
        <w:tc>
          <w:tcPr>
            <w:tcW w:w="1358" w:type="dxa"/>
          </w:tcPr>
          <w:p w14:paraId="317053FC" w14:textId="07E3D803" w:rsidR="00DF205B" w:rsidRDefault="00DF205B" w:rsidP="00DF205B">
            <w:pPr>
              <w:rPr>
                <w:ins w:id="3822" w:author="Interdigital" w:date="2020-08-20T18:27:00Z"/>
              </w:rPr>
            </w:pPr>
            <w:ins w:id="3823" w:author="Interdigital" w:date="2020-08-20T18:27:00Z">
              <w:r>
                <w:t>Futurewei</w:t>
              </w:r>
            </w:ins>
          </w:p>
        </w:tc>
        <w:tc>
          <w:tcPr>
            <w:tcW w:w="1337" w:type="dxa"/>
          </w:tcPr>
          <w:p w14:paraId="3D52C8E2" w14:textId="4AE2ABE7" w:rsidR="00DF205B" w:rsidRDefault="00DF205B" w:rsidP="00DF205B">
            <w:pPr>
              <w:rPr>
                <w:ins w:id="3824" w:author="Interdigital" w:date="2020-08-20T18:27:00Z"/>
              </w:rPr>
            </w:pPr>
            <w:ins w:id="3825" w:author="Interdigital" w:date="2020-08-20T18:27:00Z">
              <w:r>
                <w:t>Yes</w:t>
              </w:r>
            </w:ins>
          </w:p>
        </w:tc>
        <w:tc>
          <w:tcPr>
            <w:tcW w:w="6934" w:type="dxa"/>
          </w:tcPr>
          <w:p w14:paraId="2BF153E1" w14:textId="74E99B53" w:rsidR="00DF205B" w:rsidRDefault="00DF205B" w:rsidP="00DF205B">
            <w:pPr>
              <w:rPr>
                <w:ins w:id="3826" w:author="Interdigital" w:date="2020-08-20T18:27:00Z"/>
                <w:rFonts w:eastAsia="Malgun Gothic"/>
              </w:rPr>
            </w:pPr>
            <w:ins w:id="3827" w:author="Interdigital" w:date="2020-08-20T18:27:00Z">
              <w:r>
                <w:t>But this shouldn’t have significant on the study.</w:t>
              </w:r>
            </w:ins>
          </w:p>
        </w:tc>
      </w:tr>
      <w:tr w:rsidR="00DB4746" w14:paraId="1EB8A86F" w14:textId="77777777">
        <w:trPr>
          <w:ins w:id="3828" w:author="Spreadtrum Communications" w:date="2020-08-21T07:50:00Z"/>
        </w:trPr>
        <w:tc>
          <w:tcPr>
            <w:tcW w:w="1358" w:type="dxa"/>
          </w:tcPr>
          <w:p w14:paraId="7B0EC82F" w14:textId="18FC4015" w:rsidR="00DB4746" w:rsidRDefault="00DB4746" w:rsidP="00DB4746">
            <w:pPr>
              <w:rPr>
                <w:ins w:id="3829" w:author="Spreadtrum Communications" w:date="2020-08-21T07:50:00Z"/>
              </w:rPr>
            </w:pPr>
            <w:ins w:id="3830" w:author="Spreadtrum Communications" w:date="2020-08-21T07:50:00Z">
              <w:r>
                <w:t>Spreadtrum</w:t>
              </w:r>
            </w:ins>
          </w:p>
        </w:tc>
        <w:tc>
          <w:tcPr>
            <w:tcW w:w="1337" w:type="dxa"/>
          </w:tcPr>
          <w:p w14:paraId="0122BA2D" w14:textId="20332851" w:rsidR="00DB4746" w:rsidRDefault="00DB4746" w:rsidP="00DB4746">
            <w:pPr>
              <w:rPr>
                <w:ins w:id="3831" w:author="Spreadtrum Communications" w:date="2020-08-21T07:50:00Z"/>
              </w:rPr>
            </w:pPr>
            <w:ins w:id="3832" w:author="Spreadtrum Communications" w:date="2020-08-21T07:50:00Z">
              <w:r>
                <w:t>Yes</w:t>
              </w:r>
            </w:ins>
          </w:p>
        </w:tc>
        <w:tc>
          <w:tcPr>
            <w:tcW w:w="6934" w:type="dxa"/>
          </w:tcPr>
          <w:p w14:paraId="2C4CF0A5" w14:textId="659E783A" w:rsidR="00DB4746" w:rsidRDefault="00DB4746" w:rsidP="00DB4746">
            <w:pPr>
              <w:rPr>
                <w:ins w:id="3833" w:author="Spreadtrum Communications" w:date="2020-08-21T07:50:00Z"/>
              </w:rPr>
            </w:pPr>
            <w:ins w:id="3834" w:author="Spreadtrum Communications" w:date="2020-08-21T07:50:00Z">
              <w:r>
                <w:t>We think the Uu and PC5 status are independent, as in Rel-16 sidelink.</w:t>
              </w:r>
            </w:ins>
          </w:p>
        </w:tc>
      </w:tr>
      <w:tr w:rsidR="00507897" w:rsidRPr="00B954E0" w14:paraId="472CA3B8" w14:textId="77777777" w:rsidTr="00507897">
        <w:trPr>
          <w:ins w:id="3835" w:author="Jianming, Wu/ジャンミン ウー" w:date="2020-08-21T10:16:00Z"/>
        </w:trPr>
        <w:tc>
          <w:tcPr>
            <w:tcW w:w="1358" w:type="dxa"/>
          </w:tcPr>
          <w:p w14:paraId="3D944E7F" w14:textId="77777777" w:rsidR="00507897" w:rsidRDefault="00507897" w:rsidP="00210B0C">
            <w:pPr>
              <w:rPr>
                <w:ins w:id="3836" w:author="Jianming, Wu/ジャンミン ウー" w:date="2020-08-21T10:16:00Z"/>
              </w:rPr>
            </w:pPr>
            <w:ins w:id="3837"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38" w:author="Jianming, Wu/ジャンミン ウー" w:date="2020-08-21T10:16:00Z"/>
                <w:rFonts w:eastAsia="Yu Mincho"/>
              </w:rPr>
            </w:pPr>
            <w:ins w:id="3839"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40" w:author="Jianming, Wu/ジャンミン ウー" w:date="2020-08-21T10:16:00Z"/>
                <w:rFonts w:eastAsia="Yu Mincho"/>
              </w:rPr>
            </w:pPr>
            <w:ins w:id="384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42" w:author="Seungkwon Baek" w:date="2020-08-21T13:59:00Z"/>
        </w:trPr>
        <w:tc>
          <w:tcPr>
            <w:tcW w:w="1358" w:type="dxa"/>
          </w:tcPr>
          <w:p w14:paraId="44E84D1E" w14:textId="2D5B26D9" w:rsidR="00B10FEB" w:rsidRDefault="00B10FEB" w:rsidP="00B10FEB">
            <w:pPr>
              <w:rPr>
                <w:ins w:id="3843" w:author="Seungkwon Baek" w:date="2020-08-21T13:59:00Z"/>
                <w:rFonts w:eastAsia="Yu Mincho"/>
              </w:rPr>
            </w:pPr>
            <w:ins w:id="3844" w:author="Seungkwon Baek" w:date="2020-08-21T13:59:00Z">
              <w:r>
                <w:rPr>
                  <w:lang w:val="en-US"/>
                </w:rPr>
                <w:t>ETRI</w:t>
              </w:r>
            </w:ins>
          </w:p>
        </w:tc>
        <w:tc>
          <w:tcPr>
            <w:tcW w:w="1337" w:type="dxa"/>
          </w:tcPr>
          <w:p w14:paraId="1EE3582F" w14:textId="7CA4D5B9" w:rsidR="00B10FEB" w:rsidRDefault="00B10FEB" w:rsidP="00B10FEB">
            <w:pPr>
              <w:rPr>
                <w:ins w:id="3845" w:author="Seungkwon Baek" w:date="2020-08-21T13:59:00Z"/>
                <w:rFonts w:eastAsia="Yu Mincho"/>
              </w:rPr>
            </w:pPr>
            <w:ins w:id="3846" w:author="Seungkwon Baek" w:date="2020-08-21T13:59:00Z">
              <w:r>
                <w:rPr>
                  <w:lang w:val="en-US"/>
                </w:rPr>
                <w:t>Yes</w:t>
              </w:r>
            </w:ins>
          </w:p>
        </w:tc>
        <w:tc>
          <w:tcPr>
            <w:tcW w:w="6934" w:type="dxa"/>
          </w:tcPr>
          <w:p w14:paraId="12BAC637" w14:textId="5AA80F18" w:rsidR="00B10FEB" w:rsidRDefault="00B10FEB" w:rsidP="00B10FEB">
            <w:pPr>
              <w:rPr>
                <w:ins w:id="3847" w:author="Seungkwon Baek" w:date="2020-08-21T13:59:00Z"/>
                <w:rFonts w:eastAsia="Yu Mincho"/>
              </w:rPr>
            </w:pPr>
            <w:ins w:id="3848" w:author="Seungkwon Baek" w:date="2020-08-21T13:59:00Z">
              <w:r>
                <w:rPr>
                  <w:lang w:val="en-US"/>
                </w:rPr>
                <w:t>We have same view with Interdigital.</w:t>
              </w:r>
            </w:ins>
          </w:p>
        </w:tc>
      </w:tr>
      <w:tr w:rsidR="00210B0C" w:rsidRPr="00B954E0" w14:paraId="14F2660A" w14:textId="77777777" w:rsidTr="00507897">
        <w:trPr>
          <w:ins w:id="3849" w:author="Apple - Zhibin Wu" w:date="2020-08-20T22:57:00Z"/>
        </w:trPr>
        <w:tc>
          <w:tcPr>
            <w:tcW w:w="1358" w:type="dxa"/>
          </w:tcPr>
          <w:p w14:paraId="411CFBDE" w14:textId="32B8E589" w:rsidR="00210B0C" w:rsidRDefault="00210B0C" w:rsidP="00210B0C">
            <w:pPr>
              <w:rPr>
                <w:ins w:id="3850" w:author="Apple - Zhibin Wu" w:date="2020-08-20T22:57:00Z"/>
              </w:rPr>
            </w:pPr>
            <w:ins w:id="3851" w:author="Apple - Zhibin Wu" w:date="2020-08-20T22:58:00Z">
              <w:r>
                <w:rPr>
                  <w:rFonts w:eastAsia="Yu Mincho"/>
                </w:rPr>
                <w:t>Apple</w:t>
              </w:r>
            </w:ins>
          </w:p>
        </w:tc>
        <w:tc>
          <w:tcPr>
            <w:tcW w:w="1337" w:type="dxa"/>
          </w:tcPr>
          <w:p w14:paraId="0FF74E2A" w14:textId="77777777" w:rsidR="00210B0C" w:rsidRDefault="00210B0C" w:rsidP="00210B0C">
            <w:pPr>
              <w:rPr>
                <w:ins w:id="3852" w:author="Apple - Zhibin Wu" w:date="2020-08-20T22:57:00Z"/>
              </w:rPr>
            </w:pPr>
          </w:p>
        </w:tc>
        <w:tc>
          <w:tcPr>
            <w:tcW w:w="6934" w:type="dxa"/>
          </w:tcPr>
          <w:p w14:paraId="1D7E64EC" w14:textId="413A3B0B" w:rsidR="00210B0C" w:rsidRDefault="00210B0C" w:rsidP="00210B0C">
            <w:pPr>
              <w:rPr>
                <w:ins w:id="3853" w:author="Apple - Zhibin Wu" w:date="2020-08-20T22:57:00Z"/>
              </w:rPr>
            </w:pPr>
            <w:ins w:id="3854" w:author="Apple - Zhibin Wu" w:date="2020-08-20T22:58:00Z">
              <w:r>
                <w:rPr>
                  <w:rFonts w:eastAsia="Yu Mincho"/>
                </w:rPr>
                <w:t>Smae view as OPPO and Huawei</w:t>
              </w:r>
            </w:ins>
          </w:p>
        </w:tc>
      </w:tr>
      <w:tr w:rsidR="00293189" w:rsidRPr="00B954E0" w14:paraId="106CB886" w14:textId="77777777" w:rsidTr="00507897">
        <w:trPr>
          <w:ins w:id="3855" w:author="LG" w:date="2020-08-21T16:29:00Z"/>
        </w:trPr>
        <w:tc>
          <w:tcPr>
            <w:tcW w:w="1358" w:type="dxa"/>
          </w:tcPr>
          <w:p w14:paraId="3F0A78E9" w14:textId="1F3E7533" w:rsidR="00293189" w:rsidRDefault="00293189" w:rsidP="00293189">
            <w:pPr>
              <w:rPr>
                <w:ins w:id="3856" w:author="LG" w:date="2020-08-21T16:29:00Z"/>
                <w:rFonts w:eastAsia="Yu Mincho"/>
              </w:rPr>
            </w:pPr>
            <w:ins w:id="3857"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858" w:author="LG" w:date="2020-08-21T16:29:00Z"/>
              </w:rPr>
            </w:pPr>
            <w:ins w:id="3859" w:author="LG" w:date="2020-08-21T16:29:00Z">
              <w:r>
                <w:rPr>
                  <w:rFonts w:eastAsia="Malgun Gothic" w:hint="eastAsia"/>
                </w:rPr>
                <w:t>Yes</w:t>
              </w:r>
            </w:ins>
          </w:p>
        </w:tc>
        <w:tc>
          <w:tcPr>
            <w:tcW w:w="6934" w:type="dxa"/>
          </w:tcPr>
          <w:p w14:paraId="56337DC4" w14:textId="77777777" w:rsidR="00293189" w:rsidRDefault="00293189" w:rsidP="00293189">
            <w:pPr>
              <w:rPr>
                <w:ins w:id="3860" w:author="LG" w:date="2020-08-21T16:29:00Z"/>
                <w:rFonts w:eastAsia="Yu Mincho"/>
              </w:rPr>
            </w:pPr>
          </w:p>
        </w:tc>
      </w:tr>
      <w:tr w:rsidR="00070682" w:rsidRPr="00D044A1" w14:paraId="7D5311EC" w14:textId="77777777" w:rsidTr="00C36991">
        <w:trPr>
          <w:ins w:id="3861" w:author="ZELMER, DONALD E" w:date="2020-08-21T16:49:00Z"/>
        </w:trPr>
        <w:tc>
          <w:tcPr>
            <w:tcW w:w="1358" w:type="dxa"/>
          </w:tcPr>
          <w:p w14:paraId="0E654D5A" w14:textId="77777777" w:rsidR="00070682" w:rsidRDefault="00070682" w:rsidP="00C36991">
            <w:pPr>
              <w:rPr>
                <w:ins w:id="3862" w:author="ZELMER, DONALD E" w:date="2020-08-21T16:49:00Z"/>
                <w:rFonts w:eastAsia="Malgun Gothic"/>
              </w:rPr>
            </w:pPr>
            <w:ins w:id="3863" w:author="ZELMER, DONALD E" w:date="2020-08-21T16:49:00Z">
              <w:r>
                <w:rPr>
                  <w:rFonts w:eastAsia="Malgun Gothic"/>
                </w:rPr>
                <w:t>AT&amp;T</w:t>
              </w:r>
            </w:ins>
          </w:p>
        </w:tc>
        <w:tc>
          <w:tcPr>
            <w:tcW w:w="1337" w:type="dxa"/>
          </w:tcPr>
          <w:p w14:paraId="5F55305D" w14:textId="483EBC3E" w:rsidR="00070682" w:rsidRDefault="00070682" w:rsidP="00C36991">
            <w:pPr>
              <w:rPr>
                <w:ins w:id="3864" w:author="ZELMER, DONALD E" w:date="2020-08-21T16:49:00Z"/>
                <w:rFonts w:eastAsia="Malgun Gothic"/>
              </w:rPr>
            </w:pPr>
            <w:ins w:id="3865" w:author="ZELMER, DONALD E" w:date="2020-08-21T16:50:00Z">
              <w:r>
                <w:rPr>
                  <w:rFonts w:eastAsia="Malgun Gothic"/>
                </w:rPr>
                <w:t>Yes</w:t>
              </w:r>
            </w:ins>
          </w:p>
        </w:tc>
        <w:tc>
          <w:tcPr>
            <w:tcW w:w="6934" w:type="dxa"/>
          </w:tcPr>
          <w:p w14:paraId="622D423D" w14:textId="29C864AD" w:rsidR="00070682" w:rsidRDefault="00070682" w:rsidP="00C36991">
            <w:pPr>
              <w:rPr>
                <w:ins w:id="3866" w:author="ZELMER, DONALD E" w:date="2020-08-21T16:49:00Z"/>
                <w:rFonts w:eastAsia="Yu Mincho"/>
              </w:rPr>
            </w:pPr>
          </w:p>
        </w:tc>
      </w:tr>
    </w:tbl>
    <w:p w14:paraId="307E5401" w14:textId="77777777" w:rsidR="00C36991" w:rsidRDefault="00C36991" w:rsidP="00C36991">
      <w:pPr>
        <w:rPr>
          <w:ins w:id="3867" w:author="Interdigital" w:date="2020-08-22T12:08:00Z"/>
          <w:b/>
        </w:rPr>
      </w:pPr>
      <w:ins w:id="3868" w:author="Interdigital" w:date="2020-08-22T12:08:00Z">
        <w:r>
          <w:rPr>
            <w:b/>
          </w:rPr>
          <w:lastRenderedPageBreak/>
          <w:t>Summary of Q21:</w:t>
        </w:r>
      </w:ins>
    </w:p>
    <w:p w14:paraId="79697969" w14:textId="77777777" w:rsidR="00C36991" w:rsidRDefault="00C36991" w:rsidP="00C36991">
      <w:pPr>
        <w:rPr>
          <w:ins w:id="3869" w:author="Interdigital" w:date="2020-08-22T12:08:00Z"/>
        </w:rPr>
      </w:pPr>
      <w:ins w:id="3870" w:author="Interdigital" w:date="2020-08-22T12:08:00Z">
        <w:r>
          <w:t xml:space="preserve">24 out of 25 companies agreed that no restrictions should be placed on the RRC states of the remote/relay UE for UE to UE relay.  Majority of these believed the study should be agnostic to the RRC state, and that legacy procedures for </w:t>
        </w:r>
        <w:proofErr w:type="spellStart"/>
        <w:r>
          <w:t>sidelink</w:t>
        </w:r>
        <w:proofErr w:type="spellEnd"/>
        <w:r>
          <w:t xml:space="preserve"> with respect to the RRC state should apply.  The rapporteur suggests the following:</w:t>
        </w:r>
      </w:ins>
    </w:p>
    <w:p w14:paraId="5E63A32F" w14:textId="77777777" w:rsidR="00C36991" w:rsidRDefault="00C36991" w:rsidP="00C36991">
      <w:pPr>
        <w:rPr>
          <w:ins w:id="3871" w:author="Interdigital" w:date="2020-08-22T12:08:00Z"/>
          <w:b/>
        </w:rPr>
      </w:pPr>
      <w:ins w:id="3872"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Heading2"/>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ListParagraph"/>
        <w:numPr>
          <w:ilvl w:val="0"/>
          <w:numId w:val="16"/>
        </w:numPr>
      </w:pPr>
      <w:r>
        <w:t>Visibility and reachability</w:t>
      </w:r>
    </w:p>
    <w:p w14:paraId="4DA01780" w14:textId="77777777" w:rsidR="00B17659" w:rsidRPr="00BF2AC6" w:rsidRDefault="003578D0" w:rsidP="00BF2AC6">
      <w:pPr>
        <w:pStyle w:val="ListParagraph"/>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ListParagraph"/>
        <w:numPr>
          <w:ilvl w:val="0"/>
          <w:numId w:val="16"/>
        </w:numPr>
      </w:pPr>
      <w:r>
        <w:t>Traffic Differentiation</w:t>
      </w:r>
    </w:p>
    <w:p w14:paraId="02691FFD" w14:textId="77777777" w:rsidR="00B17659" w:rsidRPr="00BF2AC6" w:rsidRDefault="003578D0" w:rsidP="00BF2AC6">
      <w:pPr>
        <w:pStyle w:val="ListParagraph"/>
        <w:numPr>
          <w:ilvl w:val="1"/>
          <w:numId w:val="16"/>
        </w:numPr>
        <w:rPr>
          <w:lang w:val="en-US"/>
        </w:rPr>
      </w:pPr>
      <w:r w:rsidRPr="00BF2AC6">
        <w:rPr>
          <w:lang w:val="en-US"/>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ListParagraph"/>
        <w:numPr>
          <w:ilvl w:val="0"/>
          <w:numId w:val="16"/>
        </w:numPr>
      </w:pPr>
      <w:r>
        <w:t>Power consumption</w:t>
      </w:r>
    </w:p>
    <w:p w14:paraId="2360EECF" w14:textId="77777777" w:rsidR="00B17659" w:rsidRPr="00BF2AC6" w:rsidRDefault="003578D0" w:rsidP="00BF2AC6">
      <w:pPr>
        <w:pStyle w:val="ListParagraph"/>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ListParagraph"/>
        <w:numPr>
          <w:ilvl w:val="0"/>
          <w:numId w:val="16"/>
        </w:numPr>
      </w:pPr>
      <w:r>
        <w:t>Device complexity</w:t>
      </w:r>
    </w:p>
    <w:p w14:paraId="65B294C3" w14:textId="77777777" w:rsidR="00B17659" w:rsidRPr="00BF2AC6" w:rsidRDefault="003578D0" w:rsidP="00BF2AC6">
      <w:pPr>
        <w:pStyle w:val="ListParagraph"/>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ListParagraph"/>
        <w:numPr>
          <w:ilvl w:val="0"/>
          <w:numId w:val="16"/>
        </w:numPr>
      </w:pPr>
      <w:r>
        <w:t>Efficient signaling</w:t>
      </w:r>
    </w:p>
    <w:p w14:paraId="54C0C0F1" w14:textId="77777777" w:rsidR="00B17659" w:rsidRPr="00BF2AC6" w:rsidRDefault="003578D0" w:rsidP="00BF2AC6">
      <w:pPr>
        <w:pStyle w:val="ListParagraph"/>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ListParagraph"/>
        <w:numPr>
          <w:ilvl w:val="0"/>
          <w:numId w:val="16"/>
        </w:numPr>
      </w:pPr>
      <w:r>
        <w:t>Service continuity</w:t>
      </w:r>
    </w:p>
    <w:p w14:paraId="5BD1100A" w14:textId="77777777" w:rsidR="00B17659" w:rsidRDefault="003578D0" w:rsidP="00BF2AC6">
      <w:pPr>
        <w:pStyle w:val="ListParagraph"/>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ListParagraph"/>
        <w:numPr>
          <w:ilvl w:val="0"/>
          <w:numId w:val="16"/>
        </w:numPr>
      </w:pPr>
      <w:r>
        <w:t>Security</w:t>
      </w:r>
    </w:p>
    <w:p w14:paraId="71F97EB0" w14:textId="77777777" w:rsidR="00B17659" w:rsidRPr="00BF2AC6" w:rsidRDefault="003578D0" w:rsidP="00BF2AC6">
      <w:pPr>
        <w:pStyle w:val="ListParagraph"/>
        <w:numPr>
          <w:ilvl w:val="1"/>
          <w:numId w:val="16"/>
        </w:numPr>
        <w:rPr>
          <w:lang w:val="en-US"/>
        </w:rPr>
      </w:pPr>
      <w:r w:rsidRPr="00BF2AC6">
        <w:rPr>
          <w:lang w:val="en-US"/>
        </w:rPr>
        <w:lastRenderedPageBreak/>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ListParagraph"/>
        <w:numPr>
          <w:ilvl w:val="0"/>
          <w:numId w:val="16"/>
        </w:numPr>
      </w:pPr>
      <w:r>
        <w:t xml:space="preserve">QoS Support  </w:t>
      </w:r>
    </w:p>
    <w:p w14:paraId="7FB29A08" w14:textId="77777777" w:rsidR="00B17659" w:rsidRPr="00BF2AC6" w:rsidRDefault="003578D0" w:rsidP="00BF2AC6">
      <w:pPr>
        <w:pStyle w:val="ListParagraph"/>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ListParagraph"/>
        <w:numPr>
          <w:ilvl w:val="0"/>
          <w:numId w:val="36"/>
        </w:numPr>
        <w:rPr>
          <w:b/>
        </w:rPr>
      </w:pPr>
      <w:r>
        <w:rPr>
          <w:b/>
        </w:rPr>
        <w:t>Visibility</w:t>
      </w:r>
    </w:p>
    <w:p w14:paraId="374A99D5" w14:textId="77777777" w:rsidR="00B17659" w:rsidRDefault="003578D0" w:rsidP="00BF2AC6">
      <w:pPr>
        <w:pStyle w:val="ListParagraph"/>
        <w:numPr>
          <w:ilvl w:val="0"/>
          <w:numId w:val="36"/>
        </w:numPr>
        <w:rPr>
          <w:b/>
        </w:rPr>
      </w:pPr>
      <w:r>
        <w:rPr>
          <w:b/>
        </w:rPr>
        <w:t>Traffic Differentiation</w:t>
      </w:r>
    </w:p>
    <w:p w14:paraId="43FC440A" w14:textId="77777777" w:rsidR="00B17659" w:rsidRDefault="003578D0" w:rsidP="00BF2AC6">
      <w:pPr>
        <w:pStyle w:val="ListParagraph"/>
        <w:numPr>
          <w:ilvl w:val="0"/>
          <w:numId w:val="36"/>
        </w:numPr>
        <w:rPr>
          <w:b/>
        </w:rPr>
      </w:pPr>
      <w:r>
        <w:rPr>
          <w:b/>
        </w:rPr>
        <w:t>Power Consumption</w:t>
      </w:r>
    </w:p>
    <w:p w14:paraId="3FCB0E4C" w14:textId="77777777" w:rsidR="00B17659" w:rsidRDefault="003578D0" w:rsidP="00BF2AC6">
      <w:pPr>
        <w:pStyle w:val="ListParagraph"/>
        <w:numPr>
          <w:ilvl w:val="0"/>
          <w:numId w:val="36"/>
        </w:numPr>
        <w:rPr>
          <w:b/>
        </w:rPr>
      </w:pPr>
      <w:r>
        <w:rPr>
          <w:b/>
        </w:rPr>
        <w:t>Device Complexity</w:t>
      </w:r>
    </w:p>
    <w:p w14:paraId="6BF04B34" w14:textId="77777777" w:rsidR="00B17659" w:rsidRDefault="003578D0" w:rsidP="00BF2AC6">
      <w:pPr>
        <w:pStyle w:val="ListParagraph"/>
        <w:numPr>
          <w:ilvl w:val="0"/>
          <w:numId w:val="36"/>
        </w:numPr>
        <w:rPr>
          <w:b/>
        </w:rPr>
      </w:pPr>
      <w:r>
        <w:rPr>
          <w:b/>
        </w:rPr>
        <w:t>Efficient Signaling</w:t>
      </w:r>
    </w:p>
    <w:p w14:paraId="7C8202AC" w14:textId="77777777" w:rsidR="00B17659" w:rsidRDefault="003578D0" w:rsidP="00BF2AC6">
      <w:pPr>
        <w:pStyle w:val="ListParagraph"/>
        <w:numPr>
          <w:ilvl w:val="0"/>
          <w:numId w:val="36"/>
        </w:numPr>
        <w:rPr>
          <w:b/>
        </w:rPr>
      </w:pPr>
      <w:r>
        <w:rPr>
          <w:b/>
        </w:rPr>
        <w:t>Service Continuiuty</w:t>
      </w:r>
    </w:p>
    <w:p w14:paraId="22AD7932" w14:textId="77777777" w:rsidR="00B17659" w:rsidRDefault="003578D0" w:rsidP="00BF2AC6">
      <w:pPr>
        <w:pStyle w:val="ListParagraph"/>
        <w:numPr>
          <w:ilvl w:val="0"/>
          <w:numId w:val="36"/>
        </w:numPr>
        <w:rPr>
          <w:b/>
        </w:rPr>
      </w:pPr>
      <w:r>
        <w:rPr>
          <w:b/>
        </w:rPr>
        <w:t>Security</w:t>
      </w:r>
    </w:p>
    <w:p w14:paraId="740F3E9D" w14:textId="77777777" w:rsidR="00B17659" w:rsidRDefault="003578D0" w:rsidP="00BF2AC6">
      <w:pPr>
        <w:pStyle w:val="ListParagraph"/>
        <w:numPr>
          <w:ilvl w:val="0"/>
          <w:numId w:val="36"/>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873"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874" w:author="OPPO (Qianxi)" w:date="2020-08-18T12:11:00Z"/>
                <w:lang w:val="en-US"/>
              </w:rPr>
            </w:pPr>
            <w:ins w:id="3875" w:author="OPPO (Qianxi)" w:date="2020-08-18T12:10:00Z">
              <w:r w:rsidRPr="00D5516A">
                <w:t>We are not sure whether all</w:t>
              </w:r>
            </w:ins>
            <w:ins w:id="3876"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877" w:author="OPPO (Qianxi)" w:date="2020-08-18T12:11:00Z">
              <w:r w:rsidRPr="00D5516A">
                <w:t>Our understanding is that this requirement discussion would be essenti</w:t>
              </w:r>
            </w:ins>
            <w:ins w:id="3878"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879"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880" w:author="Ericsson (Antonino Orsino)" w:date="2020-08-18T15:13:00Z"/>
                <w:lang w:val="en-US"/>
              </w:rPr>
            </w:pPr>
            <w:ins w:id="3881" w:author="Ericsson (Antonino Orsino)" w:date="2020-08-18T15:13:00Z">
              <w:r w:rsidRPr="00D5516A">
                <w:t>In principle, we are okay with considering iii), iv), v) vi), viii).</w:t>
              </w:r>
            </w:ins>
          </w:p>
          <w:p w14:paraId="260BEF0C" w14:textId="77777777" w:rsidR="00B17659" w:rsidRPr="00FF22B6" w:rsidRDefault="00B17659">
            <w:pPr>
              <w:rPr>
                <w:ins w:id="3882" w:author="Ericsson (Antonino Orsino)" w:date="2020-08-18T15:13:00Z"/>
                <w:lang w:val="en-US"/>
              </w:rPr>
            </w:pPr>
          </w:p>
          <w:p w14:paraId="32DE6A5D" w14:textId="77777777" w:rsidR="00B17659" w:rsidRPr="00FF22B6" w:rsidRDefault="003578D0">
            <w:pPr>
              <w:rPr>
                <w:lang w:val="en-US"/>
              </w:rPr>
            </w:pPr>
            <w:ins w:id="3883"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884"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885" w:author="Qualcomm - Peng Cheng" w:date="2020-08-19T08:59:00Z">
              <w:r>
                <w:t>Agree with Ericsson</w:t>
              </w:r>
            </w:ins>
          </w:p>
        </w:tc>
      </w:tr>
      <w:tr w:rsidR="00B17659" w14:paraId="5726A472" w14:textId="77777777">
        <w:trPr>
          <w:ins w:id="3886" w:author="Ming-Yuan Cheng" w:date="2020-08-19T16:02:00Z"/>
        </w:trPr>
        <w:tc>
          <w:tcPr>
            <w:tcW w:w="1358" w:type="dxa"/>
          </w:tcPr>
          <w:p w14:paraId="4F78AFA5" w14:textId="77777777" w:rsidR="00B17659" w:rsidRDefault="003578D0">
            <w:pPr>
              <w:rPr>
                <w:ins w:id="3887" w:author="Ming-Yuan Cheng" w:date="2020-08-19T16:02:00Z"/>
              </w:rPr>
            </w:pPr>
            <w:ins w:id="3888" w:author="Ming-Yuan Cheng" w:date="2020-08-19T16:02:00Z">
              <w:r>
                <w:t>MediaTek</w:t>
              </w:r>
            </w:ins>
          </w:p>
        </w:tc>
        <w:tc>
          <w:tcPr>
            <w:tcW w:w="1337" w:type="dxa"/>
          </w:tcPr>
          <w:p w14:paraId="63F71CD0" w14:textId="77777777" w:rsidR="00B17659" w:rsidRDefault="00B17659">
            <w:pPr>
              <w:rPr>
                <w:ins w:id="3889"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890" w:author="Ming-Yuan Cheng" w:date="2020-08-19T16:02:00Z"/>
                <w:lang w:val="en-US"/>
              </w:rPr>
            </w:pPr>
            <w:ins w:id="3891" w:author="Ming-Yuan Cheng" w:date="2020-08-19T16:05:00Z">
              <w:r w:rsidRPr="00D5516A">
                <w:t xml:space="preserve">Agree with OPPO and Ericsson, </w:t>
              </w:r>
            </w:ins>
            <w:ins w:id="3892" w:author="Ming-Yuan Cheng" w:date="2020-08-19T16:06:00Z">
              <w:r w:rsidRPr="00D5516A">
                <w:t xml:space="preserve">for iv) Device Complexity, </w:t>
              </w:r>
            </w:ins>
            <w:ins w:id="3893" w:author="Ming-Yuan Cheng" w:date="2020-08-19T16:07:00Z">
              <w:r w:rsidRPr="00D5516A">
                <w:t>as a secondary requirement, complexity of the relay UE should not be negatively impacted may not</w:t>
              </w:r>
            </w:ins>
            <w:ins w:id="3894" w:author="Ming-Yuan Cheng" w:date="2020-08-19T16:08:00Z">
              <w:r w:rsidRPr="00D5516A">
                <w:t xml:space="preserve"> be</w:t>
              </w:r>
            </w:ins>
            <w:ins w:id="3895" w:author="Ming-Yuan Cheng" w:date="2020-08-19T16:07:00Z">
              <w:r w:rsidRPr="00D5516A">
                <w:t xml:space="preserve"> needed</w:t>
              </w:r>
            </w:ins>
            <w:ins w:id="3896" w:author="Ming-Yuan Cheng" w:date="2020-08-19T16:08:00Z">
              <w:r w:rsidRPr="00D5516A">
                <w:t>. A relay UE of course will be</w:t>
              </w:r>
            </w:ins>
            <w:ins w:id="3897" w:author="Ming-Yuan Cheng" w:date="2020-08-19T16:09:00Z">
              <w:r w:rsidRPr="00D5516A">
                <w:t xml:space="preserve"> much</w:t>
              </w:r>
            </w:ins>
            <w:ins w:id="3898" w:author="Ming-Yuan Cheng" w:date="2020-08-19T16:08:00Z">
              <w:r w:rsidRPr="00D5516A">
                <w:t xml:space="preserve"> complexity than remote UE, but </w:t>
              </w:r>
            </w:ins>
            <w:ins w:id="3899" w:author="Ming-Yuan Cheng" w:date="2020-08-19T16:09:00Z">
              <w:r w:rsidRPr="00D5516A">
                <w:t xml:space="preserve">also a relay UE should be </w:t>
              </w:r>
            </w:ins>
            <w:ins w:id="3900" w:author="Ming-Yuan Cheng" w:date="2020-08-19T16:08:00Z">
              <w:r w:rsidRPr="00D5516A">
                <w:t>less</w:t>
              </w:r>
            </w:ins>
            <w:ins w:id="3901" w:author="Ming-Yuan Cheng" w:date="2020-08-19T16:09:00Z">
              <w:r w:rsidRPr="00D5516A">
                <w:t xml:space="preserve"> complexity than base station.</w:t>
              </w:r>
            </w:ins>
          </w:p>
        </w:tc>
      </w:tr>
      <w:tr w:rsidR="00B17659" w14:paraId="1151D4B7" w14:textId="77777777">
        <w:trPr>
          <w:ins w:id="3902" w:author="Huawei" w:date="2020-08-19T18:21:00Z"/>
        </w:trPr>
        <w:tc>
          <w:tcPr>
            <w:tcW w:w="1358" w:type="dxa"/>
          </w:tcPr>
          <w:p w14:paraId="40C10954" w14:textId="77777777" w:rsidR="00B17659" w:rsidRDefault="003578D0">
            <w:pPr>
              <w:rPr>
                <w:ins w:id="3903" w:author="Huawei" w:date="2020-08-19T18:21:00Z"/>
              </w:rPr>
            </w:pPr>
            <w:ins w:id="3904" w:author="Huawei" w:date="2020-08-19T18:21:00Z">
              <w:r>
                <w:rPr>
                  <w:rFonts w:hint="eastAsia"/>
                </w:rPr>
                <w:t>H</w:t>
              </w:r>
              <w:r>
                <w:t>uawei</w:t>
              </w:r>
            </w:ins>
          </w:p>
        </w:tc>
        <w:tc>
          <w:tcPr>
            <w:tcW w:w="1337" w:type="dxa"/>
          </w:tcPr>
          <w:p w14:paraId="488FAE3C" w14:textId="77777777" w:rsidR="00B17659" w:rsidRDefault="00B17659">
            <w:pPr>
              <w:rPr>
                <w:ins w:id="3905" w:author="Huawei" w:date="2020-08-19T18:21:00Z"/>
              </w:rPr>
            </w:pPr>
          </w:p>
        </w:tc>
        <w:tc>
          <w:tcPr>
            <w:tcW w:w="6934" w:type="dxa"/>
          </w:tcPr>
          <w:p w14:paraId="4B1C2204" w14:textId="77777777" w:rsidR="00B17659" w:rsidRDefault="003578D0">
            <w:pPr>
              <w:rPr>
                <w:ins w:id="3906" w:author="Huawei" w:date="2020-08-19T18:21:00Z"/>
              </w:rPr>
            </w:pPr>
            <w:ins w:id="3907" w:author="Huawei" w:date="2020-08-19T18:21:00Z">
              <w:r w:rsidRPr="00D5516A">
                <w:rPr>
                  <w:rFonts w:hint="eastAsia"/>
                </w:rPr>
                <w:t>A</w:t>
              </w:r>
              <w:r w:rsidRPr="00D5516A">
                <w:t>gree with OPPO. The requirement is clear from th</w:t>
              </w:r>
            </w:ins>
            <w:ins w:id="3908" w:author="Huawei" w:date="2020-08-19T19:20:00Z">
              <w:r w:rsidRPr="00D5516A">
                <w:t>e</w:t>
              </w:r>
            </w:ins>
            <w:ins w:id="3909" w:author="Huawei" w:date="2020-08-19T18:21:00Z">
              <w:r w:rsidRPr="00D5516A">
                <w:t xml:space="preserve"> SID. The question is more like L2/L3 pros and cons. </w:t>
              </w:r>
            </w:ins>
            <w:ins w:id="3910" w:author="Huawei" w:date="2020-08-19T18:22:00Z">
              <w:r>
                <w:t>We can touch that after we finalize the solution.</w:t>
              </w:r>
            </w:ins>
          </w:p>
        </w:tc>
      </w:tr>
      <w:tr w:rsidR="00B17659" w14:paraId="14C95F76" w14:textId="77777777">
        <w:trPr>
          <w:ins w:id="3911" w:author="Interdigital" w:date="2020-08-19T14:07:00Z"/>
        </w:trPr>
        <w:tc>
          <w:tcPr>
            <w:tcW w:w="1358" w:type="dxa"/>
          </w:tcPr>
          <w:p w14:paraId="0B5A1B1E" w14:textId="77777777" w:rsidR="00B17659" w:rsidRDefault="003578D0">
            <w:pPr>
              <w:rPr>
                <w:ins w:id="3912" w:author="Interdigital" w:date="2020-08-19T14:07:00Z"/>
              </w:rPr>
            </w:pPr>
            <w:ins w:id="3913" w:author="Interdigital" w:date="2020-08-19T14:07:00Z">
              <w:r>
                <w:t>Interdigital</w:t>
              </w:r>
            </w:ins>
          </w:p>
        </w:tc>
        <w:tc>
          <w:tcPr>
            <w:tcW w:w="1337" w:type="dxa"/>
          </w:tcPr>
          <w:p w14:paraId="1ACF0EF0" w14:textId="77777777" w:rsidR="00B17659" w:rsidRDefault="003578D0">
            <w:pPr>
              <w:rPr>
                <w:ins w:id="3914" w:author="Interdigital" w:date="2020-08-19T14:07:00Z"/>
              </w:rPr>
            </w:pPr>
            <w:ins w:id="3915" w:author="Interdigital" w:date="2020-08-19T14:07:00Z">
              <w:r>
                <w:t>See comments</w:t>
              </w:r>
            </w:ins>
          </w:p>
        </w:tc>
        <w:tc>
          <w:tcPr>
            <w:tcW w:w="6934" w:type="dxa"/>
          </w:tcPr>
          <w:p w14:paraId="147CDA24" w14:textId="77777777" w:rsidR="00B17659" w:rsidRPr="00D5516A" w:rsidRDefault="003578D0">
            <w:pPr>
              <w:rPr>
                <w:ins w:id="3916" w:author="Interdigital" w:date="2020-08-19T14:07:00Z"/>
              </w:rPr>
            </w:pPr>
            <w:ins w:id="3917"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18" w:author="vivo(Boubacar)" w:date="2020-08-20T07:48:00Z"/>
        </w:trPr>
        <w:tc>
          <w:tcPr>
            <w:tcW w:w="1358" w:type="dxa"/>
          </w:tcPr>
          <w:p w14:paraId="0C5FF72E" w14:textId="77777777" w:rsidR="00B17659" w:rsidRDefault="003578D0">
            <w:pPr>
              <w:rPr>
                <w:ins w:id="3919" w:author="vivo(Boubacar)" w:date="2020-08-20T07:48:00Z"/>
              </w:rPr>
            </w:pPr>
            <w:ins w:id="3920" w:author="vivo(Boubacar)" w:date="2020-08-20T07:48:00Z">
              <w:r>
                <w:lastRenderedPageBreak/>
                <w:t>vivo</w:t>
              </w:r>
            </w:ins>
          </w:p>
        </w:tc>
        <w:tc>
          <w:tcPr>
            <w:tcW w:w="1337" w:type="dxa"/>
          </w:tcPr>
          <w:p w14:paraId="589A53DC" w14:textId="77777777" w:rsidR="00B17659" w:rsidRDefault="003578D0">
            <w:pPr>
              <w:rPr>
                <w:ins w:id="3921" w:author="vivo(Boubacar)" w:date="2020-08-20T07:48:00Z"/>
              </w:rPr>
            </w:pPr>
            <w:ins w:id="3922" w:author="vivo(Boubacar)" w:date="2020-08-20T07:48:00Z">
              <w:r>
                <w:t>See comment</w:t>
              </w:r>
            </w:ins>
          </w:p>
        </w:tc>
        <w:tc>
          <w:tcPr>
            <w:tcW w:w="6934" w:type="dxa"/>
          </w:tcPr>
          <w:p w14:paraId="339008F2" w14:textId="77777777" w:rsidR="00B17659" w:rsidRPr="00D5516A" w:rsidRDefault="003578D0">
            <w:pPr>
              <w:rPr>
                <w:ins w:id="3923" w:author="vivo(Boubacar)" w:date="2020-08-20T07:48:00Z"/>
              </w:rPr>
            </w:pPr>
            <w:ins w:id="3924" w:author="vivo(Boubacar)" w:date="2020-08-20T07:48:00Z">
              <w:r w:rsidRPr="00D5516A">
                <w:t>For UE to UE relay, visibility is not required</w:t>
              </w:r>
            </w:ins>
          </w:p>
        </w:tc>
      </w:tr>
      <w:tr w:rsidR="00B17659" w14:paraId="0226E954" w14:textId="77777777">
        <w:trPr>
          <w:ins w:id="3925" w:author="Intel - Rafia" w:date="2020-08-19T19:07:00Z"/>
        </w:trPr>
        <w:tc>
          <w:tcPr>
            <w:tcW w:w="1358" w:type="dxa"/>
          </w:tcPr>
          <w:p w14:paraId="106D2D5E" w14:textId="77777777" w:rsidR="00B17659" w:rsidRDefault="003578D0">
            <w:pPr>
              <w:rPr>
                <w:ins w:id="3926" w:author="Intel - Rafia" w:date="2020-08-19T19:07:00Z"/>
              </w:rPr>
            </w:pPr>
            <w:ins w:id="3927" w:author="Intel - Rafia" w:date="2020-08-19T19:07:00Z">
              <w:r>
                <w:t>Intel (Rafia)</w:t>
              </w:r>
            </w:ins>
          </w:p>
        </w:tc>
        <w:tc>
          <w:tcPr>
            <w:tcW w:w="1337" w:type="dxa"/>
          </w:tcPr>
          <w:p w14:paraId="47721B35" w14:textId="77777777" w:rsidR="00B17659" w:rsidRDefault="00B17659">
            <w:pPr>
              <w:rPr>
                <w:ins w:id="3928" w:author="Intel - Rafia" w:date="2020-08-19T19:07:00Z"/>
              </w:rPr>
            </w:pPr>
          </w:p>
        </w:tc>
        <w:tc>
          <w:tcPr>
            <w:tcW w:w="6934" w:type="dxa"/>
          </w:tcPr>
          <w:p w14:paraId="7F8A9299" w14:textId="77777777" w:rsidR="00B17659" w:rsidRPr="00D5516A" w:rsidRDefault="003578D0">
            <w:pPr>
              <w:rPr>
                <w:ins w:id="3929" w:author="Intel - Rafia" w:date="2020-08-19T19:07:00Z"/>
              </w:rPr>
            </w:pPr>
            <w:ins w:id="3930"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31" w:author="yang xing" w:date="2020-08-20T10:47:00Z"/>
        </w:trPr>
        <w:tc>
          <w:tcPr>
            <w:tcW w:w="1358" w:type="dxa"/>
          </w:tcPr>
          <w:p w14:paraId="29D1E4CE" w14:textId="77777777" w:rsidR="00B17659" w:rsidRDefault="003578D0">
            <w:pPr>
              <w:rPr>
                <w:ins w:id="3932" w:author="yang xing" w:date="2020-08-20T10:47:00Z"/>
              </w:rPr>
            </w:pPr>
            <w:ins w:id="3933" w:author="yang xing" w:date="2020-08-20T10:47:00Z">
              <w:r>
                <w:rPr>
                  <w:rFonts w:hint="eastAsia"/>
                </w:rPr>
                <w:t>Xiaomi</w:t>
              </w:r>
            </w:ins>
          </w:p>
        </w:tc>
        <w:tc>
          <w:tcPr>
            <w:tcW w:w="1337" w:type="dxa"/>
          </w:tcPr>
          <w:p w14:paraId="74436988" w14:textId="77777777" w:rsidR="00B17659" w:rsidRDefault="00B17659">
            <w:pPr>
              <w:rPr>
                <w:ins w:id="3934" w:author="yang xing" w:date="2020-08-20T10:47:00Z"/>
              </w:rPr>
            </w:pPr>
          </w:p>
        </w:tc>
        <w:tc>
          <w:tcPr>
            <w:tcW w:w="6934" w:type="dxa"/>
          </w:tcPr>
          <w:p w14:paraId="59348E2D" w14:textId="77777777" w:rsidR="00B17659" w:rsidRDefault="003578D0">
            <w:pPr>
              <w:rPr>
                <w:ins w:id="3935" w:author="yang xing" w:date="2020-08-20T10:47:00Z"/>
              </w:rPr>
            </w:pPr>
            <w:ins w:id="3936" w:author="yang xing" w:date="2020-08-20T10:47:00Z">
              <w:r>
                <w:t>A</w:t>
              </w:r>
              <w:r>
                <w:rPr>
                  <w:rFonts w:hint="eastAsia"/>
                </w:rPr>
                <w:t xml:space="preserve">gree </w:t>
              </w:r>
              <w:r>
                <w:t>with Ericsson.</w:t>
              </w:r>
            </w:ins>
          </w:p>
        </w:tc>
      </w:tr>
      <w:tr w:rsidR="00B17659" w14:paraId="303788FA" w14:textId="77777777">
        <w:trPr>
          <w:ins w:id="3937" w:author="CATT" w:date="2020-08-20T13:50:00Z"/>
        </w:trPr>
        <w:tc>
          <w:tcPr>
            <w:tcW w:w="1358" w:type="dxa"/>
          </w:tcPr>
          <w:p w14:paraId="239F3051" w14:textId="77777777" w:rsidR="00B17659" w:rsidRDefault="003578D0">
            <w:pPr>
              <w:rPr>
                <w:ins w:id="3938" w:author="CATT" w:date="2020-08-20T13:50:00Z"/>
              </w:rPr>
            </w:pPr>
            <w:ins w:id="3939" w:author="CATT" w:date="2020-08-20T13:50:00Z">
              <w:r>
                <w:rPr>
                  <w:rFonts w:hint="eastAsia"/>
                </w:rPr>
                <w:t>CATT</w:t>
              </w:r>
            </w:ins>
          </w:p>
        </w:tc>
        <w:tc>
          <w:tcPr>
            <w:tcW w:w="1337" w:type="dxa"/>
          </w:tcPr>
          <w:p w14:paraId="2D0D6121" w14:textId="77777777" w:rsidR="00B17659" w:rsidRDefault="00B17659">
            <w:pPr>
              <w:rPr>
                <w:ins w:id="3940" w:author="CATT" w:date="2020-08-20T13:50:00Z"/>
              </w:rPr>
            </w:pPr>
          </w:p>
        </w:tc>
        <w:tc>
          <w:tcPr>
            <w:tcW w:w="6934" w:type="dxa"/>
          </w:tcPr>
          <w:p w14:paraId="7553F053" w14:textId="77777777" w:rsidR="00B17659" w:rsidRPr="00D5516A" w:rsidRDefault="003578D0">
            <w:pPr>
              <w:rPr>
                <w:ins w:id="3941" w:author="CATT" w:date="2020-08-20T13:50:00Z"/>
              </w:rPr>
            </w:pPr>
            <w:ins w:id="3942" w:author="CATT" w:date="2020-08-20T13:50:00Z">
              <w:r w:rsidRPr="00D5516A">
                <w:t>We are OK with all requirement except for i) and ii) which are common for both L2 and L3 relay .</w:t>
              </w:r>
            </w:ins>
          </w:p>
        </w:tc>
      </w:tr>
      <w:tr w:rsidR="00B17659" w14:paraId="0F68AB12" w14:textId="77777777">
        <w:trPr>
          <w:ins w:id="3943" w:author="Sharma, Vivek" w:date="2020-08-20T12:46:00Z"/>
        </w:trPr>
        <w:tc>
          <w:tcPr>
            <w:tcW w:w="1358" w:type="dxa"/>
          </w:tcPr>
          <w:p w14:paraId="5D8EBD27" w14:textId="77777777" w:rsidR="00B17659" w:rsidRDefault="003578D0">
            <w:pPr>
              <w:rPr>
                <w:ins w:id="3944" w:author="Sharma, Vivek" w:date="2020-08-20T12:46:00Z"/>
              </w:rPr>
            </w:pPr>
            <w:ins w:id="3945" w:author="Sharma, Vivek" w:date="2020-08-20T12:47:00Z">
              <w:r>
                <w:t>Sony</w:t>
              </w:r>
            </w:ins>
          </w:p>
        </w:tc>
        <w:tc>
          <w:tcPr>
            <w:tcW w:w="1337" w:type="dxa"/>
          </w:tcPr>
          <w:p w14:paraId="47FB754F" w14:textId="77777777" w:rsidR="00B17659" w:rsidRDefault="00B17659">
            <w:pPr>
              <w:rPr>
                <w:ins w:id="3946" w:author="Sharma, Vivek" w:date="2020-08-20T12:46:00Z"/>
              </w:rPr>
            </w:pPr>
          </w:p>
        </w:tc>
        <w:tc>
          <w:tcPr>
            <w:tcW w:w="6934" w:type="dxa"/>
          </w:tcPr>
          <w:p w14:paraId="14D02002" w14:textId="77777777" w:rsidR="00B17659" w:rsidRPr="00D5516A" w:rsidRDefault="003578D0">
            <w:pPr>
              <w:rPr>
                <w:ins w:id="3947" w:author="Sharma, Vivek" w:date="2020-08-20T12:46:00Z"/>
              </w:rPr>
            </w:pPr>
            <w:ins w:id="3948" w:author="Sharma, Vivek" w:date="2020-08-20T12:47:00Z">
              <w:r w:rsidRPr="00D5516A">
                <w:t>We are ok with all requirements</w:t>
              </w:r>
            </w:ins>
          </w:p>
        </w:tc>
      </w:tr>
      <w:tr w:rsidR="00B17659" w14:paraId="0ECE01A9" w14:textId="77777777">
        <w:trPr>
          <w:ins w:id="3949" w:author="ZTE - Boyuan" w:date="2020-08-20T22:17:00Z"/>
        </w:trPr>
        <w:tc>
          <w:tcPr>
            <w:tcW w:w="1358" w:type="dxa"/>
          </w:tcPr>
          <w:p w14:paraId="3D7789D0" w14:textId="77777777" w:rsidR="00B17659" w:rsidRDefault="003578D0">
            <w:pPr>
              <w:rPr>
                <w:ins w:id="3950" w:author="ZTE - Boyuan" w:date="2020-08-20T22:17:00Z"/>
                <w:lang w:val="en-US"/>
              </w:rPr>
            </w:pPr>
            <w:ins w:id="3951" w:author="ZTE - Boyuan" w:date="2020-08-20T22:17:00Z">
              <w:r>
                <w:rPr>
                  <w:rFonts w:hint="eastAsia"/>
                  <w:lang w:val="en-US"/>
                </w:rPr>
                <w:t>ZTE</w:t>
              </w:r>
            </w:ins>
          </w:p>
        </w:tc>
        <w:tc>
          <w:tcPr>
            <w:tcW w:w="1337" w:type="dxa"/>
          </w:tcPr>
          <w:p w14:paraId="2DEEB3D9" w14:textId="77777777" w:rsidR="00B17659" w:rsidRDefault="00B17659">
            <w:pPr>
              <w:rPr>
                <w:ins w:id="3952" w:author="ZTE - Boyuan" w:date="2020-08-20T22:17:00Z"/>
              </w:rPr>
            </w:pPr>
          </w:p>
        </w:tc>
        <w:tc>
          <w:tcPr>
            <w:tcW w:w="6934" w:type="dxa"/>
          </w:tcPr>
          <w:p w14:paraId="39766A05" w14:textId="77777777" w:rsidR="00B17659" w:rsidRDefault="003578D0">
            <w:pPr>
              <w:rPr>
                <w:ins w:id="3953" w:author="ZTE - Boyuan" w:date="2020-08-20T22:17:00Z"/>
                <w:rFonts w:eastAsia="SimSun"/>
                <w:lang w:val="en-US"/>
              </w:rPr>
            </w:pPr>
            <w:ins w:id="3954" w:author="ZTE - Boyuan" w:date="2020-08-20T22:17:00Z">
              <w:r>
                <w:rPr>
                  <w:rFonts w:eastAsia="SimSun" w:hint="eastAsia"/>
                  <w:lang w:val="en-US"/>
                </w:rPr>
                <w:t>Agree with OPPO and Ericsson.</w:t>
              </w:r>
            </w:ins>
          </w:p>
        </w:tc>
      </w:tr>
      <w:tr w:rsidR="004C76FD" w14:paraId="30B58DD0" w14:textId="77777777">
        <w:trPr>
          <w:ins w:id="3955" w:author="Nokia (GWO)" w:date="2020-08-20T16:34:00Z"/>
        </w:trPr>
        <w:tc>
          <w:tcPr>
            <w:tcW w:w="1358" w:type="dxa"/>
          </w:tcPr>
          <w:p w14:paraId="10225A95" w14:textId="77777777" w:rsidR="004C76FD" w:rsidRDefault="004C76FD">
            <w:pPr>
              <w:rPr>
                <w:ins w:id="3956" w:author="Nokia (GWO)" w:date="2020-08-20T16:34:00Z"/>
              </w:rPr>
            </w:pPr>
            <w:ins w:id="3957" w:author="Nokia (GWO)" w:date="2020-08-20T16:34:00Z">
              <w:r>
                <w:t>Nokia</w:t>
              </w:r>
            </w:ins>
          </w:p>
        </w:tc>
        <w:tc>
          <w:tcPr>
            <w:tcW w:w="1337" w:type="dxa"/>
          </w:tcPr>
          <w:p w14:paraId="10F9C3B9" w14:textId="77777777" w:rsidR="004C76FD" w:rsidRPr="00D5516A" w:rsidRDefault="004C76FD">
            <w:pPr>
              <w:rPr>
                <w:ins w:id="3958" w:author="Nokia (GWO)" w:date="2020-08-20T16:34:00Z"/>
              </w:rPr>
            </w:pPr>
            <w:ins w:id="3959"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3960" w:author="Nokia (GWO)" w:date="2020-08-20T16:34:00Z"/>
                <w:rFonts w:eastAsia="SimSun"/>
              </w:rPr>
            </w:pPr>
            <w:ins w:id="3961" w:author="Nokia (GWO)" w:date="2020-08-20T16:34:00Z">
              <w:r w:rsidRPr="008D1158">
                <w:t>We think that the requirements should be independent whether L2 or L3 Relay is selected</w:t>
              </w:r>
            </w:ins>
          </w:p>
        </w:tc>
      </w:tr>
      <w:tr w:rsidR="00C02E37" w14:paraId="147C6D50" w14:textId="77777777">
        <w:trPr>
          <w:ins w:id="3962" w:author="Fraunhofer" w:date="2020-08-20T17:38:00Z"/>
        </w:trPr>
        <w:tc>
          <w:tcPr>
            <w:tcW w:w="1358" w:type="dxa"/>
          </w:tcPr>
          <w:p w14:paraId="400E3F00" w14:textId="77777777" w:rsidR="00C02E37" w:rsidRDefault="00C02E37" w:rsidP="00C02E37">
            <w:pPr>
              <w:rPr>
                <w:ins w:id="3963" w:author="Fraunhofer" w:date="2020-08-20T17:38:00Z"/>
              </w:rPr>
            </w:pPr>
            <w:ins w:id="3964" w:author="Fraunhofer" w:date="2020-08-20T17:38:00Z">
              <w:r>
                <w:t>Fraunhofer</w:t>
              </w:r>
            </w:ins>
          </w:p>
        </w:tc>
        <w:tc>
          <w:tcPr>
            <w:tcW w:w="1337" w:type="dxa"/>
          </w:tcPr>
          <w:p w14:paraId="7D93C60D" w14:textId="77777777" w:rsidR="00C02E37" w:rsidRPr="008D1158" w:rsidRDefault="00C02E37" w:rsidP="00C02E37">
            <w:pPr>
              <w:rPr>
                <w:ins w:id="3965" w:author="Fraunhofer" w:date="2020-08-20T17:38:00Z"/>
              </w:rPr>
            </w:pPr>
            <w:ins w:id="3966" w:author="Fraunhofer" w:date="2020-08-20T17:38:00Z">
              <w:r>
                <w:t>Yes</w:t>
              </w:r>
            </w:ins>
          </w:p>
        </w:tc>
        <w:tc>
          <w:tcPr>
            <w:tcW w:w="6934" w:type="dxa"/>
          </w:tcPr>
          <w:p w14:paraId="2921E5DF" w14:textId="77777777" w:rsidR="00C02E37" w:rsidRPr="008D1158" w:rsidRDefault="00C02E37" w:rsidP="00C02E37">
            <w:pPr>
              <w:rPr>
                <w:ins w:id="3967" w:author="Fraunhofer" w:date="2020-08-20T17:38:00Z"/>
              </w:rPr>
            </w:pPr>
            <w:ins w:id="3968" w:author="Fraunhofer" w:date="2020-08-20T17:38:00Z">
              <w:r>
                <w:t>Agree with Ericsson.</w:t>
              </w:r>
            </w:ins>
          </w:p>
        </w:tc>
      </w:tr>
      <w:tr w:rsidR="00A31639" w14:paraId="11FB539D" w14:textId="77777777">
        <w:trPr>
          <w:ins w:id="3969" w:author="Samsung_Hyunjeong Kang" w:date="2020-08-21T01:18:00Z"/>
        </w:trPr>
        <w:tc>
          <w:tcPr>
            <w:tcW w:w="1358" w:type="dxa"/>
          </w:tcPr>
          <w:p w14:paraId="047A4C9D" w14:textId="77777777" w:rsidR="00A31639" w:rsidRDefault="00A31639" w:rsidP="00A31639">
            <w:pPr>
              <w:rPr>
                <w:ins w:id="3970" w:author="Samsung_Hyunjeong Kang" w:date="2020-08-21T01:18:00Z"/>
              </w:rPr>
            </w:pPr>
            <w:ins w:id="3971"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972" w:author="Samsung_Hyunjeong Kang" w:date="2020-08-21T01:18:00Z"/>
              </w:rPr>
            </w:pPr>
          </w:p>
        </w:tc>
        <w:tc>
          <w:tcPr>
            <w:tcW w:w="6934" w:type="dxa"/>
          </w:tcPr>
          <w:p w14:paraId="5B6021BE" w14:textId="77777777" w:rsidR="00A31639" w:rsidRDefault="00A31639" w:rsidP="00A31639">
            <w:pPr>
              <w:rPr>
                <w:ins w:id="3973" w:author="Samsung_Hyunjeong Kang" w:date="2020-08-21T01:18:00Z"/>
              </w:rPr>
            </w:pPr>
            <w:ins w:id="3974" w:author="Samsung_Hyunjeong Kang" w:date="2020-08-21T01:18:00Z">
              <w:r>
                <w:rPr>
                  <w:rFonts w:eastAsia="Malgun Gothic" w:hint="eastAsia"/>
                </w:rPr>
                <w:t>Agree with Ericsson</w:t>
              </w:r>
            </w:ins>
          </w:p>
        </w:tc>
      </w:tr>
      <w:tr w:rsidR="009E1F50" w14:paraId="1226F8BF" w14:textId="77777777">
        <w:trPr>
          <w:ins w:id="3975" w:author="Convida" w:date="2020-08-20T15:41:00Z"/>
        </w:trPr>
        <w:tc>
          <w:tcPr>
            <w:tcW w:w="1358" w:type="dxa"/>
          </w:tcPr>
          <w:p w14:paraId="42ECB006" w14:textId="4700F2B6" w:rsidR="009E1F50" w:rsidRDefault="009E1F50" w:rsidP="009E1F50">
            <w:pPr>
              <w:rPr>
                <w:ins w:id="3976" w:author="Convida" w:date="2020-08-20T15:41:00Z"/>
                <w:rFonts w:eastAsia="Malgun Gothic"/>
              </w:rPr>
            </w:pPr>
            <w:ins w:id="3977" w:author="Convida" w:date="2020-08-20T15:41:00Z">
              <w:r>
                <w:t>Convida</w:t>
              </w:r>
            </w:ins>
          </w:p>
        </w:tc>
        <w:tc>
          <w:tcPr>
            <w:tcW w:w="1337" w:type="dxa"/>
          </w:tcPr>
          <w:p w14:paraId="0D29BBB6" w14:textId="77777777" w:rsidR="009E1F50" w:rsidRDefault="009E1F50" w:rsidP="009E1F50">
            <w:pPr>
              <w:rPr>
                <w:ins w:id="3978" w:author="Convida" w:date="2020-08-20T15:41:00Z"/>
              </w:rPr>
            </w:pPr>
          </w:p>
        </w:tc>
        <w:tc>
          <w:tcPr>
            <w:tcW w:w="6934" w:type="dxa"/>
          </w:tcPr>
          <w:p w14:paraId="1512ED51" w14:textId="0A6C083D" w:rsidR="009E1F50" w:rsidRDefault="009E1F50" w:rsidP="009E1F50">
            <w:pPr>
              <w:rPr>
                <w:ins w:id="3979" w:author="Convida" w:date="2020-08-20T15:41:00Z"/>
                <w:rFonts w:eastAsia="Malgun Gothic"/>
              </w:rPr>
            </w:pPr>
            <w:ins w:id="3980"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981" w:author="Interdigital" w:date="2020-08-20T18:27:00Z"/>
        </w:trPr>
        <w:tc>
          <w:tcPr>
            <w:tcW w:w="1358" w:type="dxa"/>
          </w:tcPr>
          <w:p w14:paraId="7A8A2C7A" w14:textId="1ABA6D5E" w:rsidR="00DF205B" w:rsidRDefault="00DF205B" w:rsidP="00DF205B">
            <w:pPr>
              <w:rPr>
                <w:ins w:id="3982" w:author="Interdigital" w:date="2020-08-20T18:27:00Z"/>
              </w:rPr>
            </w:pPr>
            <w:ins w:id="3983" w:author="Interdigital" w:date="2020-08-20T18:28:00Z">
              <w:r>
                <w:t>Futurewei</w:t>
              </w:r>
            </w:ins>
          </w:p>
        </w:tc>
        <w:tc>
          <w:tcPr>
            <w:tcW w:w="1337" w:type="dxa"/>
          </w:tcPr>
          <w:p w14:paraId="21D9401B" w14:textId="77777777" w:rsidR="00DF205B" w:rsidRDefault="00DF205B" w:rsidP="00DF205B">
            <w:pPr>
              <w:rPr>
                <w:ins w:id="3984" w:author="Interdigital" w:date="2020-08-20T18:27:00Z"/>
              </w:rPr>
            </w:pPr>
          </w:p>
        </w:tc>
        <w:tc>
          <w:tcPr>
            <w:tcW w:w="6934" w:type="dxa"/>
          </w:tcPr>
          <w:p w14:paraId="267D01FC" w14:textId="7D026624" w:rsidR="00DF205B" w:rsidRDefault="00DF205B" w:rsidP="00DF205B">
            <w:pPr>
              <w:rPr>
                <w:ins w:id="3985" w:author="Interdigital" w:date="2020-08-20T18:27:00Z"/>
              </w:rPr>
            </w:pPr>
            <w:ins w:id="3986" w:author="Interdigital" w:date="2020-08-20T18:28:00Z">
              <w:r>
                <w:t>We should follow the scope and objectives in the SID.</w:t>
              </w:r>
            </w:ins>
          </w:p>
        </w:tc>
      </w:tr>
      <w:tr w:rsidR="00247061" w14:paraId="3779DCFB" w14:textId="77777777">
        <w:trPr>
          <w:ins w:id="3987" w:author="Spreadtrum Communications" w:date="2020-08-21T07:51:00Z"/>
        </w:trPr>
        <w:tc>
          <w:tcPr>
            <w:tcW w:w="1358" w:type="dxa"/>
          </w:tcPr>
          <w:p w14:paraId="737FF1F7" w14:textId="7785677F" w:rsidR="00247061" w:rsidRDefault="00247061" w:rsidP="00247061">
            <w:pPr>
              <w:rPr>
                <w:ins w:id="3988" w:author="Spreadtrum Communications" w:date="2020-08-21T07:51:00Z"/>
              </w:rPr>
            </w:pPr>
            <w:ins w:id="3989" w:author="Spreadtrum Communications" w:date="2020-08-21T07:51:00Z">
              <w:r>
                <w:t>Spreadtrum</w:t>
              </w:r>
            </w:ins>
          </w:p>
        </w:tc>
        <w:tc>
          <w:tcPr>
            <w:tcW w:w="1337" w:type="dxa"/>
          </w:tcPr>
          <w:p w14:paraId="0E729150" w14:textId="77777777" w:rsidR="00247061" w:rsidRDefault="00247061" w:rsidP="00247061">
            <w:pPr>
              <w:rPr>
                <w:ins w:id="3990" w:author="Spreadtrum Communications" w:date="2020-08-21T07:51:00Z"/>
              </w:rPr>
            </w:pPr>
          </w:p>
        </w:tc>
        <w:tc>
          <w:tcPr>
            <w:tcW w:w="6934" w:type="dxa"/>
          </w:tcPr>
          <w:p w14:paraId="5C3D51D9" w14:textId="53E05C1C" w:rsidR="00247061" w:rsidRDefault="00247061" w:rsidP="00247061">
            <w:pPr>
              <w:rPr>
                <w:ins w:id="3991" w:author="Spreadtrum Communications" w:date="2020-08-21T07:51:00Z"/>
              </w:rPr>
            </w:pPr>
            <w:ins w:id="3992" w:author="Spreadtrum Communications" w:date="2020-08-21T07:51:00Z">
              <w:r>
                <w:t>Agree with OPPO.</w:t>
              </w:r>
            </w:ins>
          </w:p>
        </w:tc>
      </w:tr>
      <w:tr w:rsidR="00507897" w:rsidRPr="00B954E0" w14:paraId="2938F924" w14:textId="77777777" w:rsidTr="00507897">
        <w:trPr>
          <w:ins w:id="3993" w:author="Jianming, Wu/ジャンミン ウー" w:date="2020-08-21T10:17:00Z"/>
        </w:trPr>
        <w:tc>
          <w:tcPr>
            <w:tcW w:w="1358" w:type="dxa"/>
          </w:tcPr>
          <w:p w14:paraId="0D3EC4CF" w14:textId="77777777" w:rsidR="00507897" w:rsidRDefault="00507897" w:rsidP="00210B0C">
            <w:pPr>
              <w:rPr>
                <w:ins w:id="3994" w:author="Jianming, Wu/ジャンミン ウー" w:date="2020-08-21T10:17:00Z"/>
              </w:rPr>
            </w:pPr>
            <w:ins w:id="3995"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3996" w:author="Jianming, Wu/ジャンミン ウー" w:date="2020-08-21T10:17:00Z"/>
                <w:rFonts w:eastAsia="Yu Mincho"/>
              </w:rPr>
            </w:pPr>
          </w:p>
        </w:tc>
        <w:tc>
          <w:tcPr>
            <w:tcW w:w="6934" w:type="dxa"/>
          </w:tcPr>
          <w:p w14:paraId="6F910350" w14:textId="77777777" w:rsidR="00507897" w:rsidRPr="00B954E0" w:rsidRDefault="00507897" w:rsidP="00210B0C">
            <w:pPr>
              <w:rPr>
                <w:ins w:id="3997" w:author="Jianming, Wu/ジャンミン ウー" w:date="2020-08-21T10:17:00Z"/>
                <w:rFonts w:eastAsia="Yu Mincho"/>
              </w:rPr>
            </w:pPr>
            <w:ins w:id="3998" w:author="Jianming, Wu/ジャンミン ウー" w:date="2020-08-21T10:17:00Z">
              <w:r>
                <w:rPr>
                  <w:rFonts w:eastAsia="Yu Mincho"/>
                </w:rPr>
                <w:t>i), vi), vii) and viii) should be considered.</w:t>
              </w:r>
            </w:ins>
          </w:p>
        </w:tc>
      </w:tr>
      <w:tr w:rsidR="00B10FEB" w:rsidRPr="00B954E0" w14:paraId="2066BF8F" w14:textId="77777777" w:rsidTr="00507897">
        <w:trPr>
          <w:ins w:id="3999" w:author="Seungkwon Baek" w:date="2020-08-21T13:59:00Z"/>
        </w:trPr>
        <w:tc>
          <w:tcPr>
            <w:tcW w:w="1358" w:type="dxa"/>
          </w:tcPr>
          <w:p w14:paraId="14744FD6" w14:textId="571DC195" w:rsidR="00B10FEB" w:rsidRDefault="00B10FEB" w:rsidP="00B10FEB">
            <w:pPr>
              <w:rPr>
                <w:ins w:id="4000" w:author="Seungkwon Baek" w:date="2020-08-21T13:59:00Z"/>
                <w:rFonts w:eastAsia="Yu Mincho"/>
              </w:rPr>
            </w:pPr>
            <w:ins w:id="4001" w:author="Seungkwon Baek" w:date="2020-08-21T13:59:00Z">
              <w:r>
                <w:rPr>
                  <w:lang w:val="en-US"/>
                </w:rPr>
                <w:t>ETRI</w:t>
              </w:r>
            </w:ins>
          </w:p>
        </w:tc>
        <w:tc>
          <w:tcPr>
            <w:tcW w:w="1337" w:type="dxa"/>
          </w:tcPr>
          <w:p w14:paraId="4D2770E0" w14:textId="77777777" w:rsidR="00B10FEB" w:rsidRPr="00B954E0" w:rsidRDefault="00B10FEB" w:rsidP="00B10FEB">
            <w:pPr>
              <w:rPr>
                <w:ins w:id="4002" w:author="Seungkwon Baek" w:date="2020-08-21T13:59:00Z"/>
                <w:rFonts w:eastAsia="Yu Mincho"/>
              </w:rPr>
            </w:pPr>
          </w:p>
        </w:tc>
        <w:tc>
          <w:tcPr>
            <w:tcW w:w="6934" w:type="dxa"/>
          </w:tcPr>
          <w:p w14:paraId="086430E2" w14:textId="77777777" w:rsidR="00B10FEB" w:rsidRDefault="00B10FEB" w:rsidP="00B10FEB">
            <w:pPr>
              <w:rPr>
                <w:ins w:id="4003" w:author="Seungkwon Baek" w:date="2020-08-21T13:59:00Z"/>
                <w:lang w:val="en-US"/>
              </w:rPr>
            </w:pPr>
            <w:ins w:id="4004" w:author="Seungkwon Baek" w:date="2020-08-21T13:59:00Z">
              <w:r>
                <w:rPr>
                  <w:lang w:val="en-US"/>
                </w:rPr>
                <w:t xml:space="preserve">Based on above requirements, further discussion is needed for </w:t>
              </w:r>
            </w:ins>
          </w:p>
          <w:p w14:paraId="7D221AB0" w14:textId="06B3F2BF" w:rsidR="00B10FEB" w:rsidRDefault="00B10FEB" w:rsidP="00B10FEB">
            <w:pPr>
              <w:rPr>
                <w:ins w:id="4005" w:author="Seungkwon Baek" w:date="2020-08-21T13:59:00Z"/>
                <w:rFonts w:eastAsia="Yu Mincho"/>
              </w:rPr>
            </w:pPr>
            <w:ins w:id="4006"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007" w:author="Apple - Zhibin Wu" w:date="2020-08-20T22:58:00Z"/>
        </w:trPr>
        <w:tc>
          <w:tcPr>
            <w:tcW w:w="1358" w:type="dxa"/>
          </w:tcPr>
          <w:p w14:paraId="66FA1993" w14:textId="7A434D22" w:rsidR="007B4BBC" w:rsidRDefault="007B4BBC" w:rsidP="007B4BBC">
            <w:pPr>
              <w:rPr>
                <w:ins w:id="4008" w:author="Apple - Zhibin Wu" w:date="2020-08-20T22:58:00Z"/>
              </w:rPr>
            </w:pPr>
            <w:ins w:id="4009" w:author="Apple - Zhibin Wu" w:date="2020-08-20T22:58:00Z">
              <w:r>
                <w:rPr>
                  <w:rFonts w:eastAsia="Yu Mincho"/>
                </w:rPr>
                <w:t>Apple</w:t>
              </w:r>
            </w:ins>
          </w:p>
        </w:tc>
        <w:tc>
          <w:tcPr>
            <w:tcW w:w="1337" w:type="dxa"/>
          </w:tcPr>
          <w:p w14:paraId="23B40C92" w14:textId="77777777" w:rsidR="007B4BBC" w:rsidRPr="00B954E0" w:rsidRDefault="007B4BBC" w:rsidP="007B4BBC">
            <w:pPr>
              <w:rPr>
                <w:ins w:id="4010" w:author="Apple - Zhibin Wu" w:date="2020-08-20T22:58:00Z"/>
                <w:rFonts w:eastAsia="Yu Mincho"/>
              </w:rPr>
            </w:pPr>
          </w:p>
        </w:tc>
        <w:tc>
          <w:tcPr>
            <w:tcW w:w="6934" w:type="dxa"/>
          </w:tcPr>
          <w:p w14:paraId="4D5313A8" w14:textId="045BBB5D" w:rsidR="007B4BBC" w:rsidRDefault="007B4BBC" w:rsidP="007B4BBC">
            <w:pPr>
              <w:rPr>
                <w:ins w:id="4011" w:author="Apple - Zhibin Wu" w:date="2020-08-20T22:58:00Z"/>
              </w:rPr>
            </w:pPr>
            <w:ins w:id="4012" w:author="Apple - Zhibin Wu" w:date="2020-08-20T22:58:00Z">
              <w:r>
                <w:rPr>
                  <w:rFonts w:eastAsia="Yu Mincho"/>
                </w:rPr>
                <w:t xml:space="preserve">All except iii and iv. </w:t>
              </w:r>
            </w:ins>
            <w:ins w:id="4013" w:author="Apple - Zhibin Wu" w:date="2020-08-20T22:59:00Z">
              <w:r>
                <w:rPr>
                  <w:rFonts w:eastAsia="Yu Mincho"/>
                </w:rPr>
                <w:t>To be</w:t>
              </w:r>
            </w:ins>
            <w:ins w:id="4014"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15" w:author="LG" w:date="2020-08-21T16:30:00Z"/>
        </w:trPr>
        <w:tc>
          <w:tcPr>
            <w:tcW w:w="1358" w:type="dxa"/>
          </w:tcPr>
          <w:p w14:paraId="031CC31A" w14:textId="360D4107" w:rsidR="00293189" w:rsidRDefault="00293189" w:rsidP="00293189">
            <w:pPr>
              <w:rPr>
                <w:ins w:id="4016" w:author="LG" w:date="2020-08-21T16:30:00Z"/>
                <w:rFonts w:eastAsia="Yu Mincho"/>
              </w:rPr>
            </w:pPr>
            <w:ins w:id="4017" w:author="LG" w:date="2020-08-21T16:30:00Z">
              <w:r>
                <w:rPr>
                  <w:rFonts w:eastAsia="Malgun Gothic" w:hint="eastAsia"/>
                </w:rPr>
                <w:t>LG</w:t>
              </w:r>
            </w:ins>
          </w:p>
        </w:tc>
        <w:tc>
          <w:tcPr>
            <w:tcW w:w="1337" w:type="dxa"/>
          </w:tcPr>
          <w:p w14:paraId="01756B48" w14:textId="77777777" w:rsidR="00293189" w:rsidRPr="00B954E0" w:rsidRDefault="00293189" w:rsidP="00293189">
            <w:pPr>
              <w:rPr>
                <w:ins w:id="4018" w:author="LG" w:date="2020-08-21T16:30:00Z"/>
                <w:rFonts w:eastAsia="Yu Mincho"/>
              </w:rPr>
            </w:pPr>
          </w:p>
        </w:tc>
        <w:tc>
          <w:tcPr>
            <w:tcW w:w="6934" w:type="dxa"/>
          </w:tcPr>
          <w:p w14:paraId="10A14A6E" w14:textId="35847752" w:rsidR="00293189" w:rsidRDefault="00293189" w:rsidP="00293189">
            <w:pPr>
              <w:rPr>
                <w:ins w:id="4019" w:author="LG" w:date="2020-08-21T16:30:00Z"/>
                <w:rFonts w:eastAsia="Yu Mincho"/>
              </w:rPr>
            </w:pPr>
            <w:ins w:id="4020"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21" w:author="ZELMER, DONALD E" w:date="2020-08-21T16:51:00Z"/>
        </w:trPr>
        <w:tc>
          <w:tcPr>
            <w:tcW w:w="1358" w:type="dxa"/>
          </w:tcPr>
          <w:p w14:paraId="4EA0DE73" w14:textId="77777777" w:rsidR="00070682" w:rsidRDefault="00070682" w:rsidP="00C36991">
            <w:pPr>
              <w:rPr>
                <w:ins w:id="4022" w:author="ZELMER, DONALD E" w:date="2020-08-21T16:51:00Z"/>
                <w:rFonts w:eastAsia="Malgun Gothic"/>
              </w:rPr>
            </w:pPr>
            <w:ins w:id="4023" w:author="ZELMER, DONALD E" w:date="2020-08-21T16:51:00Z">
              <w:r>
                <w:rPr>
                  <w:rFonts w:eastAsia="Malgun Gothic"/>
                </w:rPr>
                <w:t>AT&amp;T</w:t>
              </w:r>
            </w:ins>
          </w:p>
        </w:tc>
        <w:tc>
          <w:tcPr>
            <w:tcW w:w="1337" w:type="dxa"/>
          </w:tcPr>
          <w:p w14:paraId="0C82D000" w14:textId="77777777" w:rsidR="00070682" w:rsidRDefault="00070682" w:rsidP="00C36991">
            <w:pPr>
              <w:rPr>
                <w:ins w:id="4024" w:author="ZELMER, DONALD E" w:date="2020-08-21T16:51:00Z"/>
                <w:rFonts w:eastAsia="Malgun Gothic"/>
              </w:rPr>
            </w:pPr>
            <w:ins w:id="4025" w:author="ZELMER, DONALD E" w:date="2020-08-21T16:51:00Z">
              <w:r>
                <w:rPr>
                  <w:rFonts w:eastAsia="Malgun Gothic"/>
                </w:rPr>
                <w:t>See Comment</w:t>
              </w:r>
            </w:ins>
          </w:p>
        </w:tc>
        <w:tc>
          <w:tcPr>
            <w:tcW w:w="6934" w:type="dxa"/>
          </w:tcPr>
          <w:p w14:paraId="11724AE6" w14:textId="22CC4576" w:rsidR="00070682" w:rsidRDefault="00070682" w:rsidP="00C36991">
            <w:pPr>
              <w:rPr>
                <w:ins w:id="4026" w:author="ZELMER, DONALD E" w:date="2020-08-21T16:51:00Z"/>
                <w:rFonts w:eastAsia="Yu Mincho"/>
              </w:rPr>
            </w:pPr>
            <w:ins w:id="4027" w:author="ZELMER, DONALD E" w:date="2020-08-21T16:51:00Z">
              <w:r>
                <w:rPr>
                  <w:rFonts w:eastAsia="Yu Mincho"/>
                </w:rPr>
                <w:t>6, 7, &amp; 8 are important.</w:t>
              </w:r>
            </w:ins>
            <w:ins w:id="4028"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29" w:author="Interdigital" w:date="2020-08-22T12:37:00Z"/>
        </w:trPr>
        <w:tc>
          <w:tcPr>
            <w:tcW w:w="1358" w:type="dxa"/>
          </w:tcPr>
          <w:p w14:paraId="7B88A1A0" w14:textId="245C7393" w:rsidR="007E25E2" w:rsidRDefault="007E25E2" w:rsidP="007E25E2">
            <w:pPr>
              <w:rPr>
                <w:ins w:id="4030" w:author="Interdigital" w:date="2020-08-22T12:37:00Z"/>
                <w:rFonts w:eastAsia="Malgun Gothic"/>
              </w:rPr>
            </w:pPr>
            <w:ins w:id="4031" w:author="Interdigital" w:date="2020-08-22T12:37:00Z">
              <w:r w:rsidRPr="00067952">
                <w:t>Lenovo</w:t>
              </w:r>
              <w:r>
                <w:t>, MotM</w:t>
              </w:r>
            </w:ins>
          </w:p>
        </w:tc>
        <w:tc>
          <w:tcPr>
            <w:tcW w:w="1337" w:type="dxa"/>
          </w:tcPr>
          <w:p w14:paraId="43AD7814" w14:textId="77777777" w:rsidR="007E25E2" w:rsidRDefault="007E25E2" w:rsidP="007E25E2">
            <w:pPr>
              <w:rPr>
                <w:ins w:id="4032" w:author="Interdigital" w:date="2020-08-22T12:37:00Z"/>
                <w:rFonts w:eastAsia="Malgun Gothic"/>
              </w:rPr>
            </w:pPr>
          </w:p>
        </w:tc>
        <w:tc>
          <w:tcPr>
            <w:tcW w:w="6934" w:type="dxa"/>
          </w:tcPr>
          <w:p w14:paraId="70E461F7" w14:textId="09CA822E" w:rsidR="007E25E2" w:rsidRDefault="007E25E2" w:rsidP="007E25E2">
            <w:pPr>
              <w:rPr>
                <w:ins w:id="4033" w:author="Interdigital" w:date="2020-08-22T12:37:00Z"/>
                <w:rFonts w:eastAsia="Yu Mincho"/>
              </w:rPr>
            </w:pPr>
            <w:ins w:id="4034" w:author="Interdigital" w:date="2020-08-22T12:37:00Z">
              <w:r>
                <w:rPr>
                  <w:lang w:val="en-US"/>
                </w:rPr>
                <w:t>All principles should be applicable, unless shown otherwise.</w:t>
              </w:r>
            </w:ins>
          </w:p>
        </w:tc>
      </w:tr>
    </w:tbl>
    <w:p w14:paraId="71C35C7D" w14:textId="70DB1773" w:rsidR="00B17659" w:rsidRDefault="00B17659">
      <w:pPr>
        <w:rPr>
          <w:ins w:id="4035" w:author="Interdigital" w:date="2020-08-22T12:08:00Z"/>
        </w:rPr>
      </w:pPr>
    </w:p>
    <w:p w14:paraId="77856634" w14:textId="77777777" w:rsidR="00C36991" w:rsidRDefault="00C36991" w:rsidP="00C36991">
      <w:pPr>
        <w:rPr>
          <w:ins w:id="4036" w:author="Interdigital" w:date="2020-08-22T12:08:00Z"/>
          <w:b/>
        </w:rPr>
      </w:pPr>
      <w:ins w:id="4037" w:author="Interdigital" w:date="2020-08-22T12:08:00Z">
        <w:r>
          <w:rPr>
            <w:b/>
          </w:rPr>
          <w:t>Summary of Q22:</w:t>
        </w:r>
      </w:ins>
    </w:p>
    <w:p w14:paraId="53AEC922" w14:textId="77777777" w:rsidR="00C36991" w:rsidRPr="00BF2AC6" w:rsidRDefault="00C36991" w:rsidP="00C36991">
      <w:pPr>
        <w:rPr>
          <w:ins w:id="4038" w:author="Interdigital" w:date="2020-08-22T12:08:00Z"/>
          <w:bCs/>
        </w:rPr>
      </w:pPr>
      <w:ins w:id="4039"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40" w:author="Interdigital" w:date="2020-08-22T12:08:00Z"/>
          <w:b/>
        </w:rPr>
      </w:pPr>
      <w:ins w:id="4041"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ListParagraph"/>
        <w:numPr>
          <w:ilvl w:val="0"/>
          <w:numId w:val="61"/>
        </w:numPr>
        <w:rPr>
          <w:ins w:id="4042" w:author="Interdigital" w:date="2020-08-22T12:08:00Z"/>
          <w:b/>
        </w:rPr>
      </w:pPr>
      <w:ins w:id="4043" w:author="Interdigital" w:date="2020-08-22T12:08:00Z">
        <w:r>
          <w:rPr>
            <w:b/>
            <w:lang w:val="en-US"/>
          </w:rPr>
          <w:t>Use them as comparison criteria in the L2/L3 comparison</w:t>
        </w:r>
      </w:ins>
    </w:p>
    <w:p w14:paraId="3F0851D0" w14:textId="77777777" w:rsidR="00C36991" w:rsidRPr="00BF2AC6" w:rsidRDefault="00C36991" w:rsidP="00C36991">
      <w:pPr>
        <w:pStyle w:val="ListParagraph"/>
        <w:numPr>
          <w:ilvl w:val="0"/>
          <w:numId w:val="61"/>
        </w:numPr>
        <w:rPr>
          <w:ins w:id="4044" w:author="Interdigital" w:date="2020-08-22T12:08:00Z"/>
          <w:b/>
          <w:lang w:val="en-US"/>
        </w:rPr>
      </w:pPr>
      <w:ins w:id="4045"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046"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047"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048"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049"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050" w:author="Intel - Rafia" w:date="2020-08-19T19:07:00Z">
              <w:r>
                <w:t>Intel (Rafia)</w:t>
              </w:r>
            </w:ins>
          </w:p>
        </w:tc>
        <w:tc>
          <w:tcPr>
            <w:tcW w:w="1337" w:type="dxa"/>
          </w:tcPr>
          <w:p w14:paraId="675FD89E" w14:textId="77777777" w:rsidR="00B17659" w:rsidRDefault="003578D0">
            <w:ins w:id="4051" w:author="Intel - Rafia" w:date="2020-08-19T19:07:00Z">
              <w:r>
                <w:t>Common Relay Architecture</w:t>
              </w:r>
            </w:ins>
          </w:p>
        </w:tc>
        <w:tc>
          <w:tcPr>
            <w:tcW w:w="6934" w:type="dxa"/>
          </w:tcPr>
          <w:p w14:paraId="6306126B" w14:textId="77777777" w:rsidR="00B17659" w:rsidRPr="00D5516A" w:rsidRDefault="003578D0">
            <w:ins w:id="4052"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053" w:author="Interdigital" w:date="2020-08-22T12:08:00Z"/>
          <w:b/>
        </w:rPr>
      </w:pPr>
      <w:ins w:id="4054" w:author="Interdigital" w:date="2020-08-22T12:08:00Z">
        <w:r>
          <w:rPr>
            <w:b/>
          </w:rPr>
          <w:t>Summary of Q23:</w:t>
        </w:r>
      </w:ins>
    </w:p>
    <w:p w14:paraId="2A6ECB8A" w14:textId="77777777" w:rsidR="00C36991" w:rsidRDefault="00C36991" w:rsidP="00C36991">
      <w:pPr>
        <w:rPr>
          <w:ins w:id="4055" w:author="Interdigital" w:date="2020-08-22T12:08:00Z"/>
        </w:rPr>
      </w:pPr>
      <w:ins w:id="4056"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Heading2"/>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ListParagraph"/>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ListParagraph"/>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057" w:author="Ericsson (Antonino Orsino)" w:date="2020-08-18T15:13:00Z">
              <w:r>
                <w:lastRenderedPageBreak/>
                <w:t>Ericsson</w:t>
              </w:r>
            </w:ins>
            <w:ins w:id="4058"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059"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060" w:author="Ericsson (Antonino Orsino)" w:date="2020-08-18T15:13:00Z"/>
                <w:lang w:val="en-US"/>
              </w:rPr>
            </w:pPr>
            <w:ins w:id="4061"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062" w:author="Ericsson (Antonino Orsino)" w:date="2020-08-18T15:13:00Z"/>
                <w:lang w:val="en-US"/>
              </w:rPr>
            </w:pPr>
          </w:p>
          <w:p w14:paraId="02E818D9" w14:textId="77777777" w:rsidR="00B17659" w:rsidRPr="00FF22B6" w:rsidRDefault="003578D0">
            <w:pPr>
              <w:rPr>
                <w:ins w:id="4063" w:author="Ericsson (Antonino Orsino)" w:date="2020-08-18T15:13:00Z"/>
                <w:lang w:val="en-US"/>
              </w:rPr>
            </w:pPr>
            <w:ins w:id="4064"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065" w:author="Qualcomm - Peng Cheng" w:date="2020-08-19T09:00:00Z">
              <w:r>
                <w:t>Qualcomm</w:t>
              </w:r>
            </w:ins>
          </w:p>
        </w:tc>
        <w:tc>
          <w:tcPr>
            <w:tcW w:w="1337" w:type="dxa"/>
          </w:tcPr>
          <w:p w14:paraId="66D42A6A" w14:textId="77777777" w:rsidR="00B17659" w:rsidRDefault="003578D0">
            <w:ins w:id="4066"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067" w:author="Ming-Yuan Cheng" w:date="2020-08-19T16:10:00Z"/>
        </w:trPr>
        <w:tc>
          <w:tcPr>
            <w:tcW w:w="1358" w:type="dxa"/>
          </w:tcPr>
          <w:p w14:paraId="5A8D0033" w14:textId="77777777" w:rsidR="00B17659" w:rsidRDefault="003578D0">
            <w:pPr>
              <w:rPr>
                <w:ins w:id="4068" w:author="Ming-Yuan Cheng" w:date="2020-08-19T16:10:00Z"/>
              </w:rPr>
            </w:pPr>
            <w:ins w:id="4069" w:author="Ming-Yuan Cheng" w:date="2020-08-19T16:10:00Z">
              <w:r>
                <w:t>MediaTek</w:t>
              </w:r>
            </w:ins>
          </w:p>
        </w:tc>
        <w:tc>
          <w:tcPr>
            <w:tcW w:w="1337" w:type="dxa"/>
          </w:tcPr>
          <w:p w14:paraId="6E4D9C2F" w14:textId="77777777" w:rsidR="00B17659" w:rsidRDefault="003578D0">
            <w:pPr>
              <w:rPr>
                <w:ins w:id="4070" w:author="Ming-Yuan Cheng" w:date="2020-08-19T16:10:00Z"/>
              </w:rPr>
            </w:pPr>
            <w:ins w:id="4071"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072" w:author="Ming-Yuan Cheng" w:date="2020-08-19T16:10:00Z"/>
                <w:lang w:val="en-US"/>
              </w:rPr>
            </w:pPr>
            <w:ins w:id="4073" w:author="Ming-Yuan Cheng" w:date="2020-08-19T16:10:00Z">
              <w:r w:rsidRPr="00D5516A">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74"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07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076"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077"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078"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079"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B17659" w14:paraId="2292D71C" w14:textId="77777777">
        <w:trPr>
          <w:ins w:id="4080" w:author="Huawei" w:date="2020-08-19T18:22:00Z"/>
        </w:trPr>
        <w:tc>
          <w:tcPr>
            <w:tcW w:w="1358" w:type="dxa"/>
          </w:tcPr>
          <w:p w14:paraId="0AFD1D4A" w14:textId="77777777" w:rsidR="00B17659" w:rsidRDefault="003578D0">
            <w:pPr>
              <w:rPr>
                <w:ins w:id="4081" w:author="Huawei" w:date="2020-08-19T18:22:00Z"/>
              </w:rPr>
            </w:pPr>
            <w:ins w:id="4082" w:author="Huawei" w:date="2020-08-19T18:22:00Z">
              <w:r>
                <w:rPr>
                  <w:rFonts w:hint="eastAsia"/>
                </w:rPr>
                <w:t>H</w:t>
              </w:r>
              <w:r>
                <w:t>uawei</w:t>
              </w:r>
            </w:ins>
          </w:p>
        </w:tc>
        <w:tc>
          <w:tcPr>
            <w:tcW w:w="1337" w:type="dxa"/>
          </w:tcPr>
          <w:p w14:paraId="2B594B7E" w14:textId="77777777" w:rsidR="00B17659" w:rsidRDefault="003578D0">
            <w:pPr>
              <w:rPr>
                <w:ins w:id="4083" w:author="Huawei" w:date="2020-08-19T18:22:00Z"/>
              </w:rPr>
            </w:pPr>
            <w:ins w:id="4084" w:author="Huawei" w:date="2020-08-19T18:22:00Z">
              <w:r>
                <w:rPr>
                  <w:rFonts w:hint="eastAsia"/>
                </w:rPr>
                <w:t>A</w:t>
              </w:r>
              <w:r>
                <w:t>gree</w:t>
              </w:r>
            </w:ins>
          </w:p>
        </w:tc>
        <w:tc>
          <w:tcPr>
            <w:tcW w:w="6934" w:type="dxa"/>
          </w:tcPr>
          <w:p w14:paraId="1BB1EFAD" w14:textId="77777777" w:rsidR="00B17659" w:rsidRPr="00D5516A" w:rsidRDefault="003578D0">
            <w:pPr>
              <w:rPr>
                <w:ins w:id="4085" w:author="Huawei" w:date="2020-08-19T19:20:00Z"/>
              </w:rPr>
            </w:pPr>
            <w:ins w:id="4086" w:author="Huawei" w:date="2020-08-19T19:21:00Z">
              <w:r w:rsidRPr="00D5516A">
                <w:rPr>
                  <w:rFonts w:hint="eastAsia"/>
                </w:rPr>
                <w:t>I</w:t>
              </w:r>
              <w:r w:rsidRPr="00D5516A">
                <w:t>s th</w:t>
              </w:r>
            </w:ins>
            <w:ins w:id="4087" w:author="Huawei" w:date="2020-08-19T19:38:00Z">
              <w:r w:rsidRPr="00D5516A">
                <w:t>e</w:t>
              </w:r>
            </w:ins>
            <w:ins w:id="4088" w:author="Huawei" w:date="2020-08-19T19:21:00Z">
              <w:r w:rsidRPr="00D5516A">
                <w:t>re anything really common for U2N and U2U?</w:t>
              </w:r>
            </w:ins>
            <w:ins w:id="4089"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090" w:author="Huawei" w:date="2020-08-19T18:22:00Z"/>
              </w:rPr>
            </w:pPr>
            <w:ins w:id="4091" w:author="Huawei" w:date="2020-08-19T18:25:00Z">
              <w:r w:rsidRPr="00D5516A">
                <w:lastRenderedPageBreak/>
                <w:t>We are not sure how does</w:t>
              </w:r>
              <w:r w:rsidRPr="00D5516A">
                <w:rPr>
                  <w:rFonts w:hint="eastAsia"/>
                </w:rPr>
                <w:t>”p</w:t>
              </w:r>
              <w:r w:rsidRPr="00D5516A">
                <w:t>riorizite only the common part“ help the L2/L3 comparison.</w:t>
              </w:r>
            </w:ins>
            <w:ins w:id="4092" w:author="Huawei" w:date="2020-08-19T18:26:00Z">
              <w:r w:rsidRPr="00D5516A">
                <w:t xml:space="preserve"> We should complete the comprehensive study to </w:t>
              </w:r>
            </w:ins>
            <w:ins w:id="4093" w:author="Huawei" w:date="2020-08-19T19:38:00Z">
              <w:r w:rsidRPr="00D5516A">
                <w:t xml:space="preserve">at least </w:t>
              </w:r>
            </w:ins>
            <w:ins w:id="4094" w:author="Huawei" w:date="2020-08-19T18:26:00Z">
              <w:r w:rsidRPr="00D5516A">
                <w:t>U2N, so that we are clear on the soluiton before we make t</w:t>
              </w:r>
            </w:ins>
            <w:ins w:id="4095" w:author="Huawei" w:date="2020-08-19T18:27:00Z">
              <w:r w:rsidRPr="00D5516A">
                <w:t>he SI conclusion.</w:t>
              </w:r>
            </w:ins>
          </w:p>
        </w:tc>
      </w:tr>
      <w:tr w:rsidR="00B17659" w14:paraId="19925AFA" w14:textId="77777777">
        <w:trPr>
          <w:ins w:id="4096" w:author="Interdigital" w:date="2020-08-19T14:08:00Z"/>
        </w:trPr>
        <w:tc>
          <w:tcPr>
            <w:tcW w:w="1358" w:type="dxa"/>
          </w:tcPr>
          <w:p w14:paraId="76530B0F" w14:textId="77777777" w:rsidR="00B17659" w:rsidRDefault="003578D0">
            <w:pPr>
              <w:rPr>
                <w:ins w:id="4097" w:author="Interdigital" w:date="2020-08-19T14:08:00Z"/>
              </w:rPr>
            </w:pPr>
            <w:ins w:id="4098" w:author="Interdigital" w:date="2020-08-19T14:08:00Z">
              <w:r>
                <w:lastRenderedPageBreak/>
                <w:t>Interdigital</w:t>
              </w:r>
            </w:ins>
          </w:p>
        </w:tc>
        <w:tc>
          <w:tcPr>
            <w:tcW w:w="1337" w:type="dxa"/>
          </w:tcPr>
          <w:p w14:paraId="6ADC3FFF" w14:textId="77777777" w:rsidR="00B17659" w:rsidRDefault="003578D0">
            <w:pPr>
              <w:rPr>
                <w:ins w:id="4099" w:author="Interdigital" w:date="2020-08-19T14:08:00Z"/>
              </w:rPr>
            </w:pPr>
            <w:ins w:id="4100" w:author="Interdigital" w:date="2020-08-19T14:08:00Z">
              <w:r>
                <w:t>Agree</w:t>
              </w:r>
            </w:ins>
          </w:p>
        </w:tc>
        <w:tc>
          <w:tcPr>
            <w:tcW w:w="6934" w:type="dxa"/>
          </w:tcPr>
          <w:p w14:paraId="1E901C17" w14:textId="77777777" w:rsidR="00B17659" w:rsidRPr="00D5516A" w:rsidRDefault="003578D0">
            <w:pPr>
              <w:rPr>
                <w:ins w:id="4101" w:author="Interdigital" w:date="2020-08-19T14:08:00Z"/>
              </w:rPr>
            </w:pPr>
            <w:ins w:id="4102"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03" w:author="Chang, Henry" w:date="2020-08-19T13:53:00Z"/>
        </w:trPr>
        <w:tc>
          <w:tcPr>
            <w:tcW w:w="1358" w:type="dxa"/>
          </w:tcPr>
          <w:p w14:paraId="1EB8DA46" w14:textId="77777777" w:rsidR="00B17659" w:rsidRDefault="003578D0">
            <w:pPr>
              <w:rPr>
                <w:ins w:id="4104" w:author="Chang, Henry" w:date="2020-08-19T13:53:00Z"/>
              </w:rPr>
            </w:pPr>
            <w:ins w:id="4105" w:author="Chang, Henry" w:date="2020-08-19T13:53:00Z">
              <w:r>
                <w:t>Kyocera</w:t>
              </w:r>
            </w:ins>
          </w:p>
        </w:tc>
        <w:tc>
          <w:tcPr>
            <w:tcW w:w="1337" w:type="dxa"/>
          </w:tcPr>
          <w:p w14:paraId="349A84C6" w14:textId="77777777" w:rsidR="00B17659" w:rsidRDefault="003578D0">
            <w:pPr>
              <w:rPr>
                <w:ins w:id="4106" w:author="Chang, Henry" w:date="2020-08-19T13:53:00Z"/>
              </w:rPr>
            </w:pPr>
            <w:ins w:id="4107" w:author="Chang, Henry" w:date="2020-08-19T13:53:00Z">
              <w:r>
                <w:t>Both U2N and U2U</w:t>
              </w:r>
            </w:ins>
          </w:p>
        </w:tc>
        <w:tc>
          <w:tcPr>
            <w:tcW w:w="6934" w:type="dxa"/>
          </w:tcPr>
          <w:p w14:paraId="26E47580" w14:textId="77777777" w:rsidR="00B17659" w:rsidRPr="00D5516A" w:rsidRDefault="003578D0">
            <w:pPr>
              <w:rPr>
                <w:ins w:id="4108" w:author="Chang, Henry" w:date="2020-08-19T13:53:00Z"/>
              </w:rPr>
            </w:pPr>
            <w:ins w:id="4109" w:author="Chang, Henry" w:date="2020-08-19T13:53:00Z">
              <w:r w:rsidRPr="00D5516A">
                <w:t>Equal priority to both relay types should be considered in the study.</w:t>
              </w:r>
            </w:ins>
          </w:p>
        </w:tc>
      </w:tr>
      <w:tr w:rsidR="00B17659" w14:paraId="526E76DE" w14:textId="77777777">
        <w:trPr>
          <w:ins w:id="4110" w:author="vivo(Boubacar)" w:date="2020-08-20T07:48:00Z"/>
        </w:trPr>
        <w:tc>
          <w:tcPr>
            <w:tcW w:w="1358" w:type="dxa"/>
          </w:tcPr>
          <w:p w14:paraId="326C05C8" w14:textId="77777777" w:rsidR="00B17659" w:rsidRDefault="003578D0">
            <w:pPr>
              <w:rPr>
                <w:ins w:id="4111" w:author="vivo(Boubacar)" w:date="2020-08-20T07:48:00Z"/>
              </w:rPr>
            </w:pPr>
            <w:ins w:id="4112" w:author="vivo(Boubacar)" w:date="2020-08-20T07:48:00Z">
              <w:r>
                <w:t>vivo</w:t>
              </w:r>
            </w:ins>
          </w:p>
        </w:tc>
        <w:tc>
          <w:tcPr>
            <w:tcW w:w="1337" w:type="dxa"/>
          </w:tcPr>
          <w:p w14:paraId="7526A8E3" w14:textId="77777777" w:rsidR="00B17659" w:rsidRDefault="003578D0">
            <w:pPr>
              <w:rPr>
                <w:ins w:id="4113" w:author="vivo(Boubacar)" w:date="2020-08-20T07:48:00Z"/>
              </w:rPr>
            </w:pPr>
            <w:ins w:id="4114" w:author="vivo(Boubacar)" w:date="2020-08-20T07:48:00Z">
              <w:r>
                <w:t>Agree with Ericsson</w:t>
              </w:r>
            </w:ins>
          </w:p>
        </w:tc>
        <w:tc>
          <w:tcPr>
            <w:tcW w:w="6934" w:type="dxa"/>
          </w:tcPr>
          <w:p w14:paraId="672A077F" w14:textId="77777777" w:rsidR="00B17659" w:rsidRDefault="00B17659">
            <w:pPr>
              <w:rPr>
                <w:ins w:id="4115" w:author="vivo(Boubacar)" w:date="2020-08-20T07:48:00Z"/>
              </w:rPr>
            </w:pPr>
          </w:p>
        </w:tc>
      </w:tr>
      <w:tr w:rsidR="00B17659" w14:paraId="5185C960" w14:textId="77777777">
        <w:trPr>
          <w:ins w:id="4116" w:author="Intel - Rafia" w:date="2020-08-19T19:08:00Z"/>
        </w:trPr>
        <w:tc>
          <w:tcPr>
            <w:tcW w:w="1358" w:type="dxa"/>
          </w:tcPr>
          <w:p w14:paraId="72D2F36B" w14:textId="77777777" w:rsidR="00B17659" w:rsidRDefault="003578D0">
            <w:pPr>
              <w:rPr>
                <w:ins w:id="4117" w:author="Intel - Rafia" w:date="2020-08-19T19:08:00Z"/>
              </w:rPr>
            </w:pPr>
            <w:ins w:id="4118" w:author="Intel - Rafia" w:date="2020-08-19T19:08:00Z">
              <w:r>
                <w:t>Intel (Rafia)</w:t>
              </w:r>
            </w:ins>
          </w:p>
        </w:tc>
        <w:tc>
          <w:tcPr>
            <w:tcW w:w="1337" w:type="dxa"/>
          </w:tcPr>
          <w:p w14:paraId="21D148BC" w14:textId="77777777" w:rsidR="00B17659" w:rsidRDefault="003578D0">
            <w:pPr>
              <w:rPr>
                <w:ins w:id="4119" w:author="Intel - Rafia" w:date="2020-08-19T19:08:00Z"/>
              </w:rPr>
            </w:pPr>
            <w:ins w:id="4120" w:author="Intel - Rafia" w:date="2020-08-19T19:08:00Z">
              <w:r>
                <w:t>Yes</w:t>
              </w:r>
            </w:ins>
          </w:p>
        </w:tc>
        <w:tc>
          <w:tcPr>
            <w:tcW w:w="6934" w:type="dxa"/>
          </w:tcPr>
          <w:p w14:paraId="74E00752" w14:textId="77777777" w:rsidR="00B17659" w:rsidRPr="00D5516A" w:rsidRDefault="003578D0">
            <w:pPr>
              <w:rPr>
                <w:ins w:id="4121" w:author="Intel - Rafia" w:date="2020-08-19T19:08:00Z"/>
              </w:rPr>
            </w:pPr>
            <w:ins w:id="4122" w:author="Intel - Rafia" w:date="2020-08-19T19:08:00Z">
              <w:r w:rsidRPr="00D5516A">
                <w:t>Technical aspects of both U2U and U2N anyways need to be discussed to identify those only specific to U2U case.</w:t>
              </w:r>
            </w:ins>
          </w:p>
        </w:tc>
      </w:tr>
      <w:tr w:rsidR="00B17659" w14:paraId="72A6FDDE" w14:textId="77777777">
        <w:trPr>
          <w:ins w:id="4123" w:author="yang xing" w:date="2020-08-20T10:48:00Z"/>
        </w:trPr>
        <w:tc>
          <w:tcPr>
            <w:tcW w:w="1358" w:type="dxa"/>
          </w:tcPr>
          <w:p w14:paraId="148B59FE" w14:textId="77777777" w:rsidR="00B17659" w:rsidRDefault="003578D0">
            <w:pPr>
              <w:rPr>
                <w:ins w:id="4124" w:author="yang xing" w:date="2020-08-20T10:48:00Z"/>
              </w:rPr>
            </w:pPr>
            <w:ins w:id="4125" w:author="yang xing" w:date="2020-08-20T10:48:00Z">
              <w:r>
                <w:rPr>
                  <w:rFonts w:hint="eastAsia"/>
                </w:rPr>
                <w:t>Xiaomi</w:t>
              </w:r>
            </w:ins>
          </w:p>
        </w:tc>
        <w:tc>
          <w:tcPr>
            <w:tcW w:w="1337" w:type="dxa"/>
          </w:tcPr>
          <w:p w14:paraId="41083140" w14:textId="77777777" w:rsidR="00B17659" w:rsidRDefault="003578D0">
            <w:pPr>
              <w:rPr>
                <w:ins w:id="4126" w:author="yang xing" w:date="2020-08-20T10:48:00Z"/>
              </w:rPr>
            </w:pPr>
            <w:ins w:id="4127" w:author="yang xing" w:date="2020-08-20T10:48:00Z">
              <w:r>
                <w:rPr>
                  <w:rFonts w:hint="eastAsia"/>
                </w:rPr>
                <w:t>Yes</w:t>
              </w:r>
            </w:ins>
          </w:p>
        </w:tc>
        <w:tc>
          <w:tcPr>
            <w:tcW w:w="6934" w:type="dxa"/>
          </w:tcPr>
          <w:p w14:paraId="72564521" w14:textId="77777777" w:rsidR="00B17659" w:rsidRDefault="00B17659">
            <w:pPr>
              <w:rPr>
                <w:ins w:id="4128" w:author="yang xing" w:date="2020-08-20T10:48:00Z"/>
              </w:rPr>
            </w:pPr>
          </w:p>
        </w:tc>
      </w:tr>
      <w:tr w:rsidR="00B17659" w14:paraId="1B414F65" w14:textId="77777777">
        <w:trPr>
          <w:ins w:id="4129" w:author="CATT" w:date="2020-08-20T13:50:00Z"/>
        </w:trPr>
        <w:tc>
          <w:tcPr>
            <w:tcW w:w="1358" w:type="dxa"/>
          </w:tcPr>
          <w:p w14:paraId="0B6629A9" w14:textId="77777777" w:rsidR="00B17659" w:rsidRDefault="003578D0">
            <w:pPr>
              <w:rPr>
                <w:ins w:id="4130" w:author="CATT" w:date="2020-08-20T13:50:00Z"/>
              </w:rPr>
            </w:pPr>
            <w:ins w:id="4131" w:author="CATT" w:date="2020-08-20T13:50:00Z">
              <w:r>
                <w:rPr>
                  <w:rFonts w:hint="eastAsia"/>
                </w:rPr>
                <w:t>CATT</w:t>
              </w:r>
            </w:ins>
          </w:p>
        </w:tc>
        <w:tc>
          <w:tcPr>
            <w:tcW w:w="1337" w:type="dxa"/>
          </w:tcPr>
          <w:p w14:paraId="6958DD2F" w14:textId="77777777" w:rsidR="00B17659" w:rsidRDefault="003578D0">
            <w:pPr>
              <w:rPr>
                <w:ins w:id="4132" w:author="CATT" w:date="2020-08-20T13:50:00Z"/>
              </w:rPr>
            </w:pPr>
            <w:ins w:id="4133" w:author="CATT" w:date="2020-08-20T13:50:00Z">
              <w:r>
                <w:rPr>
                  <w:rFonts w:hint="eastAsia"/>
                </w:rPr>
                <w:t>Yes</w:t>
              </w:r>
            </w:ins>
          </w:p>
        </w:tc>
        <w:tc>
          <w:tcPr>
            <w:tcW w:w="6934" w:type="dxa"/>
          </w:tcPr>
          <w:p w14:paraId="112A3509" w14:textId="77777777" w:rsidR="00B17659" w:rsidRDefault="00B17659">
            <w:pPr>
              <w:rPr>
                <w:ins w:id="4134" w:author="CATT" w:date="2020-08-20T13:50:00Z"/>
              </w:rPr>
            </w:pPr>
          </w:p>
        </w:tc>
      </w:tr>
      <w:tr w:rsidR="00B17659" w14:paraId="381F22C0" w14:textId="77777777">
        <w:trPr>
          <w:ins w:id="4135" w:author="Sharma, Vivek" w:date="2020-08-20T12:48:00Z"/>
        </w:trPr>
        <w:tc>
          <w:tcPr>
            <w:tcW w:w="1358" w:type="dxa"/>
          </w:tcPr>
          <w:p w14:paraId="338FA737" w14:textId="77777777" w:rsidR="00B17659" w:rsidRDefault="003578D0">
            <w:pPr>
              <w:rPr>
                <w:ins w:id="4136" w:author="Sharma, Vivek" w:date="2020-08-20T12:48:00Z"/>
              </w:rPr>
            </w:pPr>
            <w:ins w:id="4137" w:author="Sharma, Vivek" w:date="2020-08-20T12:48:00Z">
              <w:r>
                <w:t>Sony</w:t>
              </w:r>
            </w:ins>
          </w:p>
        </w:tc>
        <w:tc>
          <w:tcPr>
            <w:tcW w:w="1337" w:type="dxa"/>
          </w:tcPr>
          <w:p w14:paraId="290EB46F" w14:textId="77777777" w:rsidR="00B17659" w:rsidRDefault="003578D0">
            <w:pPr>
              <w:rPr>
                <w:ins w:id="4138" w:author="Sharma, Vivek" w:date="2020-08-20T12:48:00Z"/>
              </w:rPr>
            </w:pPr>
            <w:ins w:id="4139" w:author="Sharma, Vivek" w:date="2020-08-20T12:48:00Z">
              <w:r>
                <w:t>Yes</w:t>
              </w:r>
            </w:ins>
          </w:p>
        </w:tc>
        <w:tc>
          <w:tcPr>
            <w:tcW w:w="6934" w:type="dxa"/>
          </w:tcPr>
          <w:p w14:paraId="342CDCCB" w14:textId="77777777" w:rsidR="00B17659" w:rsidRDefault="00B17659">
            <w:pPr>
              <w:rPr>
                <w:ins w:id="4140" w:author="Sharma, Vivek" w:date="2020-08-20T12:48:00Z"/>
              </w:rPr>
            </w:pPr>
          </w:p>
        </w:tc>
      </w:tr>
      <w:tr w:rsidR="004C76FD" w14:paraId="6C189118" w14:textId="77777777">
        <w:trPr>
          <w:ins w:id="4141" w:author="Nokia (GWO)" w:date="2020-08-20T16:35:00Z"/>
        </w:trPr>
        <w:tc>
          <w:tcPr>
            <w:tcW w:w="1358" w:type="dxa"/>
          </w:tcPr>
          <w:p w14:paraId="1D84F2C6" w14:textId="77777777" w:rsidR="004C76FD" w:rsidRDefault="004C76FD">
            <w:pPr>
              <w:rPr>
                <w:ins w:id="4142" w:author="Nokia (GWO)" w:date="2020-08-20T16:35:00Z"/>
              </w:rPr>
            </w:pPr>
            <w:ins w:id="4143" w:author="Nokia (GWO)" w:date="2020-08-20T16:35:00Z">
              <w:r>
                <w:t>Nokia</w:t>
              </w:r>
            </w:ins>
          </w:p>
        </w:tc>
        <w:tc>
          <w:tcPr>
            <w:tcW w:w="1337" w:type="dxa"/>
          </w:tcPr>
          <w:p w14:paraId="1062534D" w14:textId="77777777" w:rsidR="004C76FD" w:rsidRDefault="004C76FD">
            <w:pPr>
              <w:rPr>
                <w:ins w:id="4144" w:author="Nokia (GWO)" w:date="2020-08-20T16:35:00Z"/>
              </w:rPr>
            </w:pPr>
          </w:p>
        </w:tc>
        <w:tc>
          <w:tcPr>
            <w:tcW w:w="6934" w:type="dxa"/>
          </w:tcPr>
          <w:p w14:paraId="27225B62" w14:textId="77777777" w:rsidR="004C76FD" w:rsidRPr="00D5516A" w:rsidRDefault="004C76FD">
            <w:pPr>
              <w:rPr>
                <w:ins w:id="4145" w:author="Nokia (GWO)" w:date="2020-08-20T16:35:00Z"/>
              </w:rPr>
            </w:pPr>
            <w:ins w:id="4146"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147" w:author="Samsung_Hyunjeong Kang" w:date="2020-08-21T01:18:00Z"/>
        </w:trPr>
        <w:tc>
          <w:tcPr>
            <w:tcW w:w="1358" w:type="dxa"/>
          </w:tcPr>
          <w:p w14:paraId="05834567" w14:textId="77777777" w:rsidR="00A31639" w:rsidRDefault="00A31639" w:rsidP="00A31639">
            <w:pPr>
              <w:rPr>
                <w:ins w:id="4148" w:author="Samsung_Hyunjeong Kang" w:date="2020-08-21T01:18:00Z"/>
              </w:rPr>
            </w:pPr>
            <w:ins w:id="4149"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150" w:author="Samsung_Hyunjeong Kang" w:date="2020-08-21T01:18:00Z"/>
              </w:rPr>
            </w:pPr>
          </w:p>
        </w:tc>
        <w:tc>
          <w:tcPr>
            <w:tcW w:w="6934" w:type="dxa"/>
          </w:tcPr>
          <w:p w14:paraId="57ACC9EF" w14:textId="77777777" w:rsidR="00A31639" w:rsidRPr="008D1158" w:rsidRDefault="00A31639" w:rsidP="00A31639">
            <w:pPr>
              <w:rPr>
                <w:ins w:id="4151" w:author="Samsung_Hyunjeong Kang" w:date="2020-08-21T01:18:00Z"/>
              </w:rPr>
            </w:pPr>
            <w:ins w:id="4152" w:author="Samsung_Hyunjeong Kang" w:date="2020-08-21T01:18:00Z">
              <w:r>
                <w:rPr>
                  <w:rFonts w:eastAsia="Malgun Gothic" w:hint="eastAsia"/>
                </w:rPr>
                <w:t>Agree with Ericsson</w:t>
              </w:r>
            </w:ins>
          </w:p>
        </w:tc>
      </w:tr>
      <w:tr w:rsidR="009E1F50" w14:paraId="4DDD8068" w14:textId="77777777">
        <w:trPr>
          <w:ins w:id="4153" w:author="Convida" w:date="2020-08-20T15:41:00Z"/>
        </w:trPr>
        <w:tc>
          <w:tcPr>
            <w:tcW w:w="1358" w:type="dxa"/>
          </w:tcPr>
          <w:p w14:paraId="1A79CAAF" w14:textId="30B66AA0" w:rsidR="009E1F50" w:rsidRDefault="009E1F50" w:rsidP="009E1F50">
            <w:pPr>
              <w:rPr>
                <w:ins w:id="4154" w:author="Convida" w:date="2020-08-20T15:41:00Z"/>
                <w:rFonts w:eastAsia="Malgun Gothic"/>
              </w:rPr>
            </w:pPr>
            <w:ins w:id="4155" w:author="Convida" w:date="2020-08-20T15:41:00Z">
              <w:r>
                <w:t>Convida</w:t>
              </w:r>
            </w:ins>
          </w:p>
        </w:tc>
        <w:tc>
          <w:tcPr>
            <w:tcW w:w="1337" w:type="dxa"/>
          </w:tcPr>
          <w:p w14:paraId="4D614A07" w14:textId="61254F25" w:rsidR="009E1F50" w:rsidRDefault="009E1F50" w:rsidP="009E1F50">
            <w:pPr>
              <w:rPr>
                <w:ins w:id="4156" w:author="Convida" w:date="2020-08-20T15:41:00Z"/>
              </w:rPr>
            </w:pPr>
            <w:ins w:id="4157" w:author="Convida" w:date="2020-08-20T15:41:00Z">
              <w:r>
                <w:t>Yes</w:t>
              </w:r>
            </w:ins>
          </w:p>
        </w:tc>
        <w:tc>
          <w:tcPr>
            <w:tcW w:w="6934" w:type="dxa"/>
          </w:tcPr>
          <w:p w14:paraId="2861E010" w14:textId="77777777" w:rsidR="009E1F50" w:rsidRDefault="009E1F50" w:rsidP="009E1F50">
            <w:pPr>
              <w:rPr>
                <w:ins w:id="4158" w:author="Convida" w:date="2020-08-20T15:41:00Z"/>
                <w:rFonts w:eastAsia="Malgun Gothic"/>
              </w:rPr>
            </w:pPr>
          </w:p>
        </w:tc>
      </w:tr>
      <w:tr w:rsidR="00DF205B" w14:paraId="57DE6690" w14:textId="77777777">
        <w:trPr>
          <w:ins w:id="4159" w:author="Interdigital" w:date="2020-08-20T18:29:00Z"/>
        </w:trPr>
        <w:tc>
          <w:tcPr>
            <w:tcW w:w="1358" w:type="dxa"/>
          </w:tcPr>
          <w:p w14:paraId="6EC3278E" w14:textId="3FD5EE1E" w:rsidR="00DF205B" w:rsidRDefault="00DF205B" w:rsidP="00DF205B">
            <w:pPr>
              <w:rPr>
                <w:ins w:id="4160" w:author="Interdigital" w:date="2020-08-20T18:29:00Z"/>
              </w:rPr>
            </w:pPr>
            <w:ins w:id="4161" w:author="Interdigital" w:date="2020-08-20T18:29:00Z">
              <w:r>
                <w:t>Futurewei</w:t>
              </w:r>
            </w:ins>
          </w:p>
        </w:tc>
        <w:tc>
          <w:tcPr>
            <w:tcW w:w="1337" w:type="dxa"/>
          </w:tcPr>
          <w:p w14:paraId="4FD15BEF" w14:textId="0D1CC35A" w:rsidR="00DF205B" w:rsidRDefault="00DF205B" w:rsidP="00DF205B">
            <w:pPr>
              <w:rPr>
                <w:ins w:id="4162" w:author="Interdigital" w:date="2020-08-20T18:29:00Z"/>
              </w:rPr>
            </w:pPr>
            <w:ins w:id="4163" w:author="Interdigital" w:date="2020-08-20T18:29:00Z">
              <w:r>
                <w:t>Yes</w:t>
              </w:r>
            </w:ins>
          </w:p>
        </w:tc>
        <w:tc>
          <w:tcPr>
            <w:tcW w:w="6934" w:type="dxa"/>
          </w:tcPr>
          <w:p w14:paraId="2DC0C8A6" w14:textId="77777777" w:rsidR="00DF205B" w:rsidRDefault="00DF205B" w:rsidP="00DF205B">
            <w:pPr>
              <w:rPr>
                <w:ins w:id="4164" w:author="Interdigital" w:date="2020-08-20T18:29:00Z"/>
                <w:rFonts w:eastAsia="Malgun Gothic"/>
              </w:rPr>
            </w:pPr>
          </w:p>
        </w:tc>
      </w:tr>
      <w:tr w:rsidR="00247061" w14:paraId="5AE14CF5" w14:textId="77777777">
        <w:trPr>
          <w:ins w:id="4165" w:author="Spreadtrum Communications" w:date="2020-08-21T07:52:00Z"/>
        </w:trPr>
        <w:tc>
          <w:tcPr>
            <w:tcW w:w="1358" w:type="dxa"/>
          </w:tcPr>
          <w:p w14:paraId="071DD688" w14:textId="4729BF8F" w:rsidR="00247061" w:rsidRDefault="00247061" w:rsidP="00247061">
            <w:pPr>
              <w:rPr>
                <w:ins w:id="4166" w:author="Spreadtrum Communications" w:date="2020-08-21T07:52:00Z"/>
              </w:rPr>
            </w:pPr>
            <w:ins w:id="4167" w:author="Spreadtrum Communications" w:date="2020-08-21T07:52:00Z">
              <w:r>
                <w:t>Spreadtrum</w:t>
              </w:r>
            </w:ins>
          </w:p>
        </w:tc>
        <w:tc>
          <w:tcPr>
            <w:tcW w:w="1337" w:type="dxa"/>
          </w:tcPr>
          <w:p w14:paraId="1EBBCCF7" w14:textId="27A6BE1F" w:rsidR="00247061" w:rsidRDefault="00247061" w:rsidP="00247061">
            <w:pPr>
              <w:rPr>
                <w:ins w:id="4168" w:author="Spreadtrum Communications" w:date="2020-08-21T07:52:00Z"/>
              </w:rPr>
            </w:pPr>
            <w:ins w:id="4169" w:author="Spreadtrum Communications" w:date="2020-08-21T07:52:00Z">
              <w:r>
                <w:t>Yes</w:t>
              </w:r>
            </w:ins>
          </w:p>
        </w:tc>
        <w:tc>
          <w:tcPr>
            <w:tcW w:w="6934" w:type="dxa"/>
          </w:tcPr>
          <w:p w14:paraId="25B2E3FE" w14:textId="42D877B0" w:rsidR="00247061" w:rsidRDefault="00247061" w:rsidP="00247061">
            <w:pPr>
              <w:rPr>
                <w:ins w:id="4170" w:author="Spreadtrum Communications" w:date="2020-08-21T07:52:00Z"/>
                <w:rFonts w:eastAsia="Malgun Gothic"/>
              </w:rPr>
            </w:pPr>
            <w:ins w:id="4171" w:author="Spreadtrum Communications" w:date="2020-08-21T07:52:00Z">
              <w:r>
                <w:t>RAN2 prioritizes the study of UE-to-Network relay.</w:t>
              </w:r>
            </w:ins>
          </w:p>
        </w:tc>
      </w:tr>
      <w:tr w:rsidR="00507897" w:rsidRPr="00B954E0" w14:paraId="5ACB7625" w14:textId="77777777" w:rsidTr="00507897">
        <w:trPr>
          <w:ins w:id="4172" w:author="Jianming, Wu/ジャンミン ウー" w:date="2020-08-21T10:18:00Z"/>
        </w:trPr>
        <w:tc>
          <w:tcPr>
            <w:tcW w:w="1358" w:type="dxa"/>
          </w:tcPr>
          <w:p w14:paraId="20506FC8" w14:textId="77777777" w:rsidR="00507897" w:rsidRDefault="00507897" w:rsidP="00210B0C">
            <w:pPr>
              <w:rPr>
                <w:ins w:id="4173" w:author="Jianming, Wu/ジャンミン ウー" w:date="2020-08-21T10:18:00Z"/>
              </w:rPr>
            </w:pPr>
            <w:ins w:id="4174"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175" w:author="Jianming, Wu/ジャンミン ウー" w:date="2020-08-21T10:18:00Z"/>
                <w:rFonts w:eastAsia="Yu Mincho"/>
              </w:rPr>
            </w:pPr>
            <w:ins w:id="4176"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177" w:author="Jianming, Wu/ジャンミン ウー" w:date="2020-08-21T10:18:00Z"/>
                <w:rFonts w:eastAsia="Yu Mincho"/>
              </w:rPr>
            </w:pPr>
            <w:ins w:id="4178"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179" w:author="Seungkwon Baek" w:date="2020-08-21T14:00:00Z"/>
        </w:trPr>
        <w:tc>
          <w:tcPr>
            <w:tcW w:w="1358" w:type="dxa"/>
          </w:tcPr>
          <w:p w14:paraId="64209552" w14:textId="53525EEE" w:rsidR="00B10FEB" w:rsidRDefault="00B10FEB" w:rsidP="00B10FEB">
            <w:pPr>
              <w:rPr>
                <w:ins w:id="4180" w:author="Seungkwon Baek" w:date="2020-08-21T14:00:00Z"/>
                <w:rFonts w:eastAsia="Yu Mincho"/>
              </w:rPr>
            </w:pPr>
            <w:ins w:id="4181" w:author="Seungkwon Baek" w:date="2020-08-21T14:00:00Z">
              <w:r>
                <w:rPr>
                  <w:lang w:val="en-US"/>
                </w:rPr>
                <w:t>ETRI</w:t>
              </w:r>
            </w:ins>
          </w:p>
        </w:tc>
        <w:tc>
          <w:tcPr>
            <w:tcW w:w="1337" w:type="dxa"/>
          </w:tcPr>
          <w:p w14:paraId="510D64EC" w14:textId="2796E474" w:rsidR="00B10FEB" w:rsidRDefault="00B10FEB" w:rsidP="00B10FEB">
            <w:pPr>
              <w:rPr>
                <w:ins w:id="4182" w:author="Seungkwon Baek" w:date="2020-08-21T14:00:00Z"/>
                <w:rFonts w:eastAsia="Yu Mincho"/>
              </w:rPr>
            </w:pPr>
            <w:ins w:id="4183" w:author="Seungkwon Baek" w:date="2020-08-21T14:00:00Z">
              <w:r>
                <w:t>Agree with Ericsson</w:t>
              </w:r>
            </w:ins>
          </w:p>
        </w:tc>
        <w:tc>
          <w:tcPr>
            <w:tcW w:w="6934" w:type="dxa"/>
          </w:tcPr>
          <w:p w14:paraId="09E58E6D" w14:textId="77777777" w:rsidR="00B10FEB" w:rsidRDefault="00B10FEB" w:rsidP="00B10FEB">
            <w:pPr>
              <w:rPr>
                <w:ins w:id="4184" w:author="Seungkwon Baek" w:date="2020-08-21T14:00:00Z"/>
                <w:rFonts w:eastAsia="Yu Mincho"/>
              </w:rPr>
            </w:pPr>
          </w:p>
        </w:tc>
      </w:tr>
      <w:tr w:rsidR="007B4BBC" w:rsidRPr="00B954E0" w14:paraId="2EFDA9EE" w14:textId="77777777" w:rsidTr="00507897">
        <w:trPr>
          <w:ins w:id="4185" w:author="Apple - Zhibin Wu" w:date="2020-08-20T23:00:00Z"/>
        </w:trPr>
        <w:tc>
          <w:tcPr>
            <w:tcW w:w="1358" w:type="dxa"/>
          </w:tcPr>
          <w:p w14:paraId="7E7B3B12" w14:textId="7EAD6F2B" w:rsidR="007B4BBC" w:rsidRDefault="007B4BBC" w:rsidP="00B10FEB">
            <w:pPr>
              <w:rPr>
                <w:ins w:id="4186" w:author="Apple - Zhibin Wu" w:date="2020-08-20T23:00:00Z"/>
              </w:rPr>
            </w:pPr>
            <w:ins w:id="4187" w:author="Apple - Zhibin Wu" w:date="2020-08-20T23:00:00Z">
              <w:r>
                <w:t>Apple</w:t>
              </w:r>
            </w:ins>
          </w:p>
        </w:tc>
        <w:tc>
          <w:tcPr>
            <w:tcW w:w="1337" w:type="dxa"/>
          </w:tcPr>
          <w:p w14:paraId="58962689" w14:textId="09B36FF4" w:rsidR="007B4BBC" w:rsidRDefault="007B4BBC" w:rsidP="00B10FEB">
            <w:pPr>
              <w:rPr>
                <w:ins w:id="4188" w:author="Apple - Zhibin Wu" w:date="2020-08-20T23:00:00Z"/>
              </w:rPr>
            </w:pPr>
            <w:ins w:id="4189" w:author="Apple - Zhibin Wu" w:date="2020-08-20T23:00:00Z">
              <w:r>
                <w:t>Yes</w:t>
              </w:r>
            </w:ins>
          </w:p>
        </w:tc>
        <w:tc>
          <w:tcPr>
            <w:tcW w:w="6934" w:type="dxa"/>
          </w:tcPr>
          <w:p w14:paraId="13513F7F" w14:textId="77777777" w:rsidR="007B4BBC" w:rsidRDefault="007B4BBC" w:rsidP="00B10FEB">
            <w:pPr>
              <w:rPr>
                <w:ins w:id="4190" w:author="Apple - Zhibin Wu" w:date="2020-08-20T23:00:00Z"/>
                <w:rFonts w:eastAsia="Yu Mincho"/>
              </w:rPr>
            </w:pPr>
          </w:p>
        </w:tc>
      </w:tr>
      <w:tr w:rsidR="00293189" w:rsidRPr="00B954E0" w14:paraId="64796D51" w14:textId="77777777" w:rsidTr="00507897">
        <w:trPr>
          <w:ins w:id="4191" w:author="Apple - Zhibin Wu" w:date="2020-08-20T23:00:00Z"/>
        </w:trPr>
        <w:tc>
          <w:tcPr>
            <w:tcW w:w="1358" w:type="dxa"/>
          </w:tcPr>
          <w:p w14:paraId="7FC95978" w14:textId="050AB258" w:rsidR="00293189" w:rsidRDefault="00293189" w:rsidP="00293189">
            <w:pPr>
              <w:rPr>
                <w:ins w:id="4192" w:author="Apple - Zhibin Wu" w:date="2020-08-20T23:00:00Z"/>
              </w:rPr>
            </w:pPr>
            <w:ins w:id="4193" w:author="LG" w:date="2020-08-21T16:30:00Z">
              <w:r>
                <w:rPr>
                  <w:rFonts w:eastAsia="Malgun Gothic" w:hint="eastAsia"/>
                </w:rPr>
                <w:t>LG</w:t>
              </w:r>
            </w:ins>
          </w:p>
        </w:tc>
        <w:tc>
          <w:tcPr>
            <w:tcW w:w="1337" w:type="dxa"/>
          </w:tcPr>
          <w:p w14:paraId="6A7A458E" w14:textId="06688EF2" w:rsidR="00293189" w:rsidRDefault="00293189" w:rsidP="00293189">
            <w:pPr>
              <w:rPr>
                <w:ins w:id="4194" w:author="Apple - Zhibin Wu" w:date="2020-08-20T23:00:00Z"/>
              </w:rPr>
            </w:pPr>
            <w:ins w:id="4195" w:author="LG" w:date="2020-08-21T16:30:00Z">
              <w:r>
                <w:rPr>
                  <w:rFonts w:eastAsia="Malgun Gothic" w:hint="eastAsia"/>
                </w:rPr>
                <w:t>Yes</w:t>
              </w:r>
            </w:ins>
          </w:p>
        </w:tc>
        <w:tc>
          <w:tcPr>
            <w:tcW w:w="6934" w:type="dxa"/>
          </w:tcPr>
          <w:p w14:paraId="6FCB4741" w14:textId="74409D7F" w:rsidR="00293189" w:rsidRDefault="00293189" w:rsidP="00293189">
            <w:pPr>
              <w:rPr>
                <w:ins w:id="4196" w:author="Apple - Zhibin Wu" w:date="2020-08-20T23:00:00Z"/>
                <w:rFonts w:eastAsia="Yu Mincho"/>
              </w:rPr>
            </w:pPr>
            <w:ins w:id="4197"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198" w:author="ZELMER, DONALD E" w:date="2020-08-21T16:53:00Z"/>
        </w:trPr>
        <w:tc>
          <w:tcPr>
            <w:tcW w:w="1358" w:type="dxa"/>
          </w:tcPr>
          <w:p w14:paraId="37DA7A92" w14:textId="77777777" w:rsidR="00070682" w:rsidRDefault="00070682" w:rsidP="00C36991">
            <w:pPr>
              <w:rPr>
                <w:ins w:id="4199" w:author="ZELMER, DONALD E" w:date="2020-08-21T16:53:00Z"/>
                <w:rFonts w:eastAsia="Malgun Gothic"/>
              </w:rPr>
            </w:pPr>
            <w:ins w:id="4200" w:author="ZELMER, DONALD E" w:date="2020-08-21T16:53:00Z">
              <w:r>
                <w:rPr>
                  <w:rFonts w:eastAsia="Malgun Gothic"/>
                </w:rPr>
                <w:t>AT&amp;T</w:t>
              </w:r>
            </w:ins>
          </w:p>
        </w:tc>
        <w:tc>
          <w:tcPr>
            <w:tcW w:w="1337" w:type="dxa"/>
          </w:tcPr>
          <w:p w14:paraId="539D0BD4" w14:textId="3262980F" w:rsidR="00070682" w:rsidRDefault="00070682" w:rsidP="00C36991">
            <w:pPr>
              <w:rPr>
                <w:ins w:id="4201" w:author="ZELMER, DONALD E" w:date="2020-08-21T16:53:00Z"/>
                <w:rFonts w:eastAsia="Malgun Gothic"/>
              </w:rPr>
            </w:pPr>
            <w:ins w:id="4202" w:author="ZELMER, DONALD E" w:date="2020-08-21T16:53:00Z">
              <w:r>
                <w:rPr>
                  <w:rFonts w:eastAsia="Malgun Gothic"/>
                </w:rPr>
                <w:t>Yes</w:t>
              </w:r>
            </w:ins>
          </w:p>
        </w:tc>
        <w:tc>
          <w:tcPr>
            <w:tcW w:w="6934" w:type="dxa"/>
          </w:tcPr>
          <w:p w14:paraId="4ADBA738" w14:textId="0B7035F1" w:rsidR="00070682" w:rsidRDefault="00070682" w:rsidP="00C36991">
            <w:pPr>
              <w:rPr>
                <w:ins w:id="4203" w:author="ZELMER, DONALD E" w:date="2020-08-21T16:53:00Z"/>
                <w:rFonts w:eastAsia="Yu Mincho"/>
              </w:rPr>
            </w:pPr>
          </w:p>
        </w:tc>
      </w:tr>
    </w:tbl>
    <w:p w14:paraId="6EEA08CE" w14:textId="77777777" w:rsidR="00C36991" w:rsidRDefault="00C36991" w:rsidP="00C36991">
      <w:pPr>
        <w:rPr>
          <w:ins w:id="4204" w:author="Interdigital" w:date="2020-08-22T12:09:00Z"/>
          <w:b/>
        </w:rPr>
      </w:pPr>
      <w:ins w:id="4205" w:author="Interdigital" w:date="2020-08-22T12:09:00Z">
        <w:r>
          <w:rPr>
            <w:b/>
          </w:rPr>
          <w:t>Summary of Q24:</w:t>
        </w:r>
      </w:ins>
    </w:p>
    <w:p w14:paraId="2360BD26" w14:textId="77777777" w:rsidR="00C36991" w:rsidRDefault="00C36991" w:rsidP="00C36991">
      <w:pPr>
        <w:rPr>
          <w:ins w:id="4206" w:author="Interdigital" w:date="2020-08-22T12:09:00Z"/>
        </w:rPr>
      </w:pPr>
      <w:ins w:id="4207"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208" w:author="Interdigital" w:date="2020-08-22T12:09:00Z"/>
          <w:b/>
        </w:rPr>
      </w:pPr>
      <w:ins w:id="4209" w:author="Interdigital" w:date="2020-08-22T12:09:00Z">
        <w:r>
          <w:rPr>
            <w:b/>
          </w:rPr>
          <w:t>Proposal 24: RAN2 assumes an initial plan for prioritization (can be revisited if needed):</w:t>
        </w:r>
      </w:ins>
    </w:p>
    <w:p w14:paraId="65ED7C07" w14:textId="77777777" w:rsidR="00C36991" w:rsidRPr="003B2FC4" w:rsidRDefault="00C36991" w:rsidP="00C36991">
      <w:pPr>
        <w:pStyle w:val="ListParagraph"/>
        <w:numPr>
          <w:ilvl w:val="0"/>
          <w:numId w:val="62"/>
        </w:numPr>
        <w:rPr>
          <w:ins w:id="4210" w:author="Interdigital" w:date="2020-08-22T12:09:00Z"/>
          <w:b/>
          <w:lang w:val="en-US"/>
        </w:rPr>
      </w:pPr>
      <w:ins w:id="4211"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C36991">
      <w:pPr>
        <w:pStyle w:val="ListParagraph"/>
        <w:numPr>
          <w:ilvl w:val="0"/>
          <w:numId w:val="62"/>
        </w:numPr>
        <w:rPr>
          <w:ins w:id="4212" w:author="Interdigital" w:date="2020-08-22T12:09:00Z"/>
          <w:b/>
          <w:lang w:val="en-US"/>
        </w:rPr>
      </w:pPr>
      <w:ins w:id="4213"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ListParagraph"/>
        <w:rPr>
          <w:b/>
          <w:lang w:val="en-US"/>
        </w:rPr>
      </w:pPr>
    </w:p>
    <w:p w14:paraId="56D92C25" w14:textId="77777777" w:rsidR="00B17659" w:rsidRDefault="003578D0">
      <w:pPr>
        <w:rPr>
          <w:b/>
        </w:rPr>
      </w:pPr>
      <w:r>
        <w:lastRenderedPageBreak/>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214" w:author="OPPO (Qianxi)" w:date="2020-08-18T12:13:00Z">
              <w:r>
                <w:rPr>
                  <w:rFonts w:hint="eastAsia"/>
                </w:rPr>
                <w:t>O</w:t>
              </w:r>
              <w:r>
                <w:t>PPO</w:t>
              </w:r>
            </w:ins>
          </w:p>
        </w:tc>
        <w:tc>
          <w:tcPr>
            <w:tcW w:w="1337" w:type="dxa"/>
          </w:tcPr>
          <w:p w14:paraId="5372A98A" w14:textId="77777777" w:rsidR="00B17659" w:rsidRDefault="003578D0">
            <w:ins w:id="4215"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216" w:author="OPPO (Qianxi)" w:date="2020-08-18T12:13:00Z">
              <w:r w:rsidRPr="00D5516A">
                <w:t>Our understanding of the study work at WG level is to prov</w:t>
              </w:r>
            </w:ins>
            <w:ins w:id="4217" w:author="OPPO (Qianxi)" w:date="2020-08-18T15:59:00Z">
              <w:r w:rsidRPr="00D5516A">
                <w:t>i</w:t>
              </w:r>
            </w:ins>
            <w:ins w:id="4218" w:author="OPPO (Qianxi)" w:date="2020-08-18T12:13:00Z">
              <w:r w:rsidRPr="00D5516A">
                <w:t xml:space="preserve">de the pros/cons analysis for RAN related aspects, while the final prioritization between L23 is anyway to </w:t>
              </w:r>
            </w:ins>
            <w:ins w:id="4219"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220" w:author="Ericsson (Antonino Orsino)" w:date="2020-08-18T15:13:00Z">
              <w:r>
                <w:t>Ericsson</w:t>
              </w:r>
            </w:ins>
            <w:ins w:id="4221" w:author="Ericsson (Antonino Orsino)" w:date="2020-08-18T15:14:00Z">
              <w:r>
                <w:t xml:space="preserve"> (Tony)</w:t>
              </w:r>
            </w:ins>
          </w:p>
        </w:tc>
        <w:tc>
          <w:tcPr>
            <w:tcW w:w="1337" w:type="dxa"/>
          </w:tcPr>
          <w:p w14:paraId="794ED000" w14:textId="77777777" w:rsidR="00B17659" w:rsidRDefault="003578D0">
            <w:ins w:id="4222"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223" w:author="Ericsson (Antonino Orsino)" w:date="2020-08-18T15:13:00Z"/>
                <w:lang w:val="en-US"/>
              </w:rPr>
            </w:pPr>
            <w:ins w:id="4224"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225" w:author="Ericsson (Antonino Orsino)" w:date="2020-08-18T15:13:00Z"/>
                <w:lang w:val="en-US"/>
              </w:rPr>
            </w:pPr>
          </w:p>
          <w:p w14:paraId="42462C89" w14:textId="77777777" w:rsidR="00B17659" w:rsidRPr="00FF22B6" w:rsidRDefault="003578D0">
            <w:pPr>
              <w:rPr>
                <w:lang w:val="en-US"/>
              </w:rPr>
            </w:pPr>
            <w:ins w:id="4226"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227" w:author="Qualcomm - Peng Cheng" w:date="2020-08-19T09:01:00Z">
              <w:r>
                <w:t>Qualcomm</w:t>
              </w:r>
            </w:ins>
          </w:p>
        </w:tc>
        <w:tc>
          <w:tcPr>
            <w:tcW w:w="1337" w:type="dxa"/>
          </w:tcPr>
          <w:p w14:paraId="60539A29" w14:textId="77777777" w:rsidR="00B17659" w:rsidRDefault="003578D0">
            <w:ins w:id="4228"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229" w:author="Qualcomm - Peng Cheng" w:date="2020-08-19T09:01:00Z">
              <w:r w:rsidRPr="00D5516A">
                <w:t>Same view as OPPO and Ericsson</w:t>
              </w:r>
            </w:ins>
          </w:p>
        </w:tc>
      </w:tr>
      <w:tr w:rsidR="00B17659" w14:paraId="21089A74" w14:textId="77777777">
        <w:trPr>
          <w:ins w:id="4230" w:author="Ming-Yuan Cheng" w:date="2020-08-19T16:10:00Z"/>
        </w:trPr>
        <w:tc>
          <w:tcPr>
            <w:tcW w:w="1358" w:type="dxa"/>
          </w:tcPr>
          <w:p w14:paraId="0D4E8083" w14:textId="77777777" w:rsidR="00B17659" w:rsidRDefault="003578D0">
            <w:pPr>
              <w:rPr>
                <w:ins w:id="4231" w:author="Ming-Yuan Cheng" w:date="2020-08-19T16:10:00Z"/>
              </w:rPr>
            </w:pPr>
            <w:ins w:id="4232" w:author="Ming-Yuan Cheng" w:date="2020-08-19T16:10:00Z">
              <w:r>
                <w:t>MediaTek</w:t>
              </w:r>
            </w:ins>
          </w:p>
        </w:tc>
        <w:tc>
          <w:tcPr>
            <w:tcW w:w="1337" w:type="dxa"/>
          </w:tcPr>
          <w:p w14:paraId="17A4DF06" w14:textId="77777777" w:rsidR="00B17659" w:rsidRDefault="003578D0">
            <w:pPr>
              <w:rPr>
                <w:ins w:id="4233" w:author="Ming-Yuan Cheng" w:date="2020-08-19T16:10:00Z"/>
              </w:rPr>
            </w:pPr>
            <w:ins w:id="4234"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235" w:author="Ming-Yuan Cheng" w:date="2020-08-19T16:10:00Z"/>
                <w:lang w:val="en-US"/>
              </w:rPr>
            </w:pPr>
            <w:ins w:id="4236" w:author="Ming-Yuan Cheng" w:date="2020-08-19T16:11:00Z">
              <w:r w:rsidRPr="00D5516A">
                <w:t>No need to make such prioritization</w:t>
              </w:r>
            </w:ins>
          </w:p>
        </w:tc>
      </w:tr>
      <w:tr w:rsidR="00B17659" w14:paraId="0A68413B" w14:textId="77777777">
        <w:trPr>
          <w:ins w:id="4237" w:author="Huawei" w:date="2020-08-19T18:27:00Z"/>
        </w:trPr>
        <w:tc>
          <w:tcPr>
            <w:tcW w:w="1358" w:type="dxa"/>
          </w:tcPr>
          <w:p w14:paraId="18859053" w14:textId="77777777" w:rsidR="00B17659" w:rsidRDefault="003578D0">
            <w:pPr>
              <w:rPr>
                <w:ins w:id="4238" w:author="Huawei" w:date="2020-08-19T18:27:00Z"/>
              </w:rPr>
            </w:pPr>
            <w:ins w:id="4239" w:author="Huawei" w:date="2020-08-19T18:27:00Z">
              <w:r>
                <w:rPr>
                  <w:rFonts w:hint="eastAsia"/>
                </w:rPr>
                <w:t>H</w:t>
              </w:r>
              <w:r>
                <w:t>uawei</w:t>
              </w:r>
            </w:ins>
          </w:p>
        </w:tc>
        <w:tc>
          <w:tcPr>
            <w:tcW w:w="1337" w:type="dxa"/>
          </w:tcPr>
          <w:p w14:paraId="56FE7A85" w14:textId="77777777" w:rsidR="00B17659" w:rsidRDefault="003578D0">
            <w:pPr>
              <w:rPr>
                <w:ins w:id="4240" w:author="Huawei" w:date="2020-08-19T18:27:00Z"/>
              </w:rPr>
            </w:pPr>
            <w:ins w:id="4241" w:author="Huawei" w:date="2020-08-19T18:27:00Z">
              <w:r>
                <w:rPr>
                  <w:rFonts w:hint="eastAsia"/>
                </w:rPr>
                <w:t>N</w:t>
              </w:r>
              <w:r>
                <w:t>o</w:t>
              </w:r>
            </w:ins>
          </w:p>
        </w:tc>
        <w:tc>
          <w:tcPr>
            <w:tcW w:w="6934" w:type="dxa"/>
          </w:tcPr>
          <w:p w14:paraId="7BAF2D42" w14:textId="77777777" w:rsidR="00B17659" w:rsidRPr="00D5516A" w:rsidRDefault="003578D0">
            <w:pPr>
              <w:rPr>
                <w:ins w:id="4242" w:author="Huawei" w:date="2020-08-19T18:27:00Z"/>
              </w:rPr>
            </w:pPr>
            <w:ins w:id="4243" w:author="Huawei" w:date="2020-08-19T18:27:00Z">
              <w:r w:rsidRPr="00D5516A">
                <w:rPr>
                  <w:rFonts w:hint="eastAsia"/>
                </w:rPr>
                <w:t>W</w:t>
              </w:r>
              <w:r w:rsidRPr="00D5516A">
                <w:t xml:space="preserve">e shoudl foucs on </w:t>
              </w:r>
            </w:ins>
            <w:ins w:id="4244" w:author="Huawei" w:date="2020-08-19T18:28:00Z">
              <w:r w:rsidRPr="00D5516A">
                <w:t xml:space="preserve">completion of </w:t>
              </w:r>
            </w:ins>
            <w:ins w:id="4245" w:author="Huawei" w:date="2020-08-19T18:27:00Z">
              <w:r w:rsidRPr="00D5516A">
                <w:t>both L2 and L3 study in R2.</w:t>
              </w:r>
            </w:ins>
          </w:p>
        </w:tc>
      </w:tr>
      <w:tr w:rsidR="00B17659" w14:paraId="06058163" w14:textId="77777777">
        <w:trPr>
          <w:ins w:id="4246" w:author="Interdigital" w:date="2020-08-19T14:08:00Z"/>
        </w:trPr>
        <w:tc>
          <w:tcPr>
            <w:tcW w:w="1358" w:type="dxa"/>
          </w:tcPr>
          <w:p w14:paraId="5C9B1879" w14:textId="77777777" w:rsidR="00B17659" w:rsidRDefault="003578D0">
            <w:pPr>
              <w:rPr>
                <w:ins w:id="4247" w:author="Interdigital" w:date="2020-08-19T14:08:00Z"/>
              </w:rPr>
            </w:pPr>
            <w:ins w:id="4248" w:author="Interdigital" w:date="2020-08-19T14:08:00Z">
              <w:r>
                <w:t>Interdigital</w:t>
              </w:r>
            </w:ins>
          </w:p>
        </w:tc>
        <w:tc>
          <w:tcPr>
            <w:tcW w:w="1337" w:type="dxa"/>
          </w:tcPr>
          <w:p w14:paraId="4506C1F5" w14:textId="77777777" w:rsidR="00B17659" w:rsidRDefault="003578D0">
            <w:pPr>
              <w:rPr>
                <w:ins w:id="4249" w:author="Interdigital" w:date="2020-08-19T14:08:00Z"/>
              </w:rPr>
            </w:pPr>
            <w:ins w:id="4250" w:author="Interdigital" w:date="2020-08-19T14:08:00Z">
              <w:r>
                <w:t>No</w:t>
              </w:r>
            </w:ins>
          </w:p>
        </w:tc>
        <w:tc>
          <w:tcPr>
            <w:tcW w:w="6934" w:type="dxa"/>
          </w:tcPr>
          <w:p w14:paraId="2F4BB257" w14:textId="77777777" w:rsidR="00B17659" w:rsidRPr="00D5516A" w:rsidRDefault="003578D0">
            <w:pPr>
              <w:rPr>
                <w:ins w:id="4251" w:author="Interdigital" w:date="2020-08-19T14:08:00Z"/>
              </w:rPr>
            </w:pPr>
            <w:ins w:id="4252" w:author="Interdigital" w:date="2020-08-19T14:08:00Z">
              <w:r w:rsidRPr="00D5516A">
                <w:t>We agree that no prioritization is done in RAN2 between the architectures and that we focus on pros and cons analysis</w:t>
              </w:r>
            </w:ins>
          </w:p>
        </w:tc>
      </w:tr>
      <w:tr w:rsidR="00B17659" w14:paraId="32DE345C" w14:textId="77777777">
        <w:trPr>
          <w:ins w:id="4253" w:author="Chang, Henry" w:date="2020-08-19T13:54:00Z"/>
        </w:trPr>
        <w:tc>
          <w:tcPr>
            <w:tcW w:w="1358" w:type="dxa"/>
          </w:tcPr>
          <w:p w14:paraId="1C4154E9" w14:textId="77777777" w:rsidR="00B17659" w:rsidRDefault="003578D0">
            <w:pPr>
              <w:rPr>
                <w:ins w:id="4254" w:author="Chang, Henry" w:date="2020-08-19T13:54:00Z"/>
              </w:rPr>
            </w:pPr>
            <w:ins w:id="4255" w:author="Chang, Henry" w:date="2020-08-19T13:54:00Z">
              <w:r>
                <w:t>Kyocera</w:t>
              </w:r>
            </w:ins>
          </w:p>
        </w:tc>
        <w:tc>
          <w:tcPr>
            <w:tcW w:w="1337" w:type="dxa"/>
          </w:tcPr>
          <w:p w14:paraId="11632CFD" w14:textId="77777777" w:rsidR="00B17659" w:rsidRDefault="003578D0">
            <w:pPr>
              <w:rPr>
                <w:ins w:id="4256" w:author="Chang, Henry" w:date="2020-08-19T13:54:00Z"/>
              </w:rPr>
            </w:pPr>
            <w:ins w:id="4257" w:author="Chang, Henry" w:date="2020-08-19T13:54:00Z">
              <w:r>
                <w:t>No</w:t>
              </w:r>
            </w:ins>
          </w:p>
        </w:tc>
        <w:tc>
          <w:tcPr>
            <w:tcW w:w="6934" w:type="dxa"/>
          </w:tcPr>
          <w:p w14:paraId="24C19E2F" w14:textId="77777777" w:rsidR="00B17659" w:rsidRDefault="00B17659">
            <w:pPr>
              <w:rPr>
                <w:ins w:id="4258" w:author="Chang, Henry" w:date="2020-08-19T13:54:00Z"/>
              </w:rPr>
            </w:pPr>
          </w:p>
        </w:tc>
      </w:tr>
      <w:tr w:rsidR="00B17659" w14:paraId="0F1663AC" w14:textId="77777777">
        <w:trPr>
          <w:ins w:id="4259" w:author="vivo(Boubacar)" w:date="2020-08-20T07:48:00Z"/>
        </w:trPr>
        <w:tc>
          <w:tcPr>
            <w:tcW w:w="1358" w:type="dxa"/>
          </w:tcPr>
          <w:p w14:paraId="118B8B9C" w14:textId="77777777" w:rsidR="00B17659" w:rsidRDefault="003578D0">
            <w:pPr>
              <w:rPr>
                <w:ins w:id="4260" w:author="vivo(Boubacar)" w:date="2020-08-20T07:48:00Z"/>
              </w:rPr>
            </w:pPr>
            <w:ins w:id="4261" w:author="vivo(Boubacar)" w:date="2020-08-20T07:48:00Z">
              <w:r>
                <w:t>vivo</w:t>
              </w:r>
            </w:ins>
          </w:p>
        </w:tc>
        <w:tc>
          <w:tcPr>
            <w:tcW w:w="1337" w:type="dxa"/>
          </w:tcPr>
          <w:p w14:paraId="31779F83" w14:textId="77777777" w:rsidR="00B17659" w:rsidRDefault="003578D0">
            <w:pPr>
              <w:rPr>
                <w:ins w:id="4262" w:author="vivo(Boubacar)" w:date="2020-08-20T07:48:00Z"/>
              </w:rPr>
            </w:pPr>
            <w:ins w:id="4263" w:author="vivo(Boubacar)" w:date="2020-08-20T07:48:00Z">
              <w:r>
                <w:t>No</w:t>
              </w:r>
            </w:ins>
          </w:p>
        </w:tc>
        <w:tc>
          <w:tcPr>
            <w:tcW w:w="6934" w:type="dxa"/>
          </w:tcPr>
          <w:p w14:paraId="552F3523" w14:textId="77777777" w:rsidR="00B17659" w:rsidRDefault="00B17659">
            <w:pPr>
              <w:rPr>
                <w:ins w:id="4264" w:author="vivo(Boubacar)" w:date="2020-08-20T07:48:00Z"/>
              </w:rPr>
            </w:pPr>
          </w:p>
        </w:tc>
      </w:tr>
      <w:tr w:rsidR="00B17659" w14:paraId="372D2085" w14:textId="77777777">
        <w:trPr>
          <w:ins w:id="4265" w:author="Intel - Rafia" w:date="2020-08-19T19:08:00Z"/>
        </w:trPr>
        <w:tc>
          <w:tcPr>
            <w:tcW w:w="1358" w:type="dxa"/>
          </w:tcPr>
          <w:p w14:paraId="68FA7CCC" w14:textId="77777777" w:rsidR="00B17659" w:rsidRDefault="003578D0">
            <w:pPr>
              <w:rPr>
                <w:ins w:id="4266" w:author="Intel - Rafia" w:date="2020-08-19T19:08:00Z"/>
              </w:rPr>
            </w:pPr>
            <w:ins w:id="4267" w:author="Intel - Rafia" w:date="2020-08-19T19:08:00Z">
              <w:r>
                <w:t>Intel (Rafia)</w:t>
              </w:r>
            </w:ins>
          </w:p>
        </w:tc>
        <w:tc>
          <w:tcPr>
            <w:tcW w:w="1337" w:type="dxa"/>
          </w:tcPr>
          <w:p w14:paraId="6C928A9A" w14:textId="77777777" w:rsidR="00B17659" w:rsidRDefault="003578D0">
            <w:pPr>
              <w:rPr>
                <w:ins w:id="4268" w:author="Intel - Rafia" w:date="2020-08-19T19:08:00Z"/>
              </w:rPr>
            </w:pPr>
            <w:ins w:id="4269" w:author="Intel - Rafia" w:date="2020-08-19T19:08:00Z">
              <w:r>
                <w:t>No</w:t>
              </w:r>
            </w:ins>
          </w:p>
        </w:tc>
        <w:tc>
          <w:tcPr>
            <w:tcW w:w="6934" w:type="dxa"/>
          </w:tcPr>
          <w:p w14:paraId="4CDC36BF" w14:textId="77777777" w:rsidR="00B17659" w:rsidRPr="00D5516A" w:rsidRDefault="003578D0">
            <w:pPr>
              <w:rPr>
                <w:ins w:id="4270" w:author="Intel - Rafia" w:date="2020-08-19T19:08:00Z"/>
              </w:rPr>
            </w:pPr>
            <w:ins w:id="4271" w:author="Intel - Rafia" w:date="2020-08-19T19:08:00Z">
              <w:r w:rsidRPr="00D5516A">
                <w:t>Technical aspects of both L2 and L3 relay should be put on the table.</w:t>
              </w:r>
            </w:ins>
          </w:p>
        </w:tc>
      </w:tr>
      <w:tr w:rsidR="00B17659" w14:paraId="7AA4ECCD" w14:textId="77777777">
        <w:trPr>
          <w:ins w:id="4272" w:author="yang xing" w:date="2020-08-20T10:49:00Z"/>
        </w:trPr>
        <w:tc>
          <w:tcPr>
            <w:tcW w:w="1358" w:type="dxa"/>
          </w:tcPr>
          <w:p w14:paraId="59454DB4" w14:textId="77777777" w:rsidR="00B17659" w:rsidRDefault="003578D0">
            <w:pPr>
              <w:rPr>
                <w:ins w:id="4273" w:author="yang xing" w:date="2020-08-20T10:49:00Z"/>
              </w:rPr>
            </w:pPr>
            <w:ins w:id="4274" w:author="yang xing" w:date="2020-08-20T10:49:00Z">
              <w:r>
                <w:rPr>
                  <w:rFonts w:hint="eastAsia"/>
                </w:rPr>
                <w:t>X</w:t>
              </w:r>
              <w:r>
                <w:t>iaomi</w:t>
              </w:r>
            </w:ins>
          </w:p>
        </w:tc>
        <w:tc>
          <w:tcPr>
            <w:tcW w:w="1337" w:type="dxa"/>
          </w:tcPr>
          <w:p w14:paraId="52C2E5DB" w14:textId="77777777" w:rsidR="00B17659" w:rsidRDefault="003578D0">
            <w:pPr>
              <w:rPr>
                <w:ins w:id="4275" w:author="yang xing" w:date="2020-08-20T10:49:00Z"/>
              </w:rPr>
            </w:pPr>
            <w:ins w:id="4276" w:author="yang xing" w:date="2020-08-20T10:49:00Z">
              <w:r>
                <w:rPr>
                  <w:rFonts w:hint="eastAsia"/>
                </w:rPr>
                <w:t>No</w:t>
              </w:r>
            </w:ins>
          </w:p>
        </w:tc>
        <w:tc>
          <w:tcPr>
            <w:tcW w:w="6934" w:type="dxa"/>
          </w:tcPr>
          <w:p w14:paraId="19F8D8E1" w14:textId="77777777" w:rsidR="00B17659" w:rsidRDefault="00B17659">
            <w:pPr>
              <w:rPr>
                <w:ins w:id="4277" w:author="yang xing" w:date="2020-08-20T10:49:00Z"/>
              </w:rPr>
            </w:pPr>
          </w:p>
        </w:tc>
      </w:tr>
      <w:tr w:rsidR="00B17659" w14:paraId="6FB5729C" w14:textId="77777777">
        <w:trPr>
          <w:ins w:id="4278" w:author="CATT" w:date="2020-08-20T13:50:00Z"/>
        </w:trPr>
        <w:tc>
          <w:tcPr>
            <w:tcW w:w="1358" w:type="dxa"/>
          </w:tcPr>
          <w:p w14:paraId="241D761A" w14:textId="77777777" w:rsidR="00B17659" w:rsidRDefault="003578D0">
            <w:pPr>
              <w:rPr>
                <w:ins w:id="4279" w:author="CATT" w:date="2020-08-20T13:50:00Z"/>
              </w:rPr>
            </w:pPr>
            <w:ins w:id="4280" w:author="CATT" w:date="2020-08-20T13:50:00Z">
              <w:r>
                <w:rPr>
                  <w:rFonts w:hint="eastAsia"/>
                </w:rPr>
                <w:t>CATT</w:t>
              </w:r>
            </w:ins>
          </w:p>
        </w:tc>
        <w:tc>
          <w:tcPr>
            <w:tcW w:w="1337" w:type="dxa"/>
          </w:tcPr>
          <w:p w14:paraId="19488037" w14:textId="77777777" w:rsidR="00B17659" w:rsidRDefault="003578D0">
            <w:pPr>
              <w:rPr>
                <w:ins w:id="4281" w:author="CATT" w:date="2020-08-20T13:50:00Z"/>
              </w:rPr>
            </w:pPr>
            <w:ins w:id="4282" w:author="CATT" w:date="2020-08-20T13:50:00Z">
              <w:r>
                <w:rPr>
                  <w:rFonts w:hint="eastAsia"/>
                </w:rPr>
                <w:t>No</w:t>
              </w:r>
            </w:ins>
          </w:p>
        </w:tc>
        <w:tc>
          <w:tcPr>
            <w:tcW w:w="6934" w:type="dxa"/>
          </w:tcPr>
          <w:p w14:paraId="0D6B7D60" w14:textId="77777777" w:rsidR="00B17659" w:rsidRPr="00D5516A" w:rsidRDefault="003578D0">
            <w:pPr>
              <w:rPr>
                <w:ins w:id="4283" w:author="CATT" w:date="2020-08-20T13:50:00Z"/>
              </w:rPr>
            </w:pPr>
            <w:ins w:id="4284"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285" w:author="Sharma, Vivek" w:date="2020-08-20T12:48:00Z"/>
        </w:trPr>
        <w:tc>
          <w:tcPr>
            <w:tcW w:w="1358" w:type="dxa"/>
          </w:tcPr>
          <w:p w14:paraId="1EFAC75B" w14:textId="77777777" w:rsidR="00B17659" w:rsidRDefault="003578D0">
            <w:pPr>
              <w:rPr>
                <w:ins w:id="4286" w:author="Sharma, Vivek" w:date="2020-08-20T12:48:00Z"/>
              </w:rPr>
            </w:pPr>
            <w:ins w:id="4287" w:author="Sharma, Vivek" w:date="2020-08-20T12:48:00Z">
              <w:r>
                <w:t>Sony</w:t>
              </w:r>
            </w:ins>
          </w:p>
        </w:tc>
        <w:tc>
          <w:tcPr>
            <w:tcW w:w="1337" w:type="dxa"/>
          </w:tcPr>
          <w:p w14:paraId="15BEAB21" w14:textId="77777777" w:rsidR="00B17659" w:rsidRDefault="003578D0">
            <w:pPr>
              <w:rPr>
                <w:ins w:id="4288" w:author="Sharma, Vivek" w:date="2020-08-20T12:48:00Z"/>
              </w:rPr>
            </w:pPr>
            <w:ins w:id="4289" w:author="Sharma, Vivek" w:date="2020-08-20T12:48:00Z">
              <w:r>
                <w:t>No</w:t>
              </w:r>
            </w:ins>
          </w:p>
        </w:tc>
        <w:tc>
          <w:tcPr>
            <w:tcW w:w="6934" w:type="dxa"/>
          </w:tcPr>
          <w:p w14:paraId="4EB7C5E3" w14:textId="77777777" w:rsidR="00B17659" w:rsidRDefault="00B17659">
            <w:pPr>
              <w:rPr>
                <w:ins w:id="4290" w:author="Sharma, Vivek" w:date="2020-08-20T12:48:00Z"/>
              </w:rPr>
            </w:pPr>
          </w:p>
        </w:tc>
      </w:tr>
      <w:tr w:rsidR="004C76FD" w14:paraId="513D3265" w14:textId="77777777">
        <w:trPr>
          <w:ins w:id="4291" w:author="Nokia (GWO)" w:date="2020-08-20T16:36:00Z"/>
        </w:trPr>
        <w:tc>
          <w:tcPr>
            <w:tcW w:w="1358" w:type="dxa"/>
          </w:tcPr>
          <w:p w14:paraId="672C853A" w14:textId="77777777" w:rsidR="004C76FD" w:rsidRDefault="004C76FD">
            <w:pPr>
              <w:rPr>
                <w:ins w:id="4292" w:author="Nokia (GWO)" w:date="2020-08-20T16:36:00Z"/>
              </w:rPr>
            </w:pPr>
            <w:ins w:id="4293" w:author="Nokia (GWO)" w:date="2020-08-20T16:36:00Z">
              <w:r>
                <w:t>Nokia</w:t>
              </w:r>
            </w:ins>
          </w:p>
        </w:tc>
        <w:tc>
          <w:tcPr>
            <w:tcW w:w="1337" w:type="dxa"/>
          </w:tcPr>
          <w:p w14:paraId="31FFFDC7" w14:textId="77777777" w:rsidR="004C76FD" w:rsidRDefault="004C76FD">
            <w:pPr>
              <w:rPr>
                <w:ins w:id="4294" w:author="Nokia (GWO)" w:date="2020-08-20T16:36:00Z"/>
              </w:rPr>
            </w:pPr>
            <w:ins w:id="4295" w:author="Nokia (GWO)" w:date="2020-08-20T16:36:00Z">
              <w:r>
                <w:t>No</w:t>
              </w:r>
            </w:ins>
          </w:p>
        </w:tc>
        <w:tc>
          <w:tcPr>
            <w:tcW w:w="6934" w:type="dxa"/>
          </w:tcPr>
          <w:p w14:paraId="44B790DC" w14:textId="77777777" w:rsidR="004C76FD" w:rsidRPr="00D5516A" w:rsidRDefault="004C76FD">
            <w:pPr>
              <w:rPr>
                <w:ins w:id="4296" w:author="Nokia (GWO)" w:date="2020-08-20T16:36:00Z"/>
              </w:rPr>
            </w:pPr>
            <w:ins w:id="4297" w:author="Nokia (GWO)" w:date="2020-08-20T16:36:00Z">
              <w:r w:rsidRPr="008D1158">
                <w:t>It is not RAN2 responsibility to select between L2 and L3 relays</w:t>
              </w:r>
            </w:ins>
          </w:p>
        </w:tc>
      </w:tr>
      <w:tr w:rsidR="00A31639" w14:paraId="2D2D17D1" w14:textId="77777777">
        <w:trPr>
          <w:ins w:id="4298" w:author="Samsung_Hyunjeong Kang" w:date="2020-08-21T01:18:00Z"/>
        </w:trPr>
        <w:tc>
          <w:tcPr>
            <w:tcW w:w="1358" w:type="dxa"/>
          </w:tcPr>
          <w:p w14:paraId="33C32ACD" w14:textId="77777777" w:rsidR="00A31639" w:rsidRDefault="00A31639" w:rsidP="00A31639">
            <w:pPr>
              <w:rPr>
                <w:ins w:id="4299" w:author="Samsung_Hyunjeong Kang" w:date="2020-08-21T01:18:00Z"/>
              </w:rPr>
            </w:pPr>
            <w:ins w:id="4300"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301" w:author="Samsung_Hyunjeong Kang" w:date="2020-08-21T01:18:00Z"/>
              </w:rPr>
            </w:pPr>
            <w:ins w:id="4302"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303" w:author="Samsung_Hyunjeong Kang" w:date="2020-08-21T01:18:00Z"/>
              </w:rPr>
            </w:pPr>
            <w:ins w:id="4304"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305" w:author="Convida" w:date="2020-08-20T15:42:00Z"/>
        </w:trPr>
        <w:tc>
          <w:tcPr>
            <w:tcW w:w="1358" w:type="dxa"/>
          </w:tcPr>
          <w:p w14:paraId="5569A890" w14:textId="25ACE685" w:rsidR="009E1F50" w:rsidRDefault="009E1F50" w:rsidP="009E1F50">
            <w:pPr>
              <w:rPr>
                <w:ins w:id="4306" w:author="Convida" w:date="2020-08-20T15:42:00Z"/>
                <w:rFonts w:eastAsia="Malgun Gothic"/>
              </w:rPr>
            </w:pPr>
            <w:ins w:id="4307" w:author="Convida" w:date="2020-08-20T15:42:00Z">
              <w:r>
                <w:t>Convida</w:t>
              </w:r>
            </w:ins>
          </w:p>
        </w:tc>
        <w:tc>
          <w:tcPr>
            <w:tcW w:w="1337" w:type="dxa"/>
          </w:tcPr>
          <w:p w14:paraId="51748E21" w14:textId="75143CE7" w:rsidR="009E1F50" w:rsidRDefault="009E1F50" w:rsidP="009E1F50">
            <w:pPr>
              <w:rPr>
                <w:ins w:id="4308" w:author="Convida" w:date="2020-08-20T15:42:00Z"/>
                <w:rFonts w:eastAsia="Malgun Gothic"/>
              </w:rPr>
            </w:pPr>
            <w:ins w:id="4309" w:author="Convida" w:date="2020-08-20T15:42:00Z">
              <w:r>
                <w:t>No</w:t>
              </w:r>
            </w:ins>
          </w:p>
        </w:tc>
        <w:tc>
          <w:tcPr>
            <w:tcW w:w="6934" w:type="dxa"/>
          </w:tcPr>
          <w:p w14:paraId="7F7D5E74" w14:textId="77777777" w:rsidR="009E1F50" w:rsidRDefault="009E1F50" w:rsidP="009E1F50">
            <w:pPr>
              <w:rPr>
                <w:ins w:id="4310" w:author="Convida" w:date="2020-08-20T15:42:00Z"/>
                <w:rFonts w:eastAsia="Malgun Gothic"/>
              </w:rPr>
            </w:pPr>
          </w:p>
        </w:tc>
      </w:tr>
      <w:tr w:rsidR="00DF205B" w14:paraId="634AC999" w14:textId="77777777">
        <w:trPr>
          <w:ins w:id="4311" w:author="Interdigital" w:date="2020-08-20T18:29:00Z"/>
        </w:trPr>
        <w:tc>
          <w:tcPr>
            <w:tcW w:w="1358" w:type="dxa"/>
          </w:tcPr>
          <w:p w14:paraId="6AA741E9" w14:textId="23509C3B" w:rsidR="00DF205B" w:rsidRDefault="00DF205B" w:rsidP="00DF205B">
            <w:pPr>
              <w:rPr>
                <w:ins w:id="4312" w:author="Interdigital" w:date="2020-08-20T18:29:00Z"/>
              </w:rPr>
            </w:pPr>
            <w:ins w:id="4313" w:author="Interdigital" w:date="2020-08-20T18:29:00Z">
              <w:r>
                <w:t>Futurewei</w:t>
              </w:r>
            </w:ins>
          </w:p>
        </w:tc>
        <w:tc>
          <w:tcPr>
            <w:tcW w:w="1337" w:type="dxa"/>
          </w:tcPr>
          <w:p w14:paraId="2D986C33" w14:textId="66865793" w:rsidR="00DF205B" w:rsidRDefault="00DF205B" w:rsidP="00DF205B">
            <w:pPr>
              <w:rPr>
                <w:ins w:id="4314" w:author="Interdigital" w:date="2020-08-20T18:29:00Z"/>
              </w:rPr>
            </w:pPr>
            <w:ins w:id="4315" w:author="Interdigital" w:date="2020-08-20T18:29:00Z">
              <w:r>
                <w:t>No</w:t>
              </w:r>
            </w:ins>
          </w:p>
        </w:tc>
        <w:tc>
          <w:tcPr>
            <w:tcW w:w="6934" w:type="dxa"/>
          </w:tcPr>
          <w:p w14:paraId="4B7BB13A" w14:textId="4ADAA1EE" w:rsidR="00DF205B" w:rsidRDefault="00DF205B" w:rsidP="00DF205B">
            <w:pPr>
              <w:rPr>
                <w:ins w:id="4316" w:author="Interdigital" w:date="2020-08-20T18:29:00Z"/>
                <w:rFonts w:eastAsia="Malgun Gothic"/>
              </w:rPr>
            </w:pPr>
            <w:ins w:id="4317" w:author="Interdigital" w:date="2020-08-20T18:29:00Z">
              <w:r>
                <w:t>The most important task of the study is to select between L2 and L3 relay models.</w:t>
              </w:r>
            </w:ins>
          </w:p>
        </w:tc>
      </w:tr>
      <w:tr w:rsidR="00247061" w14:paraId="2649ECF5" w14:textId="77777777">
        <w:trPr>
          <w:ins w:id="4318" w:author="Spreadtrum Communications" w:date="2020-08-21T07:52:00Z"/>
        </w:trPr>
        <w:tc>
          <w:tcPr>
            <w:tcW w:w="1358" w:type="dxa"/>
          </w:tcPr>
          <w:p w14:paraId="34FA261B" w14:textId="328BA9E9" w:rsidR="00247061" w:rsidRDefault="00247061" w:rsidP="00247061">
            <w:pPr>
              <w:rPr>
                <w:ins w:id="4319" w:author="Spreadtrum Communications" w:date="2020-08-21T07:52:00Z"/>
              </w:rPr>
            </w:pPr>
            <w:ins w:id="4320" w:author="Spreadtrum Communications" w:date="2020-08-21T07:52:00Z">
              <w:r>
                <w:t>Spreadtrum</w:t>
              </w:r>
            </w:ins>
          </w:p>
        </w:tc>
        <w:tc>
          <w:tcPr>
            <w:tcW w:w="1337" w:type="dxa"/>
          </w:tcPr>
          <w:p w14:paraId="7B94AF13" w14:textId="330215EE" w:rsidR="00247061" w:rsidRDefault="00247061" w:rsidP="00247061">
            <w:pPr>
              <w:rPr>
                <w:ins w:id="4321" w:author="Spreadtrum Communications" w:date="2020-08-21T07:52:00Z"/>
              </w:rPr>
            </w:pPr>
            <w:ins w:id="4322" w:author="Spreadtrum Communications" w:date="2020-08-21T07:52:00Z">
              <w:r>
                <w:t>No</w:t>
              </w:r>
            </w:ins>
          </w:p>
        </w:tc>
        <w:tc>
          <w:tcPr>
            <w:tcW w:w="6934" w:type="dxa"/>
          </w:tcPr>
          <w:p w14:paraId="120D60DE" w14:textId="72100D78" w:rsidR="00247061" w:rsidRDefault="00247061" w:rsidP="00247061">
            <w:pPr>
              <w:rPr>
                <w:ins w:id="4323" w:author="Spreadtrum Communications" w:date="2020-08-21T07:52:00Z"/>
              </w:rPr>
            </w:pPr>
            <w:ins w:id="4324" w:author="Spreadtrum Communications" w:date="2020-08-21T07:52:00Z">
              <w:r>
                <w:t>During the SI, both Layer 2 and Layer 3 sidelink relays are considered</w:t>
              </w:r>
            </w:ins>
          </w:p>
        </w:tc>
      </w:tr>
      <w:tr w:rsidR="00507897" w:rsidRPr="00B954E0" w14:paraId="3D666E4E" w14:textId="77777777" w:rsidTr="00507897">
        <w:trPr>
          <w:ins w:id="4325" w:author="Jianming, Wu/ジャンミン ウー" w:date="2020-08-21T10:18:00Z"/>
        </w:trPr>
        <w:tc>
          <w:tcPr>
            <w:tcW w:w="1358" w:type="dxa"/>
          </w:tcPr>
          <w:p w14:paraId="39781C51" w14:textId="77777777" w:rsidR="00507897" w:rsidRDefault="00507897" w:rsidP="00210B0C">
            <w:pPr>
              <w:rPr>
                <w:ins w:id="4326" w:author="Jianming, Wu/ジャンミン ウー" w:date="2020-08-21T10:18:00Z"/>
              </w:rPr>
            </w:pPr>
            <w:ins w:id="4327"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328" w:author="Jianming, Wu/ジャンミン ウー" w:date="2020-08-21T10:18:00Z"/>
                <w:rFonts w:eastAsia="Yu Mincho"/>
              </w:rPr>
            </w:pPr>
            <w:ins w:id="4329"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330" w:author="Jianming, Wu/ジャンミン ウー" w:date="2020-08-21T10:18:00Z"/>
                <w:rFonts w:eastAsia="Yu Mincho"/>
              </w:rPr>
            </w:pPr>
          </w:p>
        </w:tc>
      </w:tr>
      <w:tr w:rsidR="00B10FEB" w:rsidRPr="00B954E0" w14:paraId="653953D2" w14:textId="77777777" w:rsidTr="00507897">
        <w:trPr>
          <w:ins w:id="4331" w:author="Seungkwon Baek" w:date="2020-08-21T14:00:00Z"/>
        </w:trPr>
        <w:tc>
          <w:tcPr>
            <w:tcW w:w="1358" w:type="dxa"/>
          </w:tcPr>
          <w:p w14:paraId="77CFFEE2" w14:textId="326E7DE9" w:rsidR="00B10FEB" w:rsidRDefault="00B10FEB" w:rsidP="00B10FEB">
            <w:pPr>
              <w:rPr>
                <w:ins w:id="4332" w:author="Seungkwon Baek" w:date="2020-08-21T14:00:00Z"/>
                <w:rFonts w:eastAsia="Yu Mincho"/>
              </w:rPr>
            </w:pPr>
            <w:ins w:id="4333" w:author="Seungkwon Baek" w:date="2020-08-21T14:00:00Z">
              <w:r>
                <w:rPr>
                  <w:lang w:val="en-US"/>
                </w:rPr>
                <w:t>ETRI</w:t>
              </w:r>
            </w:ins>
          </w:p>
        </w:tc>
        <w:tc>
          <w:tcPr>
            <w:tcW w:w="1337" w:type="dxa"/>
          </w:tcPr>
          <w:p w14:paraId="017225E2" w14:textId="1CD0AEBF" w:rsidR="00B10FEB" w:rsidRDefault="00B10FEB" w:rsidP="00B10FEB">
            <w:pPr>
              <w:rPr>
                <w:ins w:id="4334" w:author="Seungkwon Baek" w:date="2020-08-21T14:00:00Z"/>
                <w:rFonts w:eastAsia="Yu Mincho"/>
              </w:rPr>
            </w:pPr>
            <w:ins w:id="4335" w:author="Seungkwon Baek" w:date="2020-08-21T14:00:00Z">
              <w:r>
                <w:rPr>
                  <w:lang w:val="en-US"/>
                </w:rPr>
                <w:t>No</w:t>
              </w:r>
            </w:ins>
          </w:p>
        </w:tc>
        <w:tc>
          <w:tcPr>
            <w:tcW w:w="6934" w:type="dxa"/>
          </w:tcPr>
          <w:p w14:paraId="1323F34C" w14:textId="0CCCA4F7" w:rsidR="00B10FEB" w:rsidRPr="00B954E0" w:rsidRDefault="00B10FEB" w:rsidP="00B10FEB">
            <w:pPr>
              <w:rPr>
                <w:ins w:id="4336" w:author="Seungkwon Baek" w:date="2020-08-21T14:00:00Z"/>
                <w:rFonts w:eastAsia="Yu Mincho"/>
              </w:rPr>
            </w:pPr>
            <w:ins w:id="4337" w:author="Seungkwon Baek" w:date="2020-08-21T14:00:00Z">
              <w:r>
                <w:rPr>
                  <w:lang w:val="en-US"/>
                </w:rPr>
                <w:t>We have same view with OPPO.</w:t>
              </w:r>
            </w:ins>
          </w:p>
        </w:tc>
      </w:tr>
      <w:tr w:rsidR="007B4BBC" w:rsidRPr="00B954E0" w14:paraId="36462DA0" w14:textId="77777777" w:rsidTr="00507897">
        <w:trPr>
          <w:ins w:id="4338" w:author="Apple - Zhibin Wu" w:date="2020-08-20T23:01:00Z"/>
        </w:trPr>
        <w:tc>
          <w:tcPr>
            <w:tcW w:w="1358" w:type="dxa"/>
          </w:tcPr>
          <w:p w14:paraId="233EDBCC" w14:textId="3D902CA4" w:rsidR="007B4BBC" w:rsidRDefault="007B4BBC" w:rsidP="007B4BBC">
            <w:pPr>
              <w:rPr>
                <w:ins w:id="4339" w:author="Apple - Zhibin Wu" w:date="2020-08-20T23:01:00Z"/>
              </w:rPr>
            </w:pPr>
            <w:ins w:id="4340" w:author="Apple - Zhibin Wu" w:date="2020-08-20T23:01:00Z">
              <w:r>
                <w:rPr>
                  <w:rFonts w:eastAsia="Yu Mincho"/>
                </w:rPr>
                <w:t>Apple</w:t>
              </w:r>
            </w:ins>
          </w:p>
        </w:tc>
        <w:tc>
          <w:tcPr>
            <w:tcW w:w="1337" w:type="dxa"/>
          </w:tcPr>
          <w:p w14:paraId="3D82E1A0" w14:textId="034AC240" w:rsidR="007B4BBC" w:rsidRDefault="007B4BBC" w:rsidP="007B4BBC">
            <w:pPr>
              <w:rPr>
                <w:ins w:id="4341" w:author="Apple - Zhibin Wu" w:date="2020-08-20T23:01:00Z"/>
              </w:rPr>
            </w:pPr>
            <w:ins w:id="4342" w:author="Apple - Zhibin Wu" w:date="2020-08-20T23:01:00Z">
              <w:r>
                <w:rPr>
                  <w:rFonts w:eastAsia="Yu Mincho"/>
                </w:rPr>
                <w:t>No</w:t>
              </w:r>
            </w:ins>
          </w:p>
        </w:tc>
        <w:tc>
          <w:tcPr>
            <w:tcW w:w="6934" w:type="dxa"/>
          </w:tcPr>
          <w:p w14:paraId="611679A9" w14:textId="77777777" w:rsidR="007B4BBC" w:rsidRDefault="007B4BBC" w:rsidP="007B4BBC">
            <w:pPr>
              <w:rPr>
                <w:ins w:id="4343" w:author="Apple - Zhibin Wu" w:date="2020-08-20T23:01:00Z"/>
              </w:rPr>
            </w:pPr>
          </w:p>
        </w:tc>
      </w:tr>
      <w:tr w:rsidR="00293189" w:rsidRPr="00B954E0" w14:paraId="5E0EF75A" w14:textId="77777777" w:rsidTr="00507897">
        <w:trPr>
          <w:ins w:id="4344" w:author="LG" w:date="2020-08-21T16:30:00Z"/>
        </w:trPr>
        <w:tc>
          <w:tcPr>
            <w:tcW w:w="1358" w:type="dxa"/>
          </w:tcPr>
          <w:p w14:paraId="3FC9236F" w14:textId="2292BF3E" w:rsidR="00293189" w:rsidRDefault="00293189" w:rsidP="00293189">
            <w:pPr>
              <w:rPr>
                <w:ins w:id="4345" w:author="LG" w:date="2020-08-21T16:30:00Z"/>
                <w:rFonts w:eastAsia="Yu Mincho"/>
              </w:rPr>
            </w:pPr>
            <w:ins w:id="4346" w:author="LG" w:date="2020-08-21T16:31:00Z">
              <w:r>
                <w:rPr>
                  <w:rFonts w:eastAsia="Malgun Gothic" w:hint="eastAsia"/>
                </w:rPr>
                <w:t>LG</w:t>
              </w:r>
            </w:ins>
          </w:p>
        </w:tc>
        <w:tc>
          <w:tcPr>
            <w:tcW w:w="1337" w:type="dxa"/>
          </w:tcPr>
          <w:p w14:paraId="22613590" w14:textId="72BF6CC3" w:rsidR="00293189" w:rsidRDefault="00293189" w:rsidP="00293189">
            <w:pPr>
              <w:rPr>
                <w:ins w:id="4347" w:author="LG" w:date="2020-08-21T16:30:00Z"/>
                <w:rFonts w:eastAsia="Yu Mincho"/>
              </w:rPr>
            </w:pPr>
            <w:ins w:id="4348" w:author="LG" w:date="2020-08-21T16:31:00Z">
              <w:r>
                <w:rPr>
                  <w:rFonts w:eastAsia="Malgun Gothic" w:hint="eastAsia"/>
                </w:rPr>
                <w:t>No</w:t>
              </w:r>
            </w:ins>
          </w:p>
        </w:tc>
        <w:tc>
          <w:tcPr>
            <w:tcW w:w="6934" w:type="dxa"/>
          </w:tcPr>
          <w:p w14:paraId="06509FCC" w14:textId="77777777" w:rsidR="00293189" w:rsidRDefault="00293189" w:rsidP="00293189">
            <w:pPr>
              <w:rPr>
                <w:ins w:id="4349" w:author="LG" w:date="2020-08-21T16:30:00Z"/>
              </w:rPr>
            </w:pPr>
          </w:p>
        </w:tc>
      </w:tr>
      <w:tr w:rsidR="00070682" w:rsidRPr="00D044A1" w14:paraId="4779DDB5" w14:textId="77777777" w:rsidTr="00C36991">
        <w:trPr>
          <w:ins w:id="4350" w:author="ZELMER, DONALD E" w:date="2020-08-21T16:54:00Z"/>
        </w:trPr>
        <w:tc>
          <w:tcPr>
            <w:tcW w:w="1358" w:type="dxa"/>
          </w:tcPr>
          <w:p w14:paraId="3703E908" w14:textId="77777777" w:rsidR="00070682" w:rsidRDefault="00070682" w:rsidP="00C36991">
            <w:pPr>
              <w:rPr>
                <w:ins w:id="4351" w:author="ZELMER, DONALD E" w:date="2020-08-21T16:54:00Z"/>
                <w:rFonts w:eastAsia="Malgun Gothic"/>
              </w:rPr>
            </w:pPr>
            <w:ins w:id="4352" w:author="ZELMER, DONALD E" w:date="2020-08-21T16:54:00Z">
              <w:r>
                <w:rPr>
                  <w:rFonts w:eastAsia="Malgun Gothic"/>
                </w:rPr>
                <w:t>AT&amp;T</w:t>
              </w:r>
            </w:ins>
          </w:p>
        </w:tc>
        <w:tc>
          <w:tcPr>
            <w:tcW w:w="1337" w:type="dxa"/>
          </w:tcPr>
          <w:p w14:paraId="2C0FA78E" w14:textId="7530A571" w:rsidR="00070682" w:rsidRDefault="00070682" w:rsidP="00C36991">
            <w:pPr>
              <w:rPr>
                <w:ins w:id="4353" w:author="ZELMER, DONALD E" w:date="2020-08-21T16:54:00Z"/>
                <w:rFonts w:eastAsia="Malgun Gothic"/>
              </w:rPr>
            </w:pPr>
            <w:ins w:id="4354" w:author="ZELMER, DONALD E" w:date="2020-08-21T16:54:00Z">
              <w:r>
                <w:rPr>
                  <w:rFonts w:eastAsia="Malgun Gothic"/>
                </w:rPr>
                <w:t>No</w:t>
              </w:r>
            </w:ins>
          </w:p>
        </w:tc>
        <w:tc>
          <w:tcPr>
            <w:tcW w:w="6934" w:type="dxa"/>
          </w:tcPr>
          <w:p w14:paraId="6F9BCFA5" w14:textId="6647CF18" w:rsidR="00070682" w:rsidRDefault="00070682" w:rsidP="00C36991">
            <w:pPr>
              <w:rPr>
                <w:ins w:id="4355" w:author="ZELMER, DONALD E" w:date="2020-08-21T16:54:00Z"/>
                <w:rFonts w:eastAsia="Yu Mincho"/>
              </w:rPr>
            </w:pPr>
          </w:p>
        </w:tc>
      </w:tr>
      <w:tr w:rsidR="007E25E2" w:rsidRPr="00D044A1" w14:paraId="4B65B74C" w14:textId="77777777" w:rsidTr="00C36991">
        <w:trPr>
          <w:ins w:id="4356" w:author="Interdigital" w:date="2020-08-22T12:38:00Z"/>
        </w:trPr>
        <w:tc>
          <w:tcPr>
            <w:tcW w:w="1358" w:type="dxa"/>
          </w:tcPr>
          <w:p w14:paraId="780D3BDD" w14:textId="00DD84AB" w:rsidR="007E25E2" w:rsidRDefault="007E25E2" w:rsidP="007E25E2">
            <w:pPr>
              <w:rPr>
                <w:ins w:id="4357" w:author="Interdigital" w:date="2020-08-22T12:38:00Z"/>
                <w:rFonts w:eastAsia="Malgun Gothic"/>
              </w:rPr>
            </w:pPr>
            <w:ins w:id="4358" w:author="Interdigital" w:date="2020-08-22T12:38:00Z">
              <w:r w:rsidRPr="00067952">
                <w:t>Lenovo</w:t>
              </w:r>
              <w:r>
                <w:t>, MotM</w:t>
              </w:r>
            </w:ins>
          </w:p>
        </w:tc>
        <w:tc>
          <w:tcPr>
            <w:tcW w:w="1337" w:type="dxa"/>
          </w:tcPr>
          <w:p w14:paraId="2EBE79EF" w14:textId="4D3748CC" w:rsidR="007E25E2" w:rsidRDefault="007E25E2" w:rsidP="007E25E2">
            <w:pPr>
              <w:rPr>
                <w:ins w:id="4359" w:author="Interdigital" w:date="2020-08-22T12:38:00Z"/>
                <w:rFonts w:eastAsia="Malgun Gothic"/>
              </w:rPr>
            </w:pPr>
            <w:ins w:id="4360" w:author="Interdigital" w:date="2020-08-22T12:38:00Z">
              <w:r>
                <w:rPr>
                  <w:lang w:val="en-US"/>
                </w:rPr>
                <w:t>No</w:t>
              </w:r>
            </w:ins>
          </w:p>
        </w:tc>
        <w:tc>
          <w:tcPr>
            <w:tcW w:w="6934" w:type="dxa"/>
          </w:tcPr>
          <w:p w14:paraId="5C5887FC" w14:textId="5CF0882F" w:rsidR="007E25E2" w:rsidRDefault="007E25E2" w:rsidP="007E25E2">
            <w:pPr>
              <w:rPr>
                <w:ins w:id="4361" w:author="Interdigital" w:date="2020-08-22T12:38:00Z"/>
                <w:rFonts w:eastAsia="Yu Mincho"/>
              </w:rPr>
            </w:pPr>
            <w:ins w:id="4362"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14:paraId="6BDBBD7E" w14:textId="77777777" w:rsidR="00C36991" w:rsidRDefault="00C36991" w:rsidP="00C36991">
      <w:pPr>
        <w:rPr>
          <w:ins w:id="4363" w:author="Interdigital" w:date="2020-08-22T12:10:00Z"/>
          <w:b/>
        </w:rPr>
      </w:pPr>
      <w:ins w:id="4364" w:author="Interdigital" w:date="2020-08-22T12:10:00Z">
        <w:r>
          <w:rPr>
            <w:b/>
          </w:rPr>
          <w:t>Summary of Q25:</w:t>
        </w:r>
      </w:ins>
    </w:p>
    <w:p w14:paraId="68017120" w14:textId="77777777" w:rsidR="00C36991" w:rsidRDefault="00C36991" w:rsidP="00C36991">
      <w:pPr>
        <w:rPr>
          <w:ins w:id="4365" w:author="Interdigital" w:date="2020-08-22T12:10:00Z"/>
        </w:rPr>
      </w:pPr>
      <w:ins w:id="4366"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ListParagraph"/>
        <w:rPr>
          <w:b/>
          <w:lang w:val="en-US"/>
        </w:rPr>
      </w:pPr>
    </w:p>
    <w:p w14:paraId="70877D94" w14:textId="77777777" w:rsidR="00B17659" w:rsidRDefault="00B17659"/>
    <w:p w14:paraId="2A253F49" w14:textId="77777777" w:rsidR="00C36991" w:rsidRDefault="00C36991">
      <w:pPr>
        <w:rPr>
          <w:ins w:id="4367"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368" w:author="Ericsson (Antonino Orsino)" w:date="2020-08-18T15:14:00Z">
              <w:r>
                <w:t>Ericsson (Tony)</w:t>
              </w:r>
            </w:ins>
          </w:p>
        </w:tc>
        <w:tc>
          <w:tcPr>
            <w:tcW w:w="1337" w:type="dxa"/>
          </w:tcPr>
          <w:p w14:paraId="635AF421" w14:textId="77777777" w:rsidR="00B17659" w:rsidRDefault="003578D0">
            <w:ins w:id="4369"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370" w:author="Qualcomm - Peng Cheng" w:date="2020-08-19T09:02:00Z">
              <w:r>
                <w:t>Qualcomm</w:t>
              </w:r>
            </w:ins>
          </w:p>
        </w:tc>
        <w:tc>
          <w:tcPr>
            <w:tcW w:w="1337" w:type="dxa"/>
          </w:tcPr>
          <w:p w14:paraId="42CE478D" w14:textId="77777777" w:rsidR="00B17659" w:rsidRDefault="003578D0">
            <w:ins w:id="4371"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372" w:author="Qualcomm - Peng Cheng" w:date="2020-08-19T09:02:00Z">
              <w:r w:rsidRPr="00D5516A">
                <w:t>We prefer to priortize topics which are common to L2 and L3 relay, e.g. Discovery an</w:t>
              </w:r>
            </w:ins>
            <w:ins w:id="4373" w:author="Qualcomm - Peng Cheng" w:date="2020-08-19T09:03:00Z">
              <w:r w:rsidRPr="00D5516A">
                <w:t>d Relay (re)selection.</w:t>
              </w:r>
            </w:ins>
          </w:p>
        </w:tc>
      </w:tr>
      <w:tr w:rsidR="00B17659" w14:paraId="327F978F" w14:textId="77777777">
        <w:trPr>
          <w:ins w:id="4374" w:author="Intel - Rafia" w:date="2020-08-19T19:08:00Z"/>
        </w:trPr>
        <w:tc>
          <w:tcPr>
            <w:tcW w:w="1358" w:type="dxa"/>
          </w:tcPr>
          <w:p w14:paraId="60401284" w14:textId="77777777" w:rsidR="00B17659" w:rsidRDefault="003578D0">
            <w:pPr>
              <w:rPr>
                <w:ins w:id="4375" w:author="Intel - Rafia" w:date="2020-08-19T19:08:00Z"/>
                <w:lang w:val="en-US"/>
              </w:rPr>
            </w:pPr>
            <w:ins w:id="4376" w:author="Intel - Rafia" w:date="2020-08-19T19:08:00Z">
              <w:r>
                <w:t>Intel (Rafia)</w:t>
              </w:r>
            </w:ins>
          </w:p>
        </w:tc>
        <w:tc>
          <w:tcPr>
            <w:tcW w:w="1337" w:type="dxa"/>
          </w:tcPr>
          <w:p w14:paraId="15132F04" w14:textId="77777777" w:rsidR="00B17659" w:rsidRDefault="003578D0">
            <w:pPr>
              <w:rPr>
                <w:ins w:id="4377" w:author="Intel - Rafia" w:date="2020-08-19T19:08:00Z"/>
                <w:lang w:val="en-US"/>
              </w:rPr>
            </w:pPr>
            <w:ins w:id="4378" w:author="Intel - Rafia" w:date="2020-08-19T19:08:00Z">
              <w:r>
                <w:rPr>
                  <w:lang w:val="en-US"/>
                </w:rPr>
                <w:t>No</w:t>
              </w:r>
            </w:ins>
          </w:p>
        </w:tc>
        <w:tc>
          <w:tcPr>
            <w:tcW w:w="6934" w:type="dxa"/>
          </w:tcPr>
          <w:p w14:paraId="1BFF76DC" w14:textId="77777777" w:rsidR="00B17659" w:rsidRDefault="00B17659">
            <w:pPr>
              <w:rPr>
                <w:ins w:id="4379" w:author="Intel - Rafia" w:date="2020-08-19T19:08:00Z"/>
                <w:lang w:val="en-US"/>
              </w:rPr>
            </w:pPr>
          </w:p>
        </w:tc>
      </w:tr>
      <w:tr w:rsidR="00B17659" w14:paraId="7F3A85B5" w14:textId="77777777">
        <w:trPr>
          <w:ins w:id="4380" w:author="CATT" w:date="2020-08-20T13:51:00Z"/>
        </w:trPr>
        <w:tc>
          <w:tcPr>
            <w:tcW w:w="1358" w:type="dxa"/>
          </w:tcPr>
          <w:p w14:paraId="63E62748" w14:textId="77777777" w:rsidR="00B17659" w:rsidRDefault="003578D0">
            <w:pPr>
              <w:rPr>
                <w:ins w:id="4381" w:author="CATT" w:date="2020-08-20T13:51:00Z"/>
              </w:rPr>
            </w:pPr>
            <w:ins w:id="4382" w:author="CATT" w:date="2020-08-20T13:51:00Z">
              <w:r>
                <w:rPr>
                  <w:rFonts w:hint="eastAsia"/>
                </w:rPr>
                <w:t>CATT</w:t>
              </w:r>
            </w:ins>
          </w:p>
        </w:tc>
        <w:tc>
          <w:tcPr>
            <w:tcW w:w="1337" w:type="dxa"/>
          </w:tcPr>
          <w:p w14:paraId="0F7DE94C" w14:textId="77777777" w:rsidR="00B17659" w:rsidRDefault="003578D0">
            <w:pPr>
              <w:rPr>
                <w:ins w:id="4383" w:author="CATT" w:date="2020-08-20T13:51:00Z"/>
              </w:rPr>
            </w:pPr>
            <w:ins w:id="4384" w:author="CATT" w:date="2020-08-20T13:51:00Z">
              <w:r>
                <w:rPr>
                  <w:rFonts w:hint="eastAsia"/>
                </w:rPr>
                <w:t>No</w:t>
              </w:r>
            </w:ins>
          </w:p>
        </w:tc>
        <w:tc>
          <w:tcPr>
            <w:tcW w:w="6934" w:type="dxa"/>
          </w:tcPr>
          <w:p w14:paraId="6C6BD0EA" w14:textId="77777777" w:rsidR="00B17659" w:rsidRDefault="00B17659">
            <w:pPr>
              <w:rPr>
                <w:ins w:id="4385" w:author="CATT" w:date="2020-08-20T13:51:00Z"/>
              </w:rPr>
            </w:pPr>
          </w:p>
        </w:tc>
      </w:tr>
      <w:tr w:rsidR="004C76FD" w14:paraId="55806641" w14:textId="77777777">
        <w:trPr>
          <w:ins w:id="4386" w:author="Nokia (GWO)" w:date="2020-08-20T16:36:00Z"/>
        </w:trPr>
        <w:tc>
          <w:tcPr>
            <w:tcW w:w="1358" w:type="dxa"/>
          </w:tcPr>
          <w:p w14:paraId="032875C1" w14:textId="77777777" w:rsidR="004C76FD" w:rsidRDefault="004C76FD">
            <w:pPr>
              <w:rPr>
                <w:ins w:id="4387" w:author="Nokia (GWO)" w:date="2020-08-20T16:36:00Z"/>
              </w:rPr>
            </w:pPr>
            <w:ins w:id="4388" w:author="Nokia (GWO)" w:date="2020-08-20T16:36:00Z">
              <w:r>
                <w:t>Nokia</w:t>
              </w:r>
            </w:ins>
          </w:p>
        </w:tc>
        <w:tc>
          <w:tcPr>
            <w:tcW w:w="1337" w:type="dxa"/>
          </w:tcPr>
          <w:p w14:paraId="423A3079" w14:textId="77777777" w:rsidR="004C76FD" w:rsidRDefault="004C76FD">
            <w:pPr>
              <w:rPr>
                <w:ins w:id="4389" w:author="Nokia (GWO)" w:date="2020-08-20T16:36:00Z"/>
              </w:rPr>
            </w:pPr>
            <w:ins w:id="4390" w:author="Nokia (GWO)" w:date="2020-08-20T16:36:00Z">
              <w:r>
                <w:t>Yes</w:t>
              </w:r>
            </w:ins>
          </w:p>
        </w:tc>
        <w:tc>
          <w:tcPr>
            <w:tcW w:w="6934" w:type="dxa"/>
          </w:tcPr>
          <w:p w14:paraId="4D62771D" w14:textId="77777777" w:rsidR="004C76FD" w:rsidRPr="00D5516A" w:rsidRDefault="004C76FD">
            <w:pPr>
              <w:rPr>
                <w:ins w:id="4391" w:author="Nokia (GWO)" w:date="2020-08-20T16:36:00Z"/>
              </w:rPr>
            </w:pPr>
            <w:ins w:id="4392" w:author="Nokia (GWO)" w:date="2020-08-20T16:36:00Z">
              <w:r w:rsidRPr="008D1158">
                <w:t>Agree with Qualcomm: RAN2 should start with issues that are common for L2 and L3 relays</w:t>
              </w:r>
            </w:ins>
          </w:p>
        </w:tc>
      </w:tr>
      <w:tr w:rsidR="00A31639" w14:paraId="007F4E06" w14:textId="77777777">
        <w:trPr>
          <w:ins w:id="4393" w:author="Samsung_Hyunjeong Kang" w:date="2020-08-21T01:18:00Z"/>
        </w:trPr>
        <w:tc>
          <w:tcPr>
            <w:tcW w:w="1358" w:type="dxa"/>
          </w:tcPr>
          <w:p w14:paraId="39DFB9D5" w14:textId="77777777" w:rsidR="00A31639" w:rsidRPr="00A31639" w:rsidRDefault="00A31639">
            <w:pPr>
              <w:rPr>
                <w:ins w:id="4394" w:author="Samsung_Hyunjeong Kang" w:date="2020-08-21T01:18:00Z"/>
              </w:rPr>
            </w:pPr>
            <w:ins w:id="4395"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396" w:author="Samsung_Hyunjeong Kang" w:date="2020-08-21T01:18:00Z"/>
                <w:rFonts w:eastAsia="Malgun Gothic"/>
              </w:rPr>
            </w:pPr>
            <w:ins w:id="4397"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398" w:author="Samsung_Hyunjeong Kang" w:date="2020-08-21T01:18:00Z"/>
              </w:rPr>
            </w:pPr>
          </w:p>
        </w:tc>
      </w:tr>
      <w:tr w:rsidR="009E1F50" w14:paraId="3977CC66" w14:textId="77777777">
        <w:trPr>
          <w:ins w:id="4399" w:author="Convida" w:date="2020-08-20T15:42:00Z"/>
        </w:trPr>
        <w:tc>
          <w:tcPr>
            <w:tcW w:w="1358" w:type="dxa"/>
          </w:tcPr>
          <w:p w14:paraId="545DA963" w14:textId="7014CE26" w:rsidR="009E1F50" w:rsidRDefault="009E1F50" w:rsidP="009E1F50">
            <w:pPr>
              <w:rPr>
                <w:ins w:id="4400" w:author="Convida" w:date="2020-08-20T15:42:00Z"/>
                <w:rFonts w:ascii="BatangChe" w:eastAsia="BatangChe" w:hAnsi="BatangChe" w:cs="BatangChe"/>
              </w:rPr>
            </w:pPr>
            <w:ins w:id="4401" w:author="Convida" w:date="2020-08-20T15:42:00Z">
              <w:r>
                <w:t>Convida</w:t>
              </w:r>
            </w:ins>
          </w:p>
        </w:tc>
        <w:tc>
          <w:tcPr>
            <w:tcW w:w="1337" w:type="dxa"/>
          </w:tcPr>
          <w:p w14:paraId="283814F5" w14:textId="69357593" w:rsidR="009E1F50" w:rsidRDefault="009E1F50" w:rsidP="009E1F50">
            <w:pPr>
              <w:rPr>
                <w:ins w:id="4402" w:author="Convida" w:date="2020-08-20T15:42:00Z"/>
                <w:rFonts w:eastAsia="Malgun Gothic"/>
              </w:rPr>
            </w:pPr>
            <w:ins w:id="4403" w:author="Convida" w:date="2020-08-20T15:42:00Z">
              <w:r>
                <w:t>No</w:t>
              </w:r>
            </w:ins>
          </w:p>
        </w:tc>
        <w:tc>
          <w:tcPr>
            <w:tcW w:w="6934" w:type="dxa"/>
          </w:tcPr>
          <w:p w14:paraId="0A88B441" w14:textId="77777777" w:rsidR="009E1F50" w:rsidRPr="008D1158" w:rsidRDefault="009E1F50" w:rsidP="009E1F50">
            <w:pPr>
              <w:rPr>
                <w:ins w:id="4404" w:author="Convida" w:date="2020-08-20T15:42:00Z"/>
              </w:rPr>
            </w:pPr>
          </w:p>
        </w:tc>
      </w:tr>
      <w:tr w:rsidR="00DF205B" w14:paraId="764C9503" w14:textId="77777777">
        <w:trPr>
          <w:ins w:id="4405" w:author="Interdigital" w:date="2020-08-20T18:29:00Z"/>
        </w:trPr>
        <w:tc>
          <w:tcPr>
            <w:tcW w:w="1358" w:type="dxa"/>
          </w:tcPr>
          <w:p w14:paraId="2177D9FF" w14:textId="54251069" w:rsidR="00DF205B" w:rsidRDefault="00DF205B" w:rsidP="00DF205B">
            <w:pPr>
              <w:rPr>
                <w:ins w:id="4406" w:author="Interdigital" w:date="2020-08-20T18:29:00Z"/>
              </w:rPr>
            </w:pPr>
            <w:ins w:id="4407" w:author="Interdigital" w:date="2020-08-20T18:30:00Z">
              <w:r>
                <w:t>Futurewei</w:t>
              </w:r>
            </w:ins>
          </w:p>
        </w:tc>
        <w:tc>
          <w:tcPr>
            <w:tcW w:w="1337" w:type="dxa"/>
          </w:tcPr>
          <w:p w14:paraId="0DF2D838" w14:textId="2CF370C6" w:rsidR="00DF205B" w:rsidRDefault="00DF205B" w:rsidP="00DF205B">
            <w:pPr>
              <w:rPr>
                <w:ins w:id="4408" w:author="Interdigital" w:date="2020-08-20T18:29:00Z"/>
              </w:rPr>
            </w:pPr>
            <w:ins w:id="4409" w:author="Interdigital" w:date="2020-08-20T18:30:00Z">
              <w:r>
                <w:t xml:space="preserve">Yes </w:t>
              </w:r>
            </w:ins>
          </w:p>
        </w:tc>
        <w:tc>
          <w:tcPr>
            <w:tcW w:w="6934" w:type="dxa"/>
          </w:tcPr>
          <w:p w14:paraId="385D81E2" w14:textId="123A3399" w:rsidR="00DF205B" w:rsidRPr="008D1158" w:rsidRDefault="00DF205B" w:rsidP="00DF205B">
            <w:pPr>
              <w:rPr>
                <w:ins w:id="4410" w:author="Interdigital" w:date="2020-08-20T18:29:00Z"/>
              </w:rPr>
            </w:pPr>
            <w:ins w:id="4411" w:author="Interdigital" w:date="2020-08-20T18:30:00Z">
              <w:r w:rsidRPr="008C22C4">
                <w:t>The most important task of the study is to select between L2 and L3 relay models.</w:t>
              </w:r>
            </w:ins>
          </w:p>
        </w:tc>
      </w:tr>
      <w:tr w:rsidR="00293189" w14:paraId="09CD27EB" w14:textId="77777777">
        <w:trPr>
          <w:ins w:id="4412" w:author="Apple - Zhibin Wu" w:date="2020-08-20T23:01:00Z"/>
        </w:trPr>
        <w:tc>
          <w:tcPr>
            <w:tcW w:w="1358" w:type="dxa"/>
          </w:tcPr>
          <w:p w14:paraId="3BB83CC9" w14:textId="4D0B88AB" w:rsidR="00293189" w:rsidRDefault="00293189" w:rsidP="00293189">
            <w:pPr>
              <w:rPr>
                <w:ins w:id="4413" w:author="Apple - Zhibin Wu" w:date="2020-08-20T23:01:00Z"/>
              </w:rPr>
            </w:pPr>
            <w:ins w:id="4414" w:author="LG" w:date="2020-08-21T16:31:00Z">
              <w:r>
                <w:rPr>
                  <w:rFonts w:eastAsia="Malgun Gothic" w:hint="eastAsia"/>
                </w:rPr>
                <w:t>LG</w:t>
              </w:r>
            </w:ins>
          </w:p>
        </w:tc>
        <w:tc>
          <w:tcPr>
            <w:tcW w:w="1337" w:type="dxa"/>
          </w:tcPr>
          <w:p w14:paraId="2600B593" w14:textId="4E86DD04" w:rsidR="00293189" w:rsidRDefault="00293189" w:rsidP="00293189">
            <w:pPr>
              <w:rPr>
                <w:ins w:id="4415" w:author="Apple - Zhibin Wu" w:date="2020-08-20T23:01:00Z"/>
              </w:rPr>
            </w:pPr>
            <w:ins w:id="4416" w:author="LG" w:date="2020-08-21T16:31:00Z">
              <w:r>
                <w:rPr>
                  <w:rFonts w:eastAsia="Malgun Gothic" w:hint="eastAsia"/>
                </w:rPr>
                <w:t>Yes</w:t>
              </w:r>
            </w:ins>
          </w:p>
        </w:tc>
        <w:tc>
          <w:tcPr>
            <w:tcW w:w="6934" w:type="dxa"/>
          </w:tcPr>
          <w:p w14:paraId="044297FB" w14:textId="26D9CB94" w:rsidR="00293189" w:rsidRPr="008C22C4" w:rsidRDefault="00293189" w:rsidP="00293189">
            <w:pPr>
              <w:rPr>
                <w:ins w:id="4417" w:author="Apple - Zhibin Wu" w:date="2020-08-20T23:01:00Z"/>
              </w:rPr>
            </w:pPr>
            <w:ins w:id="4418"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419" w:author="LG" w:date="2020-08-21T16:31:00Z"/>
        </w:trPr>
        <w:tc>
          <w:tcPr>
            <w:tcW w:w="1358" w:type="dxa"/>
          </w:tcPr>
          <w:p w14:paraId="6D83FE85" w14:textId="77777777" w:rsidR="00293189" w:rsidRDefault="00293189" w:rsidP="00DF205B">
            <w:pPr>
              <w:rPr>
                <w:ins w:id="4420" w:author="LG" w:date="2020-08-21T16:31:00Z"/>
              </w:rPr>
            </w:pPr>
          </w:p>
        </w:tc>
        <w:tc>
          <w:tcPr>
            <w:tcW w:w="1337" w:type="dxa"/>
          </w:tcPr>
          <w:p w14:paraId="7BC81A84" w14:textId="77777777" w:rsidR="00293189" w:rsidRDefault="00293189" w:rsidP="00DF205B">
            <w:pPr>
              <w:rPr>
                <w:ins w:id="4421" w:author="LG" w:date="2020-08-21T16:31:00Z"/>
              </w:rPr>
            </w:pPr>
          </w:p>
        </w:tc>
        <w:tc>
          <w:tcPr>
            <w:tcW w:w="6934" w:type="dxa"/>
          </w:tcPr>
          <w:p w14:paraId="46AE30DD" w14:textId="77777777" w:rsidR="00293189" w:rsidRPr="008C22C4" w:rsidRDefault="00293189" w:rsidP="00DF205B">
            <w:pPr>
              <w:rPr>
                <w:ins w:id="4422" w:author="LG" w:date="2020-08-21T16:31:00Z"/>
              </w:rPr>
            </w:pPr>
          </w:p>
        </w:tc>
      </w:tr>
    </w:tbl>
    <w:p w14:paraId="2EE0E2C5" w14:textId="77777777" w:rsidR="00B17659" w:rsidRDefault="00B17659"/>
    <w:bookmarkEnd w:id="1"/>
    <w:p w14:paraId="3436BA78" w14:textId="77777777" w:rsidR="00C36991" w:rsidRDefault="00C36991" w:rsidP="00C36991">
      <w:pPr>
        <w:rPr>
          <w:ins w:id="4423" w:author="Interdigital" w:date="2020-08-22T12:10:00Z"/>
          <w:b/>
        </w:rPr>
      </w:pPr>
      <w:ins w:id="4424" w:author="Interdigital" w:date="2020-08-22T12:10:00Z">
        <w:r>
          <w:rPr>
            <w:b/>
          </w:rPr>
          <w:t>Summary of Q26:</w:t>
        </w:r>
      </w:ins>
    </w:p>
    <w:p w14:paraId="329C4B30" w14:textId="77777777" w:rsidR="00C36991" w:rsidRDefault="00C36991" w:rsidP="00C36991">
      <w:pPr>
        <w:rPr>
          <w:ins w:id="4425" w:author="Interdigital" w:date="2020-08-22T12:10:00Z"/>
        </w:rPr>
      </w:pPr>
      <w:ins w:id="4426"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Heading2"/>
        <w:rPr>
          <w:ins w:id="4427" w:author="Interdigital" w:date="2020-08-20T18:31:00Z"/>
        </w:rPr>
      </w:pPr>
      <w:ins w:id="4428" w:author="Interdigital" w:date="2020-08-20T18:53:00Z">
        <w:r>
          <w:t xml:space="preserve">Mobility Scenarios for Support of </w:t>
        </w:r>
      </w:ins>
      <w:ins w:id="4429" w:author="Interdigital" w:date="2020-08-20T18:31:00Z">
        <w:r w:rsidR="00DF205B">
          <w:t xml:space="preserve">Service Continuity </w:t>
        </w:r>
      </w:ins>
    </w:p>
    <w:p w14:paraId="3468A617" w14:textId="65D9C792" w:rsidR="00B17659" w:rsidRDefault="00AE1651">
      <w:pPr>
        <w:rPr>
          <w:ins w:id="4430" w:author="Interdigital" w:date="2020-08-20T18:53:00Z"/>
        </w:rPr>
      </w:pPr>
      <w:ins w:id="4431" w:author="Interdigital" w:date="2020-08-20T18:37:00Z">
        <w:r>
          <w:t>One of the objectives for the SID is to study the mechanisms for L2/L3 relay to support service continuity.</w:t>
        </w:r>
      </w:ins>
      <w:ins w:id="4432" w:author="Interdigital" w:date="2020-08-20T18:52:00Z">
        <w:r w:rsidR="00C07A14">
          <w:t xml:space="preserve">  To study such mechanisms, the mobility scenarios in which service continuity is assumed should first be defined.</w:t>
        </w:r>
      </w:ins>
      <w:ins w:id="4433" w:author="Interdigital" w:date="2020-08-20T18:37:00Z">
        <w:r>
          <w:t xml:space="preserve">  </w:t>
        </w:r>
      </w:ins>
      <w:ins w:id="4434" w:author="Interdigital" w:date="2020-08-20T18:31:00Z">
        <w:r w:rsidR="00DF205B">
          <w:t xml:space="preserve">A number of company contributions described </w:t>
        </w:r>
      </w:ins>
      <w:ins w:id="4435" w:author="Interdigital" w:date="2020-08-20T18:32:00Z">
        <w:r w:rsidR="00DF205B">
          <w:t xml:space="preserve">the scenarios </w:t>
        </w:r>
      </w:ins>
      <w:ins w:id="4436" w:author="Interdigital" w:date="2020-08-20T18:38:00Z">
        <w:r>
          <w:t xml:space="preserve">that should be considered for UE to NW relay and UE to UE relay in </w:t>
        </w:r>
      </w:ins>
      <w:ins w:id="4437" w:author="Interdigital" w:date="2020-08-20T18:53:00Z">
        <w:r w:rsidR="00C07A14">
          <w:t xml:space="preserve">where </w:t>
        </w:r>
      </w:ins>
      <w:ins w:id="4438" w:author="Interdigital" w:date="2020-08-20T18:38:00Z">
        <w:r>
          <w:t>support service continuity</w:t>
        </w:r>
      </w:ins>
      <w:ins w:id="4439" w:author="Interdigital" w:date="2020-08-20T18:53:00Z">
        <w:r w:rsidR="00C07A14">
          <w:t xml:space="preserve"> is assumed</w:t>
        </w:r>
      </w:ins>
      <w:ins w:id="4440" w:author="Interdigital" w:date="2020-08-20T18:38:00Z">
        <w:r>
          <w:t xml:space="preserve"> </w:t>
        </w:r>
      </w:ins>
      <w:ins w:id="4441" w:author="Interdigital" w:date="2020-08-20T18:39:00Z">
        <w:r>
          <w:fldChar w:fldCharType="begin"/>
        </w:r>
        <w:r>
          <w:instrText xml:space="preserve"> REF _Ref48596221 \r \h </w:instrText>
        </w:r>
      </w:ins>
      <w:r>
        <w:fldChar w:fldCharType="separate"/>
      </w:r>
      <w:ins w:id="4442" w:author="Interdigital" w:date="2020-08-20T18:39:00Z">
        <w:r>
          <w:t>[18]</w:t>
        </w:r>
        <w:r>
          <w:fldChar w:fldCharType="end"/>
        </w:r>
      </w:ins>
      <w:ins w:id="4443" w:author="Interdigital" w:date="2020-08-20T18:41:00Z">
        <w:r>
          <w:fldChar w:fldCharType="begin"/>
        </w:r>
        <w:r>
          <w:instrText xml:space="preserve"> REF _Ref48593177 \r \h </w:instrText>
        </w:r>
      </w:ins>
      <w:r>
        <w:fldChar w:fldCharType="separate"/>
      </w:r>
      <w:ins w:id="4444" w:author="Interdigital" w:date="2020-08-20T18:41:00Z">
        <w:r>
          <w:t>[2]</w:t>
        </w:r>
        <w:r>
          <w:fldChar w:fldCharType="end"/>
        </w:r>
      </w:ins>
      <w:ins w:id="4445" w:author="Interdigital" w:date="2020-08-20T18:40:00Z">
        <w:r>
          <w:t xml:space="preserve"> </w:t>
        </w:r>
      </w:ins>
      <w:ins w:id="4446" w:author="Interdigital" w:date="2020-08-20T18:42:00Z">
        <w:r>
          <w:fldChar w:fldCharType="begin"/>
        </w:r>
        <w:r>
          <w:instrText xml:space="preserve"> REF _Ref48596808 \r \h </w:instrText>
        </w:r>
      </w:ins>
      <w:r>
        <w:fldChar w:fldCharType="separate"/>
      </w:r>
      <w:ins w:id="4447" w:author="Interdigital" w:date="2020-08-20T18:42:00Z">
        <w:r>
          <w:t>[21]</w:t>
        </w:r>
        <w:r>
          <w:fldChar w:fldCharType="end"/>
        </w:r>
      </w:ins>
      <w:ins w:id="4448" w:author="Interdigital" w:date="2020-08-20T18:44:00Z">
        <w:r>
          <w:fldChar w:fldCharType="begin"/>
        </w:r>
        <w:r>
          <w:instrText xml:space="preserve"> REF _Ref48594333 \r \h </w:instrText>
        </w:r>
      </w:ins>
      <w:r>
        <w:fldChar w:fldCharType="separate"/>
      </w:r>
      <w:ins w:id="4449" w:author="Interdigital" w:date="2020-08-20T18:44:00Z">
        <w:r>
          <w:t>[10]</w:t>
        </w:r>
        <w:r>
          <w:fldChar w:fldCharType="end"/>
        </w:r>
      </w:ins>
      <w:ins w:id="4450" w:author="Interdigital" w:date="2020-08-20T18:45:00Z">
        <w:r>
          <w:fldChar w:fldCharType="begin"/>
        </w:r>
        <w:r>
          <w:instrText xml:space="preserve"> REF _Ref48593795 \r \h </w:instrText>
        </w:r>
      </w:ins>
      <w:r>
        <w:fldChar w:fldCharType="separate"/>
      </w:r>
      <w:ins w:id="4451" w:author="Interdigital" w:date="2020-08-20T18:45:00Z">
        <w:r>
          <w:t>[7]</w:t>
        </w:r>
        <w:r>
          <w:fldChar w:fldCharType="end"/>
        </w:r>
      </w:ins>
      <w:ins w:id="4452" w:author="Interdigital" w:date="2020-08-20T18:49:00Z">
        <w:r w:rsidR="00C07A14">
          <w:fldChar w:fldCharType="begin"/>
        </w:r>
        <w:r w:rsidR="00C07A14">
          <w:instrText xml:space="preserve"> REF _Ref48593548 \r \h </w:instrText>
        </w:r>
      </w:ins>
      <w:r w:rsidR="00C07A14">
        <w:fldChar w:fldCharType="separate"/>
      </w:r>
      <w:ins w:id="4453" w:author="Interdigital" w:date="2020-08-20T18:49:00Z">
        <w:r w:rsidR="00C07A14">
          <w:t>[6]</w:t>
        </w:r>
        <w:r w:rsidR="00C07A14">
          <w:fldChar w:fldCharType="end"/>
        </w:r>
      </w:ins>
      <w:ins w:id="4454" w:author="Interdigital" w:date="2020-08-20T18:51:00Z">
        <w:r w:rsidR="00C07A14">
          <w:fldChar w:fldCharType="begin"/>
        </w:r>
        <w:r w:rsidR="00C07A14">
          <w:instrText xml:space="preserve"> REF _Ref48841885 \r \h </w:instrText>
        </w:r>
      </w:ins>
      <w:r w:rsidR="00C07A14">
        <w:fldChar w:fldCharType="separate"/>
      </w:r>
      <w:ins w:id="445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456" w:author="Interdigital" w:date="2020-08-20T18:51:00Z">
        <w:r w:rsidR="00C07A14">
          <w:t>[29]</w:t>
        </w:r>
        <w:r w:rsidR="00C07A14">
          <w:fldChar w:fldCharType="end"/>
        </w:r>
      </w:ins>
      <w:ins w:id="4457" w:author="Interdigital" w:date="2020-08-20T18:53:00Z">
        <w:r w:rsidR="00C07A14">
          <w:t>.</w:t>
        </w:r>
      </w:ins>
      <w:ins w:id="4458" w:author="Interdigital" w:date="2020-08-20T19:24:00Z">
        <w:r w:rsidR="003C5A13">
          <w:t xml:space="preserve">  Specifically, for UE to NW relay, the possible mobility scenarios are </w:t>
        </w:r>
      </w:ins>
      <w:ins w:id="4459" w:author="Interdigital" w:date="2020-08-20T19:25:00Z">
        <w:r w:rsidR="003C5A13">
          <w:t xml:space="preserve">i) </w:t>
        </w:r>
      </w:ins>
      <w:ins w:id="4460" w:author="Interdigital" w:date="2020-08-20T19:24:00Z">
        <w:r w:rsidR="003C5A13">
          <w:t xml:space="preserve">changes between direct path </w:t>
        </w:r>
      </w:ins>
      <w:ins w:id="4461" w:author="Interdigital" w:date="2020-08-20T19:25:00Z">
        <w:r w:rsidR="003C5A13">
          <w:t xml:space="preserve">(via Uu) and relayed path (via a UE to NW relay) and vice versa; ii) change from a relayed path </w:t>
        </w:r>
      </w:ins>
      <w:ins w:id="4462" w:author="Interdigital" w:date="2020-08-20T19:26:00Z">
        <w:r w:rsidR="003C5A13">
          <w:t>via a first relay to a second relay.  Similarly, for UE to UE relay, the direct (SL with no rela</w:t>
        </w:r>
      </w:ins>
      <w:ins w:id="4463" w:author="Interdigital" w:date="2020-08-20T19:27:00Z">
        <w:r w:rsidR="003C5A13">
          <w:t xml:space="preserve">y) to </w:t>
        </w:r>
      </w:ins>
      <w:ins w:id="4464" w:author="Interdigital" w:date="2020-08-20T19:26:00Z">
        <w:r w:rsidR="003C5A13">
          <w:t>indirect</w:t>
        </w:r>
      </w:ins>
      <w:ins w:id="4465" w:author="Interdigital" w:date="2020-08-20T19:27:00Z">
        <w:r w:rsidR="003C5A13">
          <w:t xml:space="preserve"> (SL via a relay)</w:t>
        </w:r>
      </w:ins>
      <w:ins w:id="4466" w:author="Interdigital" w:date="2020-08-20T19:26:00Z">
        <w:r w:rsidR="003C5A13">
          <w:t xml:space="preserve"> change and indirect/indirect change is also possible.</w:t>
        </w:r>
      </w:ins>
    </w:p>
    <w:p w14:paraId="5DB4C7F7" w14:textId="33AC3004" w:rsidR="00C07A14" w:rsidRDefault="00C07A14" w:rsidP="00C07A14">
      <w:pPr>
        <w:rPr>
          <w:ins w:id="4467" w:author="Interdigital" w:date="2020-08-20T19:24:00Z"/>
          <w:b/>
        </w:rPr>
      </w:pPr>
      <w:ins w:id="4468" w:author="Interdigital" w:date="2020-08-20T18:53:00Z">
        <w:r>
          <w:rPr>
            <w:b/>
          </w:rPr>
          <w:t xml:space="preserve">Question 27: </w:t>
        </w:r>
      </w:ins>
      <w:ins w:id="4469" w:author="Interdigital" w:date="2020-08-20T19:23:00Z">
        <w:r w:rsidR="003C5A13">
          <w:rPr>
            <w:b/>
          </w:rPr>
          <w:t>Which mobility scenarios should be considered for support of service contin</w:t>
        </w:r>
      </w:ins>
      <w:ins w:id="4470" w:author="Interdigital" w:date="2020-08-20T19:24:00Z">
        <w:r w:rsidR="003C5A13">
          <w:rPr>
            <w:b/>
          </w:rPr>
          <w:t>uity in UE to NW relay?</w:t>
        </w:r>
      </w:ins>
    </w:p>
    <w:p w14:paraId="6FBAE10B" w14:textId="129E12C9" w:rsidR="003C5A13" w:rsidRPr="00DB4746" w:rsidRDefault="003C5A13" w:rsidP="003C5A13">
      <w:pPr>
        <w:pStyle w:val="ListParagraph"/>
        <w:numPr>
          <w:ilvl w:val="0"/>
          <w:numId w:val="37"/>
        </w:numPr>
        <w:rPr>
          <w:ins w:id="4471" w:author="Interdigital" w:date="2020-08-20T19:27:00Z"/>
          <w:b/>
          <w:lang w:val="en-US"/>
        </w:rPr>
      </w:pPr>
      <w:ins w:id="4472" w:author="Interdigital" w:date="2020-08-20T19:24:00Z">
        <w:r>
          <w:rPr>
            <w:b/>
            <w:lang w:val="en-US"/>
          </w:rPr>
          <w:t>Direct (Uu) path to indirect (via the relay)</w:t>
        </w:r>
      </w:ins>
      <w:ins w:id="4473" w:author="Interdigital" w:date="2020-08-20T19:27:00Z">
        <w:r>
          <w:rPr>
            <w:b/>
            <w:lang w:val="en-US"/>
          </w:rPr>
          <w:t xml:space="preserve"> and vice versa</w:t>
        </w:r>
      </w:ins>
    </w:p>
    <w:p w14:paraId="554375AC" w14:textId="27E16ED8" w:rsidR="003C5A13" w:rsidRPr="00B76BA3" w:rsidRDefault="003C5A13" w:rsidP="00BF2AC6">
      <w:pPr>
        <w:pStyle w:val="ListParagraph"/>
        <w:numPr>
          <w:ilvl w:val="0"/>
          <w:numId w:val="37"/>
        </w:numPr>
        <w:rPr>
          <w:ins w:id="4474" w:author="Interdigital" w:date="2020-08-20T18:53:00Z"/>
          <w:b/>
        </w:rPr>
      </w:pPr>
      <w:ins w:id="4475" w:author="Interdigital" w:date="2020-08-20T19:27:00Z">
        <w:r>
          <w:rPr>
            <w:b/>
            <w:lang w:val="en-US"/>
          </w:rPr>
          <w:t>Indirect (via a first UE to NW relay) to Ind</w:t>
        </w:r>
      </w:ins>
      <w:ins w:id="4476" w:author="Interdigital" w:date="2020-08-20T19:29:00Z">
        <w:r>
          <w:rPr>
            <w:b/>
            <w:lang w:val="en-US"/>
          </w:rPr>
          <w:t>i</w:t>
        </w:r>
      </w:ins>
      <w:ins w:id="4477" w:author="Interdigital" w:date="2020-08-20T19:27:00Z">
        <w:r>
          <w:rPr>
            <w:b/>
            <w:lang w:val="en-US"/>
          </w:rPr>
          <w:t>rect (via a seco</w:t>
        </w:r>
      </w:ins>
      <w:ins w:id="4478"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479" w:author="Interdigital" w:date="2020-08-20T18:54:00Z"/>
        </w:trPr>
        <w:tc>
          <w:tcPr>
            <w:tcW w:w="1358" w:type="dxa"/>
            <w:shd w:val="clear" w:color="auto" w:fill="DEEAF6" w:themeFill="accent1" w:themeFillTint="33"/>
          </w:tcPr>
          <w:p w14:paraId="259D36BA" w14:textId="77777777" w:rsidR="00C07A14" w:rsidRDefault="00C07A14" w:rsidP="00DB4746">
            <w:pPr>
              <w:rPr>
                <w:ins w:id="4480" w:author="Interdigital" w:date="2020-08-20T18:54:00Z"/>
                <w:rFonts w:eastAsia="Calibri"/>
              </w:rPr>
            </w:pPr>
            <w:ins w:id="4481"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482" w:author="Interdigital" w:date="2020-08-20T18:54:00Z"/>
                <w:rFonts w:eastAsia="Calibri"/>
              </w:rPr>
            </w:pPr>
            <w:ins w:id="4483"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484" w:author="Interdigital" w:date="2020-08-20T18:54:00Z"/>
                <w:rFonts w:eastAsia="Calibri"/>
              </w:rPr>
            </w:pPr>
            <w:ins w:id="4485" w:author="Interdigital" w:date="2020-08-20T18:54:00Z">
              <w:r>
                <w:rPr>
                  <w:rFonts w:eastAsia="Calibri"/>
                  <w:lang w:val="en-US"/>
                </w:rPr>
                <w:t>Comments</w:t>
              </w:r>
            </w:ins>
          </w:p>
        </w:tc>
      </w:tr>
      <w:tr w:rsidR="00C07A14" w14:paraId="2405FC47" w14:textId="77777777" w:rsidTr="00DB4746">
        <w:trPr>
          <w:ins w:id="4486" w:author="Interdigital" w:date="2020-08-20T18:54:00Z"/>
        </w:trPr>
        <w:tc>
          <w:tcPr>
            <w:tcW w:w="1358" w:type="dxa"/>
          </w:tcPr>
          <w:p w14:paraId="079977CA" w14:textId="414139BE" w:rsidR="00C07A14" w:rsidRDefault="00247061" w:rsidP="00DB4746">
            <w:pPr>
              <w:rPr>
                <w:ins w:id="4487" w:author="Interdigital" w:date="2020-08-20T18:54:00Z"/>
              </w:rPr>
            </w:pPr>
            <w:ins w:id="4488" w:author="Spreadtrum Communications" w:date="2020-08-21T07:53:00Z">
              <w:r>
                <w:t>Spreadtrum</w:t>
              </w:r>
            </w:ins>
          </w:p>
        </w:tc>
        <w:tc>
          <w:tcPr>
            <w:tcW w:w="1337" w:type="dxa"/>
          </w:tcPr>
          <w:p w14:paraId="25952A7F" w14:textId="60A2FFA3" w:rsidR="00C07A14" w:rsidRPr="00247061" w:rsidRDefault="00247061" w:rsidP="00247061">
            <w:pPr>
              <w:rPr>
                <w:ins w:id="4489" w:author="Interdigital" w:date="2020-08-20T18:54:00Z"/>
              </w:rPr>
            </w:pPr>
            <w:ins w:id="4490"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491" w:author="Interdigital" w:date="2020-08-20T18:54:00Z"/>
              </w:rPr>
            </w:pPr>
            <w:ins w:id="4492" w:author="Spreadtrum Communications" w:date="2020-08-21T07:54:00Z">
              <w:r>
                <w:t>b) can be de-prioritized.</w:t>
              </w:r>
            </w:ins>
          </w:p>
        </w:tc>
      </w:tr>
      <w:tr w:rsidR="004F167F" w14:paraId="39B2056C" w14:textId="77777777" w:rsidTr="00DB4746">
        <w:trPr>
          <w:ins w:id="4493" w:author="Interdigital" w:date="2020-08-20T18:54:00Z"/>
        </w:trPr>
        <w:tc>
          <w:tcPr>
            <w:tcW w:w="1358" w:type="dxa"/>
          </w:tcPr>
          <w:p w14:paraId="14ABF58E" w14:textId="25ABFA00" w:rsidR="004F167F" w:rsidRDefault="004F167F" w:rsidP="004F167F">
            <w:pPr>
              <w:rPr>
                <w:ins w:id="4494" w:author="Interdigital" w:date="2020-08-20T18:54:00Z"/>
              </w:rPr>
            </w:pPr>
            <w:ins w:id="4495" w:author="OPPO (Qianxi)" w:date="2020-08-21T10:29:00Z">
              <w:r>
                <w:rPr>
                  <w:rFonts w:hint="eastAsia"/>
                </w:rPr>
                <w:lastRenderedPageBreak/>
                <w:t>O</w:t>
              </w:r>
              <w:r>
                <w:t>PPO</w:t>
              </w:r>
            </w:ins>
          </w:p>
        </w:tc>
        <w:tc>
          <w:tcPr>
            <w:tcW w:w="1337" w:type="dxa"/>
          </w:tcPr>
          <w:p w14:paraId="23F8002F" w14:textId="51A2A159" w:rsidR="004F167F" w:rsidRDefault="004F167F" w:rsidP="004F167F">
            <w:pPr>
              <w:rPr>
                <w:ins w:id="4496" w:author="Interdigital" w:date="2020-08-20T18:54:00Z"/>
              </w:rPr>
            </w:pPr>
            <w:ins w:id="4497"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498" w:author="Interdigital" w:date="2020-08-20T18:54:00Z"/>
                <w:lang w:val="en-US"/>
              </w:rPr>
            </w:pPr>
            <w:ins w:id="4499"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500"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501" w:author="Huawei" w:date="2020-08-21T10:39:00Z"/>
                <w:lang w:val="en-US"/>
              </w:rPr>
            </w:pPr>
            <w:ins w:id="4502" w:author="Huawei" w:date="2020-08-21T10:39:00Z">
              <w:r>
                <w:rPr>
                  <w:rFonts w:hint="eastAsia"/>
                </w:rPr>
                <w:t>Huawei</w:t>
              </w:r>
            </w:ins>
          </w:p>
        </w:tc>
        <w:tc>
          <w:tcPr>
            <w:tcW w:w="1337" w:type="dxa"/>
          </w:tcPr>
          <w:p w14:paraId="4149DBE3" w14:textId="2F6EBDD3" w:rsidR="007B4C44" w:rsidRDefault="007B4C44" w:rsidP="007B4C44">
            <w:pPr>
              <w:rPr>
                <w:ins w:id="4503" w:author="Huawei" w:date="2020-08-21T10:39:00Z"/>
              </w:rPr>
            </w:pPr>
            <w:ins w:id="4504"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505" w:author="Huawei" w:date="2020-08-21T10:39:00Z"/>
              </w:rPr>
            </w:pPr>
            <w:ins w:id="4506"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507"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508" w:author="Seungkwon Baek" w:date="2020-08-21T14:01:00Z"/>
                <w:rFonts w:ascii="Batang" w:eastAsia="Batang" w:hAnsi="Batang" w:cs="Batang"/>
                <w:lang w:val="en-US"/>
              </w:rPr>
            </w:pPr>
            <w:ins w:id="4509" w:author="Seungkwon Baek" w:date="2020-08-21T14:01:00Z">
              <w:r>
                <w:rPr>
                  <w:lang w:val="en-US"/>
                </w:rPr>
                <w:t>ETRI</w:t>
              </w:r>
            </w:ins>
          </w:p>
        </w:tc>
        <w:tc>
          <w:tcPr>
            <w:tcW w:w="1337" w:type="dxa"/>
          </w:tcPr>
          <w:p w14:paraId="5B77717F" w14:textId="5AB45803" w:rsidR="00F02991" w:rsidRDefault="00F02991" w:rsidP="007B4C44">
            <w:pPr>
              <w:rPr>
                <w:ins w:id="4510" w:author="Seungkwon Baek" w:date="2020-08-21T14:01:00Z"/>
              </w:rPr>
            </w:pPr>
            <w:ins w:id="4511"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512" w:author="Seungkwon Baek" w:date="2020-08-21T14:01:00Z"/>
                <w:lang w:val="en-US"/>
              </w:rPr>
            </w:pPr>
          </w:p>
        </w:tc>
      </w:tr>
      <w:tr w:rsidR="007B4BBC" w14:paraId="094B0072" w14:textId="77777777" w:rsidTr="00DB4746">
        <w:trPr>
          <w:ins w:id="4513" w:author="Apple - Zhibin Wu" w:date="2020-08-20T23:02:00Z"/>
        </w:trPr>
        <w:tc>
          <w:tcPr>
            <w:tcW w:w="1358" w:type="dxa"/>
          </w:tcPr>
          <w:p w14:paraId="6A66DCCC" w14:textId="51909FD8" w:rsidR="007B4BBC" w:rsidRDefault="007B4BBC" w:rsidP="007B4BBC">
            <w:pPr>
              <w:rPr>
                <w:ins w:id="4514" w:author="Apple - Zhibin Wu" w:date="2020-08-20T23:02:00Z"/>
              </w:rPr>
            </w:pPr>
            <w:ins w:id="4515" w:author="Apple - Zhibin Wu" w:date="2020-08-20T23:02:00Z">
              <w:r>
                <w:t>Apple</w:t>
              </w:r>
            </w:ins>
          </w:p>
        </w:tc>
        <w:tc>
          <w:tcPr>
            <w:tcW w:w="1337" w:type="dxa"/>
          </w:tcPr>
          <w:p w14:paraId="07316A9C" w14:textId="7C020BF9" w:rsidR="007B4BBC" w:rsidRPr="00247061" w:rsidRDefault="007B4BBC" w:rsidP="007B4BBC">
            <w:pPr>
              <w:rPr>
                <w:ins w:id="4516" w:author="Apple - Zhibin Wu" w:date="2020-08-20T23:02:00Z"/>
              </w:rPr>
            </w:pPr>
            <w:ins w:id="4517"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518" w:author="Apple - Zhibin Wu" w:date="2020-08-20T23:02:00Z"/>
              </w:rPr>
            </w:pPr>
            <w:ins w:id="4519"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520" w:author="Ericsson" w:date="2020-08-21T10:12:00Z">
              <w:r>
                <w:t>Ericsson (Tony)</w:t>
              </w:r>
            </w:ins>
          </w:p>
        </w:tc>
        <w:tc>
          <w:tcPr>
            <w:tcW w:w="1337" w:type="dxa"/>
          </w:tcPr>
          <w:p w14:paraId="33E04E49" w14:textId="4DEAD61D" w:rsidR="00B76BA3" w:rsidRDefault="00B76BA3" w:rsidP="007B4BBC">
            <w:ins w:id="4521"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522" w:author="Ericsson" w:date="2020-08-21T10:13:00Z">
              <w:r>
                <w:t>Agree with OPPO. We can leave the study of b) in the WI phase if time allows.</w:t>
              </w:r>
            </w:ins>
          </w:p>
        </w:tc>
      </w:tr>
      <w:tr w:rsidR="00293189" w14:paraId="33EB50B0" w14:textId="77777777" w:rsidTr="00DB4746">
        <w:trPr>
          <w:ins w:id="4523" w:author="LG" w:date="2020-08-21T16:32:00Z"/>
        </w:trPr>
        <w:tc>
          <w:tcPr>
            <w:tcW w:w="1358" w:type="dxa"/>
          </w:tcPr>
          <w:p w14:paraId="71E4D433" w14:textId="6E67E844" w:rsidR="00293189" w:rsidRDefault="00293189" w:rsidP="00293189">
            <w:pPr>
              <w:rPr>
                <w:ins w:id="4524" w:author="LG" w:date="2020-08-21T16:32:00Z"/>
              </w:rPr>
            </w:pPr>
            <w:ins w:id="4525" w:author="LG" w:date="2020-08-21T16:32:00Z">
              <w:r>
                <w:rPr>
                  <w:rFonts w:eastAsia="Malgun Gothic" w:hint="eastAsia"/>
                </w:rPr>
                <w:t>LG</w:t>
              </w:r>
            </w:ins>
          </w:p>
        </w:tc>
        <w:tc>
          <w:tcPr>
            <w:tcW w:w="1337" w:type="dxa"/>
          </w:tcPr>
          <w:p w14:paraId="72ADAB59" w14:textId="23467D7A" w:rsidR="00293189" w:rsidRDefault="00293189" w:rsidP="00293189">
            <w:pPr>
              <w:rPr>
                <w:ins w:id="4526" w:author="LG" w:date="2020-08-21T16:32:00Z"/>
              </w:rPr>
            </w:pPr>
            <w:ins w:id="4527"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528" w:author="LG" w:date="2020-08-21T16:32:00Z"/>
              </w:rPr>
            </w:pPr>
          </w:p>
        </w:tc>
      </w:tr>
      <w:tr w:rsidR="00E12BCA" w14:paraId="38F746AB" w14:textId="77777777" w:rsidTr="00DB4746">
        <w:trPr>
          <w:ins w:id="4529" w:author="CATT" w:date="2020-08-21T17:46:00Z"/>
        </w:trPr>
        <w:tc>
          <w:tcPr>
            <w:tcW w:w="1358" w:type="dxa"/>
          </w:tcPr>
          <w:p w14:paraId="6FD151EF" w14:textId="015ED1EF" w:rsidR="00E12BCA" w:rsidRPr="00E12BCA" w:rsidRDefault="00E12BCA" w:rsidP="00293189">
            <w:pPr>
              <w:rPr>
                <w:ins w:id="4530" w:author="CATT" w:date="2020-08-21T17:46:00Z"/>
              </w:rPr>
            </w:pPr>
            <w:ins w:id="4531" w:author="CATT" w:date="2020-08-21T17:46:00Z">
              <w:r>
                <w:rPr>
                  <w:rFonts w:hint="eastAsia"/>
                </w:rPr>
                <w:t>CATT</w:t>
              </w:r>
            </w:ins>
          </w:p>
        </w:tc>
        <w:tc>
          <w:tcPr>
            <w:tcW w:w="1337" w:type="dxa"/>
          </w:tcPr>
          <w:p w14:paraId="4C4125C0" w14:textId="720F4A97" w:rsidR="00E12BCA" w:rsidRPr="003549D3" w:rsidRDefault="003549D3" w:rsidP="003549D3">
            <w:pPr>
              <w:rPr>
                <w:ins w:id="4532" w:author="CATT" w:date="2020-08-21T17:46:00Z"/>
              </w:rPr>
            </w:pPr>
            <w:ins w:id="4533" w:author="CATT" w:date="2020-08-21T18:08:00Z">
              <w:r>
                <w:rPr>
                  <w:rFonts w:hint="eastAsia"/>
                </w:rPr>
                <w:t>a),</w:t>
              </w:r>
            </w:ins>
            <w:ins w:id="4534" w:author="CATT" w:date="2020-08-21T18:09:00Z">
              <w:r>
                <w:rPr>
                  <w:rFonts w:hint="eastAsia"/>
                </w:rPr>
                <w:t xml:space="preserve"> </w:t>
              </w:r>
            </w:ins>
            <w:ins w:id="4535"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536" w:author="CATT" w:date="2020-08-21T17:46:00Z"/>
              </w:rPr>
            </w:pPr>
          </w:p>
        </w:tc>
      </w:tr>
      <w:tr w:rsidR="009F1653" w14:paraId="3531FDB7" w14:textId="77777777" w:rsidTr="00DB4746">
        <w:trPr>
          <w:ins w:id="4537" w:author="Qualcomm - Peng Cheng" w:date="2020-08-21T18:23:00Z"/>
        </w:trPr>
        <w:tc>
          <w:tcPr>
            <w:tcW w:w="1358" w:type="dxa"/>
          </w:tcPr>
          <w:p w14:paraId="595DFC9D" w14:textId="24AA3D22" w:rsidR="009F1653" w:rsidRDefault="009F1653" w:rsidP="00293189">
            <w:pPr>
              <w:rPr>
                <w:ins w:id="4538" w:author="Qualcomm - Peng Cheng" w:date="2020-08-21T18:23:00Z"/>
              </w:rPr>
            </w:pPr>
            <w:ins w:id="4539" w:author="Qualcomm - Peng Cheng" w:date="2020-08-21T18:24:00Z">
              <w:r>
                <w:t>Qualcomm</w:t>
              </w:r>
            </w:ins>
          </w:p>
        </w:tc>
        <w:tc>
          <w:tcPr>
            <w:tcW w:w="1337" w:type="dxa"/>
          </w:tcPr>
          <w:p w14:paraId="5BD4840C" w14:textId="77777777" w:rsidR="009F1653" w:rsidRDefault="009F1653" w:rsidP="003549D3">
            <w:pPr>
              <w:rPr>
                <w:ins w:id="4540" w:author="Qualcomm - Peng Cheng" w:date="2020-08-21T18:24:00Z"/>
              </w:rPr>
            </w:pPr>
            <w:ins w:id="4541" w:author="Qualcomm - Peng Cheng" w:date="2020-08-21T18:24:00Z">
              <w:r>
                <w:t>a)</w:t>
              </w:r>
            </w:ins>
          </w:p>
          <w:p w14:paraId="05B0E6BC" w14:textId="721ABDD3" w:rsidR="00904E2F" w:rsidRDefault="00904E2F" w:rsidP="003549D3">
            <w:pPr>
              <w:rPr>
                <w:ins w:id="4542" w:author="Qualcomm - Peng Cheng" w:date="2020-08-21T18:23:00Z"/>
              </w:rPr>
            </w:pPr>
            <w:ins w:id="4543"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544" w:author="Qualcomm - Peng Cheng" w:date="2020-08-21T18:23:00Z"/>
              </w:rPr>
            </w:pPr>
            <w:ins w:id="4545" w:author="Qualcomm - Peng Cheng" w:date="2020-08-21T18:24:00Z">
              <w:r>
                <w:t>Agree with O</w:t>
              </w:r>
            </w:ins>
            <w:ins w:id="4546" w:author="Qualcomm - Peng Cheng" w:date="2020-08-21T18:25:00Z">
              <w:r>
                <w:t>PPO and Ericsso</w:t>
              </w:r>
              <w:r w:rsidR="000F3B14">
                <w:t>n that b) is low priority. It is fine</w:t>
              </w:r>
            </w:ins>
            <w:ins w:id="4547" w:author="Qualcomm - Peng Cheng" w:date="2020-08-21T18:26:00Z">
              <w:r w:rsidR="000F3B14">
                <w:t xml:space="preserve"> if b) is not studied in this release. </w:t>
              </w:r>
            </w:ins>
          </w:p>
        </w:tc>
      </w:tr>
      <w:tr w:rsidR="00EE12AC" w14:paraId="7D091A99" w14:textId="77777777" w:rsidTr="00DB4746">
        <w:trPr>
          <w:ins w:id="4548" w:author="Samsung_Hyunjeong Kang" w:date="2020-08-21T19:48:00Z"/>
        </w:trPr>
        <w:tc>
          <w:tcPr>
            <w:tcW w:w="1358" w:type="dxa"/>
          </w:tcPr>
          <w:p w14:paraId="7733289C" w14:textId="537D52D9" w:rsidR="00EE12AC" w:rsidRPr="00BF2AC6" w:rsidRDefault="00EE12AC" w:rsidP="00293189">
            <w:pPr>
              <w:rPr>
                <w:ins w:id="4549" w:author="Samsung_Hyunjeong Kang" w:date="2020-08-21T19:48:00Z"/>
                <w:lang w:val="en-US"/>
              </w:rPr>
            </w:pPr>
            <w:ins w:id="4550"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551" w:author="Samsung_Hyunjeong Kang" w:date="2020-08-21T19:48:00Z"/>
                <w:rFonts w:eastAsia="Malgun Gothic"/>
              </w:rPr>
            </w:pPr>
            <w:ins w:id="4552"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553"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554"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555" w:author="Interdigital" w:date="2020-08-20T18:54:00Z"/>
                <w:lang w:val="en-US"/>
              </w:rPr>
            </w:pPr>
            <w:ins w:id="4556"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557" w:author="Interdigital" w:date="2020-08-20T18:54:00Z"/>
                <w:lang w:val="en-US"/>
              </w:rPr>
            </w:pPr>
            <w:ins w:id="4558"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559" w:author="Interdigital" w:date="2020-08-20T18:54:00Z"/>
                <w:lang w:val="en-US"/>
              </w:rPr>
            </w:pPr>
          </w:p>
        </w:tc>
      </w:tr>
    </w:tbl>
    <w:tbl>
      <w:tblPr>
        <w:tblStyle w:val="TableGrid"/>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560" w:author="Nokia (GWO)" w:date="2020-08-21T15:50:00Z"/>
        </w:trPr>
        <w:tc>
          <w:tcPr>
            <w:tcW w:w="1358" w:type="dxa"/>
          </w:tcPr>
          <w:p w14:paraId="7DF81E51" w14:textId="77777777" w:rsidR="00375A35" w:rsidRDefault="00375A35" w:rsidP="001F57B8">
            <w:pPr>
              <w:rPr>
                <w:ins w:id="4561" w:author="Nokia (GWO)" w:date="2020-08-21T15:50:00Z"/>
                <w:rFonts w:eastAsia="Malgun Gothic"/>
              </w:rPr>
            </w:pPr>
            <w:ins w:id="4562" w:author="Nokia (GWO)" w:date="2020-08-21T15:50:00Z">
              <w:r>
                <w:rPr>
                  <w:rFonts w:eastAsia="Malgun Gothic"/>
                </w:rPr>
                <w:t>Nokia</w:t>
              </w:r>
            </w:ins>
          </w:p>
        </w:tc>
        <w:tc>
          <w:tcPr>
            <w:tcW w:w="1337" w:type="dxa"/>
          </w:tcPr>
          <w:p w14:paraId="32B0141F" w14:textId="77777777" w:rsidR="00375A35" w:rsidRPr="00AC0365" w:rsidRDefault="00375A35" w:rsidP="001F57B8">
            <w:pPr>
              <w:rPr>
                <w:ins w:id="4563" w:author="Nokia (GWO)" w:date="2020-08-21T15:50:00Z"/>
                <w:rFonts w:eastAsia="Malgun Gothic"/>
              </w:rPr>
            </w:pPr>
            <w:ins w:id="4564"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565" w:author="Nokia (GWO)" w:date="2020-08-21T15:50:00Z"/>
              </w:rPr>
            </w:pPr>
            <w:ins w:id="4566" w:author="Nokia (GWO)" w:date="2020-08-21T15:50:00Z">
              <w:r>
                <w:t xml:space="preserve">We also think that a) should have higher priority </w:t>
              </w:r>
            </w:ins>
          </w:p>
        </w:tc>
      </w:tr>
      <w:tr w:rsidR="00EA7EBF" w14:paraId="4CF97F82" w14:textId="77777777" w:rsidTr="00375A35">
        <w:trPr>
          <w:ins w:id="4567" w:author="Convida" w:date="2020-08-21T11:35:00Z"/>
        </w:trPr>
        <w:tc>
          <w:tcPr>
            <w:tcW w:w="1358" w:type="dxa"/>
          </w:tcPr>
          <w:p w14:paraId="6CFF456F" w14:textId="5CF2338E" w:rsidR="00EA7EBF" w:rsidRDefault="00EA7EBF" w:rsidP="00EA7EBF">
            <w:pPr>
              <w:rPr>
                <w:ins w:id="4568" w:author="Convida" w:date="2020-08-21T11:35:00Z"/>
                <w:rFonts w:eastAsia="Malgun Gothic"/>
              </w:rPr>
            </w:pPr>
            <w:ins w:id="4569" w:author="Convida" w:date="2020-08-21T11:35:00Z">
              <w:r>
                <w:rPr>
                  <w:lang w:val="en-US"/>
                </w:rPr>
                <w:t>Convida</w:t>
              </w:r>
            </w:ins>
          </w:p>
        </w:tc>
        <w:tc>
          <w:tcPr>
            <w:tcW w:w="1337" w:type="dxa"/>
          </w:tcPr>
          <w:p w14:paraId="1817AD9C" w14:textId="52B0AA4C" w:rsidR="00EA7EBF" w:rsidRDefault="00EA7EBF" w:rsidP="00EA7EBF">
            <w:pPr>
              <w:rPr>
                <w:ins w:id="4570" w:author="Convida" w:date="2020-08-21T11:35:00Z"/>
                <w:rFonts w:eastAsia="Malgun Gothic"/>
              </w:rPr>
            </w:pPr>
            <w:ins w:id="4571"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572" w:author="Convida" w:date="2020-08-21T11:35:00Z"/>
              </w:rPr>
            </w:pPr>
            <w:ins w:id="4573" w:author="Convida" w:date="2020-08-21T11:35:00Z">
              <w:r>
                <w:t>Agree with Apple</w:t>
              </w:r>
            </w:ins>
          </w:p>
        </w:tc>
      </w:tr>
      <w:tr w:rsidR="00070682" w:rsidRPr="00D044A1" w14:paraId="5F9E7FB2" w14:textId="77777777" w:rsidTr="00C36991">
        <w:trPr>
          <w:ins w:id="4574" w:author="ZELMER, DONALD E" w:date="2020-08-21T16:56:00Z"/>
        </w:trPr>
        <w:tc>
          <w:tcPr>
            <w:tcW w:w="1358" w:type="dxa"/>
          </w:tcPr>
          <w:p w14:paraId="17E0F543" w14:textId="77777777" w:rsidR="00070682" w:rsidRDefault="00070682" w:rsidP="00C36991">
            <w:pPr>
              <w:rPr>
                <w:ins w:id="4575" w:author="ZELMER, DONALD E" w:date="2020-08-21T16:56:00Z"/>
                <w:rFonts w:eastAsia="Malgun Gothic"/>
              </w:rPr>
            </w:pPr>
            <w:ins w:id="4576"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577"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578" w:author="ZELMER, DONALD E" w:date="2020-08-21T16:56:00Z"/>
                <w:rFonts w:eastAsia="Yu Mincho"/>
              </w:rPr>
            </w:pPr>
            <w:r>
              <w:rPr>
                <w:rFonts w:eastAsia="Yu Mincho"/>
              </w:rPr>
              <w:t>OK to prioritize a)</w:t>
            </w:r>
          </w:p>
        </w:tc>
      </w:tr>
      <w:tr w:rsidR="002334A2" w:rsidRPr="00D044A1" w14:paraId="4925FC7E" w14:textId="77777777" w:rsidTr="00C36991">
        <w:trPr>
          <w:ins w:id="4579" w:author="Intel - Rafia" w:date="2020-08-22T01:09:00Z"/>
        </w:trPr>
        <w:tc>
          <w:tcPr>
            <w:tcW w:w="1358" w:type="dxa"/>
          </w:tcPr>
          <w:p w14:paraId="45253733" w14:textId="4591E1A8" w:rsidR="002334A2" w:rsidRDefault="002334A2" w:rsidP="002334A2">
            <w:pPr>
              <w:rPr>
                <w:ins w:id="4580" w:author="Intel - Rafia" w:date="2020-08-22T01:09:00Z"/>
                <w:rFonts w:eastAsia="Malgun Gothic"/>
              </w:rPr>
            </w:pPr>
            <w:ins w:id="4581"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582" w:author="Intel - Rafia" w:date="2020-08-22T01:09:00Z"/>
                <w:rFonts w:eastAsia="Malgun Gothic"/>
              </w:rPr>
            </w:pPr>
            <w:ins w:id="4583" w:author="Intel - Rafia" w:date="2020-08-22T01:09:00Z">
              <w:r>
                <w:rPr>
                  <w:rFonts w:eastAsia="Malgun Gothic"/>
                </w:rPr>
                <w:t>a), b)</w:t>
              </w:r>
            </w:ins>
          </w:p>
        </w:tc>
        <w:tc>
          <w:tcPr>
            <w:tcW w:w="6934" w:type="dxa"/>
          </w:tcPr>
          <w:p w14:paraId="4A0551F5" w14:textId="77777777" w:rsidR="002334A2" w:rsidRDefault="002334A2" w:rsidP="002334A2">
            <w:pPr>
              <w:rPr>
                <w:ins w:id="4584" w:author="Intel - Rafia" w:date="2020-08-22T01:09:00Z"/>
                <w:rFonts w:eastAsia="Yu Mincho"/>
              </w:rPr>
            </w:pPr>
          </w:p>
        </w:tc>
      </w:tr>
      <w:tr w:rsidR="0003343F" w:rsidRPr="00D044A1" w14:paraId="65909494" w14:textId="77777777" w:rsidTr="00C36991">
        <w:trPr>
          <w:ins w:id="4585" w:author="Interdigital" w:date="2020-08-22T11:50:00Z"/>
        </w:trPr>
        <w:tc>
          <w:tcPr>
            <w:tcW w:w="1358" w:type="dxa"/>
          </w:tcPr>
          <w:p w14:paraId="6B913705" w14:textId="1E53F076" w:rsidR="0003343F" w:rsidRDefault="0003343F" w:rsidP="002334A2">
            <w:pPr>
              <w:rPr>
                <w:ins w:id="4586" w:author="Interdigital" w:date="2020-08-22T11:50:00Z"/>
                <w:rFonts w:eastAsia="Malgun Gothic"/>
              </w:rPr>
            </w:pPr>
            <w:ins w:id="4587" w:author="Interdigital" w:date="2020-08-22T11:50:00Z">
              <w:r>
                <w:rPr>
                  <w:rFonts w:eastAsia="Malgun Gothic"/>
                </w:rPr>
                <w:t>Interdigital</w:t>
              </w:r>
            </w:ins>
          </w:p>
        </w:tc>
        <w:tc>
          <w:tcPr>
            <w:tcW w:w="1337" w:type="dxa"/>
          </w:tcPr>
          <w:p w14:paraId="3CF8AEA8" w14:textId="732F682B" w:rsidR="0003343F" w:rsidRDefault="0003343F" w:rsidP="002334A2">
            <w:pPr>
              <w:rPr>
                <w:ins w:id="4588" w:author="Interdigital" w:date="2020-08-22T11:50:00Z"/>
                <w:rFonts w:eastAsia="Malgun Gothic"/>
              </w:rPr>
            </w:pPr>
            <w:ins w:id="4589" w:author="Interdigital" w:date="2020-08-22T11:50:00Z">
              <w:r>
                <w:rPr>
                  <w:rFonts w:eastAsia="Malgun Gothic"/>
                </w:rPr>
                <w:t>a), b)</w:t>
              </w:r>
            </w:ins>
          </w:p>
        </w:tc>
        <w:tc>
          <w:tcPr>
            <w:tcW w:w="6934" w:type="dxa"/>
          </w:tcPr>
          <w:p w14:paraId="2B5135FA" w14:textId="77777777" w:rsidR="0003343F" w:rsidRDefault="0003343F" w:rsidP="002334A2">
            <w:pPr>
              <w:rPr>
                <w:ins w:id="4590" w:author="Interdigital" w:date="2020-08-22T11:50:00Z"/>
                <w:rFonts w:eastAsia="Yu Mincho"/>
              </w:rPr>
            </w:pPr>
          </w:p>
        </w:tc>
      </w:tr>
      <w:tr w:rsidR="00BC43D6" w:rsidRPr="00D044A1" w14:paraId="7E3D18ED" w14:textId="77777777" w:rsidTr="00C36991">
        <w:trPr>
          <w:ins w:id="4591" w:author="vivo(Boubacar)" w:date="2020-08-24T10:32:00Z"/>
        </w:trPr>
        <w:tc>
          <w:tcPr>
            <w:tcW w:w="1358" w:type="dxa"/>
          </w:tcPr>
          <w:p w14:paraId="2D5F8E5C" w14:textId="2CD926AF" w:rsidR="00BC43D6" w:rsidRDefault="00BC43D6" w:rsidP="002334A2">
            <w:pPr>
              <w:rPr>
                <w:ins w:id="4592" w:author="vivo(Boubacar)" w:date="2020-08-24T10:32:00Z"/>
                <w:rFonts w:eastAsia="Malgun Gothic"/>
              </w:rPr>
            </w:pPr>
            <w:ins w:id="4593" w:author="vivo(Boubacar)" w:date="2020-08-24T10:32:00Z">
              <w:r>
                <w:rPr>
                  <w:rFonts w:eastAsia="Malgun Gothic"/>
                </w:rPr>
                <w:t>vivo</w:t>
              </w:r>
            </w:ins>
          </w:p>
        </w:tc>
        <w:tc>
          <w:tcPr>
            <w:tcW w:w="1337" w:type="dxa"/>
          </w:tcPr>
          <w:p w14:paraId="45E5300B" w14:textId="6700159E" w:rsidR="00BC43D6" w:rsidRDefault="00BC43D6" w:rsidP="002334A2">
            <w:pPr>
              <w:rPr>
                <w:ins w:id="4594" w:author="vivo(Boubacar)" w:date="2020-08-24T10:32:00Z"/>
                <w:rFonts w:eastAsia="Malgun Gothic"/>
              </w:rPr>
            </w:pPr>
            <w:ins w:id="4595" w:author="vivo(Boubacar)" w:date="2020-08-24T10:32:00Z">
              <w:r>
                <w:rPr>
                  <w:rFonts w:eastAsia="Malgun Gothic"/>
                </w:rPr>
                <w:t>a</w:t>
              </w:r>
            </w:ins>
            <w:ins w:id="4596" w:author="vivo(Boubacar)" w:date="2020-08-24T10:33:00Z">
              <w:r>
                <w:rPr>
                  <w:rFonts w:eastAsia="Malgun Gothic"/>
                </w:rPr>
                <w:t xml:space="preserve">). </w:t>
              </w:r>
            </w:ins>
          </w:p>
        </w:tc>
        <w:tc>
          <w:tcPr>
            <w:tcW w:w="6934" w:type="dxa"/>
          </w:tcPr>
          <w:p w14:paraId="047100EC" w14:textId="12D1DEF7" w:rsidR="00BC43D6" w:rsidRDefault="00BC43D6" w:rsidP="002334A2">
            <w:pPr>
              <w:rPr>
                <w:ins w:id="4597" w:author="vivo(Boubacar)" w:date="2020-08-24T10:32:00Z"/>
                <w:rFonts w:eastAsia="Yu Mincho"/>
              </w:rPr>
            </w:pPr>
            <w:ins w:id="4598" w:author="vivo(Boubacar)" w:date="2020-08-24T10:33:00Z">
              <w:r>
                <w:rPr>
                  <w:rFonts w:eastAsia="Yu Mincho"/>
                </w:rPr>
                <w:t>b) can be dep</w:t>
              </w:r>
            </w:ins>
            <w:ins w:id="4599" w:author="vivo(Boubacar)" w:date="2020-08-24T10:34:00Z">
              <w:r>
                <w:rPr>
                  <w:rFonts w:eastAsia="Yu Mincho"/>
                </w:rPr>
                <w:t>rioritized for this Release</w:t>
              </w:r>
            </w:ins>
          </w:p>
        </w:tc>
      </w:tr>
    </w:tbl>
    <w:p w14:paraId="6C4F5497" w14:textId="77777777" w:rsidR="00C07A14" w:rsidRDefault="00C07A14" w:rsidP="00C07A14">
      <w:pPr>
        <w:rPr>
          <w:ins w:id="4600" w:author="Interdigital" w:date="2020-08-20T18:54:00Z"/>
        </w:rPr>
      </w:pPr>
    </w:p>
    <w:p w14:paraId="500D19A2" w14:textId="219D389D" w:rsidR="00C07A14" w:rsidRDefault="00C07A14">
      <w:pPr>
        <w:rPr>
          <w:ins w:id="4601" w:author="Interdigital" w:date="2020-08-20T18:53:00Z"/>
        </w:rPr>
      </w:pPr>
    </w:p>
    <w:p w14:paraId="2791B3EE" w14:textId="1EF748B9" w:rsidR="00C07A14" w:rsidRDefault="00C07A14">
      <w:pPr>
        <w:rPr>
          <w:ins w:id="4602" w:author="Interdigital" w:date="2020-08-20T18:53:00Z"/>
        </w:rPr>
      </w:pPr>
    </w:p>
    <w:p w14:paraId="0FADB235" w14:textId="159A5C4B" w:rsidR="00C07A14" w:rsidRDefault="00C07A14">
      <w:pPr>
        <w:rPr>
          <w:ins w:id="4603" w:author="Interdigital" w:date="2020-08-20T18:53:00Z"/>
        </w:rPr>
      </w:pPr>
    </w:p>
    <w:p w14:paraId="39B8C0D0" w14:textId="5226A19D" w:rsidR="003C5A13" w:rsidRDefault="003C5A13" w:rsidP="00DB4746">
      <w:pPr>
        <w:rPr>
          <w:ins w:id="4604" w:author="Interdigital" w:date="2020-08-20T19:28:00Z"/>
          <w:b/>
        </w:rPr>
      </w:pPr>
      <w:ins w:id="4605"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3C5A13">
      <w:pPr>
        <w:pStyle w:val="ListParagraph"/>
        <w:numPr>
          <w:ilvl w:val="0"/>
          <w:numId w:val="38"/>
        </w:numPr>
        <w:rPr>
          <w:ins w:id="4606" w:author="Interdigital" w:date="2020-08-20T19:28:00Z"/>
          <w:b/>
          <w:lang w:val="en-US"/>
        </w:rPr>
      </w:pPr>
      <w:ins w:id="4607" w:author="Interdigital" w:date="2020-08-20T19:28:00Z">
        <w:r>
          <w:rPr>
            <w:b/>
            <w:lang w:val="en-US"/>
          </w:rPr>
          <w:t>Direct (SL with no relay) path to indirect (SL via a UE to UE relay) and vice versa</w:t>
        </w:r>
      </w:ins>
    </w:p>
    <w:p w14:paraId="794B01BC" w14:textId="2AED70EA" w:rsidR="003C5A13" w:rsidRPr="00BF2AC6" w:rsidRDefault="003C5A13" w:rsidP="003C5A13">
      <w:pPr>
        <w:pStyle w:val="ListParagraph"/>
        <w:numPr>
          <w:ilvl w:val="0"/>
          <w:numId w:val="38"/>
        </w:numPr>
        <w:rPr>
          <w:ins w:id="4608" w:author="Interdigital" w:date="2020-08-20T19:28:00Z"/>
          <w:b/>
          <w:lang w:val="en-US"/>
        </w:rPr>
      </w:pPr>
      <w:ins w:id="4609" w:author="Interdigital" w:date="2020-08-20T19:28:00Z">
        <w:r>
          <w:rPr>
            <w:b/>
            <w:lang w:val="en-US"/>
          </w:rPr>
          <w:t xml:space="preserve">Indirect (via a first UE to </w:t>
        </w:r>
      </w:ins>
      <w:ins w:id="4610" w:author="Interdigital" w:date="2020-08-20T19:29:00Z">
        <w:r>
          <w:rPr>
            <w:b/>
            <w:lang w:val="en-US"/>
          </w:rPr>
          <w:t>UE relay</w:t>
        </w:r>
      </w:ins>
      <w:ins w:id="4611" w:author="Interdigital" w:date="2020-08-20T19:28:00Z">
        <w:r>
          <w:rPr>
            <w:b/>
            <w:lang w:val="en-US"/>
          </w:rPr>
          <w:t>) to Ind</w:t>
        </w:r>
      </w:ins>
      <w:ins w:id="4612" w:author="Interdigital" w:date="2020-08-20T19:29:00Z">
        <w:r>
          <w:rPr>
            <w:b/>
            <w:lang w:val="en-US"/>
          </w:rPr>
          <w:t>i</w:t>
        </w:r>
      </w:ins>
      <w:ins w:id="4613" w:author="Interdigital" w:date="2020-08-20T19:28:00Z">
        <w:r>
          <w:rPr>
            <w:b/>
            <w:lang w:val="en-US"/>
          </w:rPr>
          <w:t xml:space="preserve">rect (via a second UE to </w:t>
        </w:r>
      </w:ins>
      <w:ins w:id="4614" w:author="Interdigital" w:date="2020-08-20T19:29:00Z">
        <w:r>
          <w:rPr>
            <w:b/>
            <w:lang w:val="en-US"/>
          </w:rPr>
          <w:t xml:space="preserve">UE </w:t>
        </w:r>
      </w:ins>
      <w:ins w:id="4615"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616" w:author="Interdigital" w:date="2020-08-20T18:54:00Z"/>
        </w:trPr>
        <w:tc>
          <w:tcPr>
            <w:tcW w:w="1358" w:type="dxa"/>
            <w:shd w:val="clear" w:color="auto" w:fill="DEEAF6" w:themeFill="accent1" w:themeFillTint="33"/>
          </w:tcPr>
          <w:p w14:paraId="0191CA43" w14:textId="77777777" w:rsidR="00C07A14" w:rsidRDefault="00C07A14" w:rsidP="00DB4746">
            <w:pPr>
              <w:rPr>
                <w:ins w:id="4617" w:author="Interdigital" w:date="2020-08-20T18:54:00Z"/>
                <w:rFonts w:eastAsia="Calibri"/>
              </w:rPr>
            </w:pPr>
            <w:ins w:id="4618"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619" w:author="Interdigital" w:date="2020-08-20T18:54:00Z"/>
                <w:rFonts w:eastAsia="Calibri"/>
              </w:rPr>
            </w:pPr>
            <w:ins w:id="4620"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621" w:author="Interdigital" w:date="2020-08-20T18:54:00Z"/>
                <w:rFonts w:eastAsia="Calibri"/>
              </w:rPr>
            </w:pPr>
            <w:ins w:id="4622" w:author="Interdigital" w:date="2020-08-20T18:54:00Z">
              <w:r>
                <w:rPr>
                  <w:rFonts w:eastAsia="Calibri"/>
                  <w:lang w:val="en-US"/>
                </w:rPr>
                <w:t>Comments</w:t>
              </w:r>
            </w:ins>
          </w:p>
        </w:tc>
      </w:tr>
      <w:tr w:rsidR="00C07A14" w14:paraId="3FB7D555" w14:textId="77777777" w:rsidTr="00DB4746">
        <w:trPr>
          <w:ins w:id="4623" w:author="Interdigital" w:date="2020-08-20T18:54:00Z"/>
        </w:trPr>
        <w:tc>
          <w:tcPr>
            <w:tcW w:w="1358" w:type="dxa"/>
          </w:tcPr>
          <w:p w14:paraId="7029EC7A" w14:textId="39D0B898" w:rsidR="00C07A14" w:rsidRDefault="00247061" w:rsidP="00DB4746">
            <w:pPr>
              <w:rPr>
                <w:ins w:id="4624" w:author="Interdigital" w:date="2020-08-20T18:54:00Z"/>
              </w:rPr>
            </w:pPr>
            <w:ins w:id="4625" w:author="Spreadtrum Communications" w:date="2020-08-21T07:54:00Z">
              <w:r>
                <w:t>Spreadtrum</w:t>
              </w:r>
            </w:ins>
          </w:p>
        </w:tc>
        <w:tc>
          <w:tcPr>
            <w:tcW w:w="1337" w:type="dxa"/>
          </w:tcPr>
          <w:p w14:paraId="13620653" w14:textId="4E978A2A" w:rsidR="00C07A14" w:rsidRDefault="00247061" w:rsidP="00DB4746">
            <w:pPr>
              <w:rPr>
                <w:ins w:id="4626" w:author="Interdigital" w:date="2020-08-20T18:54:00Z"/>
              </w:rPr>
            </w:pPr>
            <w:ins w:id="4627" w:author="Spreadtrum Communications" w:date="2020-08-21T07:55:00Z">
              <w:r>
                <w:t>No for both</w:t>
              </w:r>
            </w:ins>
          </w:p>
        </w:tc>
        <w:tc>
          <w:tcPr>
            <w:tcW w:w="6934" w:type="dxa"/>
          </w:tcPr>
          <w:p w14:paraId="32995753" w14:textId="2E5BB25F" w:rsidR="00C07A14" w:rsidRDefault="00247061" w:rsidP="00DB4746">
            <w:pPr>
              <w:rPr>
                <w:ins w:id="4628" w:author="Interdigital" w:date="2020-08-20T18:54:00Z"/>
              </w:rPr>
            </w:pPr>
            <w:ins w:id="4629" w:author="Spreadtrum Communications" w:date="2020-08-21T07:55:00Z">
              <w:r>
                <w:t>Mobility senarios in UE to UE relay are supported by connection release and setup</w:t>
              </w:r>
            </w:ins>
            <w:ins w:id="4630" w:author="Spreadtrum Communications" w:date="2020-08-21T07:57:00Z">
              <w:r>
                <w:t xml:space="preserve"> procedure witout service continuity</w:t>
              </w:r>
            </w:ins>
            <w:ins w:id="4631" w:author="Spreadtrum Communications" w:date="2020-08-21T07:55:00Z">
              <w:r>
                <w:t>.</w:t>
              </w:r>
            </w:ins>
          </w:p>
        </w:tc>
      </w:tr>
      <w:tr w:rsidR="004F167F" w14:paraId="28089FF2" w14:textId="77777777" w:rsidTr="00DB4746">
        <w:trPr>
          <w:ins w:id="4632" w:author="Interdigital" w:date="2020-08-20T18:54:00Z"/>
        </w:trPr>
        <w:tc>
          <w:tcPr>
            <w:tcW w:w="1358" w:type="dxa"/>
          </w:tcPr>
          <w:p w14:paraId="0A7FF0FA" w14:textId="2FD05696" w:rsidR="004F167F" w:rsidRDefault="004F167F" w:rsidP="004F167F">
            <w:pPr>
              <w:rPr>
                <w:ins w:id="4633" w:author="Interdigital" w:date="2020-08-20T18:54:00Z"/>
              </w:rPr>
            </w:pPr>
            <w:ins w:id="4634" w:author="OPPO (Qianxi)" w:date="2020-08-21T10:29:00Z">
              <w:r>
                <w:rPr>
                  <w:rFonts w:hint="eastAsia"/>
                </w:rPr>
                <w:t>O</w:t>
              </w:r>
              <w:r>
                <w:t>PPO</w:t>
              </w:r>
            </w:ins>
          </w:p>
        </w:tc>
        <w:tc>
          <w:tcPr>
            <w:tcW w:w="1337" w:type="dxa"/>
          </w:tcPr>
          <w:p w14:paraId="694C6B27" w14:textId="66967E9F" w:rsidR="004F167F" w:rsidRDefault="004F167F" w:rsidP="004F167F">
            <w:pPr>
              <w:rPr>
                <w:ins w:id="4635" w:author="Interdigital" w:date="2020-08-20T18:54:00Z"/>
              </w:rPr>
            </w:pPr>
            <w:ins w:id="4636"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637" w:author="Interdigital" w:date="2020-08-20T18:54:00Z"/>
                <w:lang w:val="en-US"/>
              </w:rPr>
            </w:pPr>
            <w:ins w:id="4638"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639" w:author="Huawei" w:date="2020-08-21T10:40:00Z"/>
        </w:trPr>
        <w:tc>
          <w:tcPr>
            <w:tcW w:w="1358" w:type="dxa"/>
          </w:tcPr>
          <w:p w14:paraId="1DD4F773" w14:textId="46C383D2" w:rsidR="0071492F" w:rsidRDefault="0071492F" w:rsidP="0071492F">
            <w:pPr>
              <w:rPr>
                <w:ins w:id="4640" w:author="Huawei" w:date="2020-08-21T10:40:00Z"/>
              </w:rPr>
            </w:pPr>
            <w:ins w:id="4641" w:author="Huawei" w:date="2020-08-21T10:40:00Z">
              <w:r>
                <w:rPr>
                  <w:rFonts w:hint="eastAsia"/>
                </w:rPr>
                <w:t>H</w:t>
              </w:r>
              <w:r>
                <w:t>uawei</w:t>
              </w:r>
            </w:ins>
          </w:p>
        </w:tc>
        <w:tc>
          <w:tcPr>
            <w:tcW w:w="1337" w:type="dxa"/>
          </w:tcPr>
          <w:p w14:paraId="0E25C395" w14:textId="55A4F6D7" w:rsidR="0071492F" w:rsidRDefault="0071492F" w:rsidP="0071492F">
            <w:pPr>
              <w:rPr>
                <w:ins w:id="4642" w:author="Huawei" w:date="2020-08-21T10:40:00Z"/>
              </w:rPr>
            </w:pPr>
            <w:ins w:id="4643"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644" w:author="Huawei" w:date="2020-08-21T10:40:00Z"/>
              </w:rPr>
            </w:pPr>
            <w:ins w:id="4645"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646"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647" w:author="Seungkwon Baek" w:date="2020-08-21T14:02:00Z"/>
                <w:lang w:val="en-US"/>
              </w:rPr>
            </w:pPr>
            <w:ins w:id="4648"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649" w:author="Seungkwon Baek" w:date="2020-08-21T14:02:00Z"/>
                <w:lang w:val="en-US"/>
              </w:rPr>
            </w:pPr>
            <w:ins w:id="4650"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651" w:author="Seungkwon Baek" w:date="2020-08-21T14:02:00Z"/>
                <w:sz w:val="20"/>
                <w:lang w:val="en-US"/>
              </w:rPr>
            </w:pPr>
          </w:p>
        </w:tc>
      </w:tr>
      <w:tr w:rsidR="007B4BBC" w14:paraId="12077845" w14:textId="77777777" w:rsidTr="00DB4746">
        <w:trPr>
          <w:ins w:id="4652" w:author="Apple - Zhibin Wu" w:date="2020-08-20T23:02:00Z"/>
        </w:trPr>
        <w:tc>
          <w:tcPr>
            <w:tcW w:w="1358" w:type="dxa"/>
          </w:tcPr>
          <w:p w14:paraId="5335463D" w14:textId="15CC5E93" w:rsidR="007B4BBC" w:rsidRDefault="007B4BBC" w:rsidP="007B4BBC">
            <w:pPr>
              <w:rPr>
                <w:ins w:id="4653" w:author="Apple - Zhibin Wu" w:date="2020-08-20T23:02:00Z"/>
              </w:rPr>
            </w:pPr>
            <w:ins w:id="4654" w:author="Apple - Zhibin Wu" w:date="2020-08-20T23:02:00Z">
              <w:r>
                <w:t>Apple</w:t>
              </w:r>
            </w:ins>
          </w:p>
        </w:tc>
        <w:tc>
          <w:tcPr>
            <w:tcW w:w="1337" w:type="dxa"/>
          </w:tcPr>
          <w:p w14:paraId="3DD47345" w14:textId="17772330" w:rsidR="007B4BBC" w:rsidRDefault="007B4BBC" w:rsidP="007B4BBC">
            <w:pPr>
              <w:rPr>
                <w:ins w:id="4655" w:author="Apple - Zhibin Wu" w:date="2020-08-20T23:02:00Z"/>
              </w:rPr>
            </w:pPr>
            <w:ins w:id="4656"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657" w:author="Apple - Zhibin Wu" w:date="2020-08-20T23:02:00Z"/>
              </w:rPr>
            </w:pPr>
            <w:ins w:id="4658" w:author="Apple - Zhibin Wu" w:date="2020-08-20T23:02:00Z">
              <w:r>
                <w:t>Agree with OPPO and Huawei</w:t>
              </w:r>
            </w:ins>
          </w:p>
        </w:tc>
      </w:tr>
      <w:tr w:rsidR="00B76BA3" w14:paraId="6EC684B5" w14:textId="77777777" w:rsidTr="00DB4746">
        <w:trPr>
          <w:ins w:id="4659" w:author="Ericsson" w:date="2020-08-21T10:14:00Z"/>
        </w:trPr>
        <w:tc>
          <w:tcPr>
            <w:tcW w:w="1358" w:type="dxa"/>
          </w:tcPr>
          <w:p w14:paraId="5A4C48D9" w14:textId="6737F753" w:rsidR="00B76BA3" w:rsidRDefault="00B76BA3" w:rsidP="007B4BBC">
            <w:pPr>
              <w:rPr>
                <w:ins w:id="4660" w:author="Ericsson" w:date="2020-08-21T10:14:00Z"/>
              </w:rPr>
            </w:pPr>
            <w:ins w:id="4661" w:author="Ericsson" w:date="2020-08-21T10:14:00Z">
              <w:r>
                <w:t>Ericsson (Tony)</w:t>
              </w:r>
            </w:ins>
          </w:p>
        </w:tc>
        <w:tc>
          <w:tcPr>
            <w:tcW w:w="1337" w:type="dxa"/>
          </w:tcPr>
          <w:p w14:paraId="3B939535" w14:textId="16B991A2" w:rsidR="00B76BA3" w:rsidRDefault="00B76BA3" w:rsidP="007B4BBC">
            <w:pPr>
              <w:rPr>
                <w:ins w:id="4662" w:author="Ericsson" w:date="2020-08-21T10:14:00Z"/>
              </w:rPr>
            </w:pPr>
            <w:ins w:id="4663"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664" w:author="Ericsson" w:date="2020-08-21T10:14:00Z"/>
              </w:rPr>
            </w:pPr>
            <w:ins w:id="4665" w:author="Ericsson" w:date="2020-08-21T10:14:00Z">
              <w:r>
                <w:t>Agree with OPPO and Huawei</w:t>
              </w:r>
            </w:ins>
          </w:p>
        </w:tc>
      </w:tr>
      <w:tr w:rsidR="00E12BCA" w14:paraId="7355F2CB" w14:textId="77777777" w:rsidTr="00DB4746">
        <w:trPr>
          <w:ins w:id="4666" w:author="CATT" w:date="2020-08-21T17:48:00Z"/>
        </w:trPr>
        <w:tc>
          <w:tcPr>
            <w:tcW w:w="1358" w:type="dxa"/>
          </w:tcPr>
          <w:p w14:paraId="60F07132" w14:textId="435059D8" w:rsidR="00E12BCA" w:rsidRDefault="00E12BCA" w:rsidP="007B4BBC">
            <w:pPr>
              <w:rPr>
                <w:ins w:id="4667" w:author="CATT" w:date="2020-08-21T17:48:00Z"/>
              </w:rPr>
            </w:pPr>
            <w:ins w:id="4668" w:author="CATT" w:date="2020-08-21T17:48:00Z">
              <w:r>
                <w:rPr>
                  <w:rFonts w:hint="eastAsia"/>
                </w:rPr>
                <w:t>CATT</w:t>
              </w:r>
            </w:ins>
          </w:p>
        </w:tc>
        <w:tc>
          <w:tcPr>
            <w:tcW w:w="1337" w:type="dxa"/>
          </w:tcPr>
          <w:p w14:paraId="03337A5D" w14:textId="7C93964C" w:rsidR="00E12BCA" w:rsidRDefault="00E12BCA" w:rsidP="007B4BBC">
            <w:pPr>
              <w:rPr>
                <w:ins w:id="4669" w:author="CATT" w:date="2020-08-21T17:48:00Z"/>
              </w:rPr>
            </w:pPr>
            <w:ins w:id="4670"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671" w:author="CATT" w:date="2020-08-21T17:48:00Z"/>
              </w:rPr>
            </w:pPr>
            <w:ins w:id="4672" w:author="CATT" w:date="2020-08-21T17:48:00Z">
              <w:r>
                <w:rPr>
                  <w:rFonts w:hint="eastAsia"/>
                </w:rPr>
                <w:t>Agree with OPPO and Huawei</w:t>
              </w:r>
            </w:ins>
          </w:p>
        </w:tc>
      </w:tr>
      <w:tr w:rsidR="00D076AB" w14:paraId="669C116F" w14:textId="77777777" w:rsidTr="00DB4746">
        <w:trPr>
          <w:ins w:id="4673" w:author="Qualcomm - Peng Cheng" w:date="2020-08-21T18:26:00Z"/>
        </w:trPr>
        <w:tc>
          <w:tcPr>
            <w:tcW w:w="1358" w:type="dxa"/>
          </w:tcPr>
          <w:p w14:paraId="705F8EDB" w14:textId="6249DB41" w:rsidR="00D076AB" w:rsidRDefault="002C4500" w:rsidP="007B4BBC">
            <w:pPr>
              <w:rPr>
                <w:ins w:id="4674" w:author="Qualcomm - Peng Cheng" w:date="2020-08-21T18:26:00Z"/>
              </w:rPr>
            </w:pPr>
            <w:ins w:id="4675" w:author="Qualcomm - Peng Cheng" w:date="2020-08-21T18:26:00Z">
              <w:r>
                <w:t>Qualcomm</w:t>
              </w:r>
            </w:ins>
          </w:p>
        </w:tc>
        <w:tc>
          <w:tcPr>
            <w:tcW w:w="1337" w:type="dxa"/>
          </w:tcPr>
          <w:p w14:paraId="1CF8563B" w14:textId="7E6EABAC" w:rsidR="00D076AB" w:rsidRDefault="002C4500" w:rsidP="007B4BBC">
            <w:pPr>
              <w:rPr>
                <w:ins w:id="4676" w:author="Qualcomm - Peng Cheng" w:date="2020-08-21T18:26:00Z"/>
              </w:rPr>
            </w:pPr>
            <w:ins w:id="4677"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678" w:author="Qualcomm - Peng Cheng" w:date="2020-08-21T18:26:00Z"/>
              </w:rPr>
            </w:pPr>
            <w:ins w:id="4679" w:author="Qualcomm - Peng Cheng" w:date="2020-08-21T18:26:00Z">
              <w:r>
                <w:t>Agree with OPPO</w:t>
              </w:r>
            </w:ins>
            <w:ins w:id="4680" w:author="Qualcomm - Peng Cheng" w:date="2020-08-21T18:27:00Z">
              <w:r>
                <w:t xml:space="preserve"> and Huawei. We don’t understand why U2U has requirement of servie continuty</w:t>
              </w:r>
            </w:ins>
          </w:p>
        </w:tc>
      </w:tr>
      <w:tr w:rsidR="00EE12AC" w14:paraId="4D83B497" w14:textId="77777777" w:rsidTr="00DB4746">
        <w:trPr>
          <w:ins w:id="4681" w:author="Samsung_Hyunjeong Kang" w:date="2020-08-21T19:49:00Z"/>
        </w:trPr>
        <w:tc>
          <w:tcPr>
            <w:tcW w:w="1358" w:type="dxa"/>
          </w:tcPr>
          <w:p w14:paraId="5A4C739E" w14:textId="5B416971" w:rsidR="00EE12AC" w:rsidRPr="00BF2AC6" w:rsidRDefault="00EE12AC" w:rsidP="007B4BBC">
            <w:pPr>
              <w:rPr>
                <w:ins w:id="4682" w:author="Samsung_Hyunjeong Kang" w:date="2020-08-21T19:49:00Z"/>
                <w:rFonts w:eastAsia="Malgun Gothic"/>
              </w:rPr>
            </w:pPr>
            <w:ins w:id="4683" w:author="Samsung_Hyunjeong Kang" w:date="2020-08-21T19:49:00Z">
              <w:r>
                <w:rPr>
                  <w:rFonts w:eastAsia="Malgun Gothic" w:hint="eastAsia"/>
                </w:rPr>
                <w:lastRenderedPageBreak/>
                <w:t>Samsung</w:t>
              </w:r>
            </w:ins>
          </w:p>
        </w:tc>
        <w:tc>
          <w:tcPr>
            <w:tcW w:w="1337" w:type="dxa"/>
          </w:tcPr>
          <w:p w14:paraId="41FC5E1F" w14:textId="0F6CF543" w:rsidR="00EE12AC" w:rsidRPr="00BF2AC6" w:rsidRDefault="00EE12AC" w:rsidP="007B4BBC">
            <w:pPr>
              <w:rPr>
                <w:ins w:id="4684" w:author="Samsung_Hyunjeong Kang" w:date="2020-08-21T19:49:00Z"/>
                <w:rFonts w:eastAsia="Malgun Gothic"/>
              </w:rPr>
            </w:pPr>
            <w:ins w:id="4685"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686" w:author="Samsung_Hyunjeong Kang" w:date="2020-08-21T19:49:00Z"/>
                <w:rFonts w:eastAsia="Malgun Gothic"/>
              </w:rPr>
            </w:pPr>
          </w:p>
        </w:tc>
      </w:tr>
      <w:tr w:rsidR="00375A35" w14:paraId="33C14534" w14:textId="77777777" w:rsidTr="00375A35">
        <w:trPr>
          <w:ins w:id="4687" w:author="Nokia (GWO)" w:date="2020-08-21T15:50:00Z"/>
        </w:trPr>
        <w:tc>
          <w:tcPr>
            <w:tcW w:w="1358" w:type="dxa"/>
          </w:tcPr>
          <w:p w14:paraId="240658A5" w14:textId="77777777" w:rsidR="00375A35" w:rsidRPr="00A11BA5" w:rsidRDefault="00375A35" w:rsidP="001F57B8">
            <w:pPr>
              <w:rPr>
                <w:ins w:id="4688" w:author="Nokia (GWO)" w:date="2020-08-21T15:50:00Z"/>
              </w:rPr>
            </w:pPr>
            <w:ins w:id="4689" w:author="Nokia (GWO)" w:date="2020-08-21T15:50:00Z">
              <w:r w:rsidRPr="00A11BA5">
                <w:t>Nokia</w:t>
              </w:r>
            </w:ins>
          </w:p>
        </w:tc>
        <w:tc>
          <w:tcPr>
            <w:tcW w:w="1337" w:type="dxa"/>
          </w:tcPr>
          <w:p w14:paraId="22838A36" w14:textId="77777777" w:rsidR="00375A35" w:rsidRDefault="00375A35" w:rsidP="001F57B8">
            <w:pPr>
              <w:rPr>
                <w:ins w:id="4690" w:author="Nokia (GWO)" w:date="2020-08-21T15:50:00Z"/>
              </w:rPr>
            </w:pPr>
            <w:ins w:id="4691"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692" w:author="Nokia (GWO)" w:date="2020-08-21T15:50:00Z"/>
              </w:rPr>
            </w:pPr>
          </w:p>
        </w:tc>
      </w:tr>
      <w:tr w:rsidR="00EA7EBF" w14:paraId="48E4C2AE" w14:textId="77777777" w:rsidTr="00375A35">
        <w:trPr>
          <w:ins w:id="4693" w:author="Convida" w:date="2020-08-21T11:35:00Z"/>
        </w:trPr>
        <w:tc>
          <w:tcPr>
            <w:tcW w:w="1358" w:type="dxa"/>
          </w:tcPr>
          <w:p w14:paraId="5640DDAB" w14:textId="60A0080C" w:rsidR="00EA7EBF" w:rsidRPr="00A11BA5" w:rsidRDefault="00EA7EBF" w:rsidP="00EA7EBF">
            <w:pPr>
              <w:rPr>
                <w:ins w:id="4694" w:author="Convida" w:date="2020-08-21T11:35:00Z"/>
              </w:rPr>
            </w:pPr>
            <w:ins w:id="4695" w:author="Convida" w:date="2020-08-21T11:35:00Z">
              <w:r>
                <w:t>Convida</w:t>
              </w:r>
            </w:ins>
          </w:p>
        </w:tc>
        <w:tc>
          <w:tcPr>
            <w:tcW w:w="1337" w:type="dxa"/>
          </w:tcPr>
          <w:p w14:paraId="1184C284" w14:textId="76618E58" w:rsidR="00EA7EBF" w:rsidRPr="00A11BA5" w:rsidRDefault="00EA7EBF" w:rsidP="00EA7EBF">
            <w:pPr>
              <w:rPr>
                <w:ins w:id="4696" w:author="Convida" w:date="2020-08-21T11:35:00Z"/>
              </w:rPr>
            </w:pPr>
            <w:ins w:id="4697"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698" w:author="Convida" w:date="2020-08-21T11:35:00Z"/>
              </w:rPr>
            </w:pPr>
            <w:ins w:id="4699" w:author="Convida" w:date="2020-08-21T11:35:00Z">
              <w:r>
                <w:t>Agree with OPPO and Huawei</w:t>
              </w:r>
            </w:ins>
          </w:p>
        </w:tc>
      </w:tr>
      <w:tr w:rsidR="000B74F3" w:rsidRPr="00D044A1" w14:paraId="720D44DE" w14:textId="77777777" w:rsidTr="00C36991">
        <w:trPr>
          <w:ins w:id="4700" w:author="ZELMER, DONALD E" w:date="2020-08-21T16:57:00Z"/>
        </w:trPr>
        <w:tc>
          <w:tcPr>
            <w:tcW w:w="1358" w:type="dxa"/>
          </w:tcPr>
          <w:p w14:paraId="1EDC2894" w14:textId="77777777" w:rsidR="000B74F3" w:rsidRDefault="000B74F3" w:rsidP="00C36991">
            <w:pPr>
              <w:rPr>
                <w:ins w:id="4701" w:author="ZELMER, DONALD E" w:date="2020-08-21T16:57:00Z"/>
                <w:rFonts w:eastAsia="Malgun Gothic"/>
              </w:rPr>
            </w:pPr>
            <w:ins w:id="4702" w:author="ZELMER, DONALD E" w:date="2020-08-21T16:57:00Z">
              <w:r>
                <w:rPr>
                  <w:rFonts w:eastAsia="Malgun Gothic"/>
                </w:rPr>
                <w:t>AT&amp;T</w:t>
              </w:r>
            </w:ins>
          </w:p>
        </w:tc>
        <w:tc>
          <w:tcPr>
            <w:tcW w:w="1337" w:type="dxa"/>
          </w:tcPr>
          <w:p w14:paraId="7F0D7826" w14:textId="724DCC84" w:rsidR="000B74F3" w:rsidRDefault="00A10844" w:rsidP="00C36991">
            <w:pPr>
              <w:rPr>
                <w:ins w:id="4703"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704" w:author="ZELMER, DONALD E" w:date="2020-08-21T16:57:00Z"/>
                <w:rFonts w:eastAsia="Yu Mincho"/>
              </w:rPr>
            </w:pPr>
          </w:p>
        </w:tc>
      </w:tr>
      <w:tr w:rsidR="009F1FDA" w:rsidRPr="00D044A1" w14:paraId="65426BEF" w14:textId="77777777" w:rsidTr="00C36991">
        <w:trPr>
          <w:ins w:id="4705" w:author="Intel - Rafia" w:date="2020-08-22T01:09:00Z"/>
        </w:trPr>
        <w:tc>
          <w:tcPr>
            <w:tcW w:w="1358" w:type="dxa"/>
          </w:tcPr>
          <w:p w14:paraId="76ABCEA2" w14:textId="66291555" w:rsidR="009F1FDA" w:rsidRDefault="009F1FDA" w:rsidP="009F1FDA">
            <w:pPr>
              <w:rPr>
                <w:ins w:id="4706" w:author="Intel - Rafia" w:date="2020-08-22T01:09:00Z"/>
                <w:rFonts w:eastAsia="Malgun Gothic"/>
              </w:rPr>
            </w:pPr>
            <w:ins w:id="4707" w:author="Intel - Rafia" w:date="2020-08-22T01:09:00Z">
              <w:r>
                <w:t>Intel (Rafia)</w:t>
              </w:r>
            </w:ins>
          </w:p>
        </w:tc>
        <w:tc>
          <w:tcPr>
            <w:tcW w:w="1337" w:type="dxa"/>
          </w:tcPr>
          <w:p w14:paraId="38230D3F" w14:textId="51244AAD" w:rsidR="009F1FDA" w:rsidRDefault="009F1FDA" w:rsidP="009F1FDA">
            <w:pPr>
              <w:rPr>
                <w:ins w:id="4708" w:author="Intel - Rafia" w:date="2020-08-22T01:09:00Z"/>
                <w:rFonts w:eastAsia="Malgun Gothic"/>
              </w:rPr>
            </w:pPr>
            <w:ins w:id="4709"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710" w:author="Intel - Rafia" w:date="2020-08-22T01:09:00Z"/>
              </w:rPr>
            </w:pPr>
            <w:ins w:id="4711"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712" w:author="Intel - Rafia" w:date="2020-08-22T01:09:00Z"/>
                <w:rFonts w:eastAsia="Yu Mincho"/>
              </w:rPr>
            </w:pPr>
            <w:ins w:id="4713"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714" w:author="Interdigital" w:date="2020-08-22T11:51:00Z"/>
        </w:trPr>
        <w:tc>
          <w:tcPr>
            <w:tcW w:w="1358" w:type="dxa"/>
          </w:tcPr>
          <w:p w14:paraId="3FF7713D" w14:textId="71A117AA" w:rsidR="0003343F" w:rsidRDefault="0003343F" w:rsidP="009F1FDA">
            <w:pPr>
              <w:rPr>
                <w:ins w:id="4715" w:author="Interdigital" w:date="2020-08-22T11:51:00Z"/>
              </w:rPr>
            </w:pPr>
            <w:ins w:id="4716" w:author="Interdigital" w:date="2020-08-22T11:51:00Z">
              <w:r>
                <w:t>Interdigita</w:t>
              </w:r>
            </w:ins>
            <w:ins w:id="4717" w:author="Interdigital" w:date="2020-08-22T11:52:00Z">
              <w:r>
                <w:t>l</w:t>
              </w:r>
            </w:ins>
          </w:p>
        </w:tc>
        <w:tc>
          <w:tcPr>
            <w:tcW w:w="1337" w:type="dxa"/>
          </w:tcPr>
          <w:p w14:paraId="12C0150B" w14:textId="79E65A97" w:rsidR="0003343F" w:rsidRDefault="0003343F" w:rsidP="009F1FDA">
            <w:pPr>
              <w:rPr>
                <w:ins w:id="4718" w:author="Interdigital" w:date="2020-08-22T11:51:00Z"/>
              </w:rPr>
            </w:pPr>
            <w:ins w:id="4719"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720" w:author="Interdigital" w:date="2020-08-22T11:53:00Z"/>
              </w:rPr>
            </w:pPr>
            <w:ins w:id="4721" w:author="Interdigital" w:date="2020-08-22T11:52:00Z">
              <w:r>
                <w:t xml:space="preserve">Agree with Intel – although SA2 does not have explicit </w:t>
              </w:r>
            </w:ins>
            <w:ins w:id="4722" w:author="Interdigital" w:date="2020-08-22T11:53:00Z">
              <w:r>
                <w:t>requirement for service continuiuty, path switch functionality that is applicable to UE to NW relay should also be studied for UE to UE relay (e.g. RLF).</w:t>
              </w:r>
            </w:ins>
            <w:ins w:id="4723" w:author="Interdigital" w:date="2020-08-22T11:56:00Z">
              <w:r>
                <w:t xml:space="preserve">  This is inline with the common arc</w:t>
              </w:r>
            </w:ins>
            <w:ins w:id="4724" w:author="Interdigital" w:date="2020-08-22T11:57:00Z">
              <w:r>
                <w:t>hitecture objective.</w:t>
              </w:r>
            </w:ins>
          </w:p>
          <w:p w14:paraId="04C82B34" w14:textId="77777777" w:rsidR="0003343F" w:rsidRDefault="0003343F" w:rsidP="009F1FDA">
            <w:pPr>
              <w:overflowPunct w:val="0"/>
              <w:adjustRightInd w:val="0"/>
              <w:ind w:right="28"/>
              <w:textAlignment w:val="baseline"/>
              <w:rPr>
                <w:ins w:id="4725" w:author="Interdigital" w:date="2020-08-22T11:53:00Z"/>
              </w:rPr>
            </w:pPr>
          </w:p>
          <w:p w14:paraId="6DF3FF57" w14:textId="264963A8" w:rsidR="0003343F" w:rsidRDefault="0003343F" w:rsidP="009F1FDA">
            <w:pPr>
              <w:overflowPunct w:val="0"/>
              <w:adjustRightInd w:val="0"/>
              <w:ind w:right="28"/>
              <w:textAlignment w:val="baseline"/>
              <w:rPr>
                <w:ins w:id="4726" w:author="Interdigital" w:date="2020-08-22T11:51:00Z"/>
              </w:rPr>
            </w:pPr>
            <w:ins w:id="4727" w:author="Interdigital" w:date="2020-08-22T11:55:00Z">
              <w:r>
                <w:t>Similarly, our understanding is that solutions to enable service continui</w:t>
              </w:r>
            </w:ins>
            <w:ins w:id="4728" w:author="Interdigital" w:date="2020-08-22T11:56:00Z">
              <w:r>
                <w:t>y for SA2 in UE to UE relay are also being considered under KI#4 (even at this meeting).</w:t>
              </w:r>
            </w:ins>
          </w:p>
        </w:tc>
      </w:tr>
      <w:tr w:rsidR="00BC43D6" w:rsidRPr="00D044A1" w14:paraId="0BE4A9E0" w14:textId="77777777" w:rsidTr="00C36991">
        <w:trPr>
          <w:ins w:id="4729" w:author="vivo(Boubacar)" w:date="2020-08-24T10:36:00Z"/>
        </w:trPr>
        <w:tc>
          <w:tcPr>
            <w:tcW w:w="1358" w:type="dxa"/>
          </w:tcPr>
          <w:p w14:paraId="5FA2EE6D" w14:textId="6257A5C7" w:rsidR="00BC43D6" w:rsidRDefault="00BC43D6" w:rsidP="009F1FDA">
            <w:pPr>
              <w:rPr>
                <w:ins w:id="4730" w:author="vivo(Boubacar)" w:date="2020-08-24T10:36:00Z"/>
              </w:rPr>
            </w:pPr>
            <w:ins w:id="4731" w:author="vivo(Boubacar)" w:date="2020-08-24T10:36:00Z">
              <w:r>
                <w:t>vivo</w:t>
              </w:r>
            </w:ins>
          </w:p>
        </w:tc>
        <w:tc>
          <w:tcPr>
            <w:tcW w:w="1337" w:type="dxa"/>
          </w:tcPr>
          <w:p w14:paraId="08A1BF71" w14:textId="44131AE8" w:rsidR="00BC43D6" w:rsidRDefault="00BC43D6" w:rsidP="009F1FDA">
            <w:pPr>
              <w:rPr>
                <w:ins w:id="4732" w:author="vivo(Boubacar)" w:date="2020-08-24T10:36:00Z"/>
              </w:rPr>
            </w:pPr>
            <w:ins w:id="4733"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734" w:author="vivo(Boubacar)" w:date="2020-08-24T10:36:00Z"/>
              </w:rPr>
            </w:pPr>
            <w:ins w:id="4735" w:author="vivo(Boubacar)" w:date="2020-08-24T10:36:00Z">
              <w:r>
                <w:t xml:space="preserve">Agree </w:t>
              </w:r>
            </w:ins>
            <w:ins w:id="4736" w:author="vivo(Boubacar)" w:date="2020-08-24T10:37:00Z">
              <w:r>
                <w:t>with OPPO</w:t>
              </w:r>
            </w:ins>
          </w:p>
        </w:tc>
      </w:tr>
    </w:tbl>
    <w:p w14:paraId="57D80556" w14:textId="77777777" w:rsidR="00C07A14" w:rsidRDefault="00C07A14" w:rsidP="00C07A14">
      <w:pPr>
        <w:rPr>
          <w:ins w:id="4737" w:author="Interdigital" w:date="2020-08-20T18:54:00Z"/>
        </w:rPr>
      </w:pPr>
    </w:p>
    <w:p w14:paraId="5DD37632" w14:textId="246C39A7" w:rsidR="00C07A14" w:rsidRDefault="003C5A13">
      <w:pPr>
        <w:rPr>
          <w:ins w:id="4738" w:author="Interdigital" w:date="2020-08-20T18:31:00Z"/>
        </w:rPr>
      </w:pPr>
      <w:ins w:id="4739" w:author="Interdigital" w:date="2020-08-20T19:29:00Z">
        <w:r>
          <w:t xml:space="preserve">In addition, some papers talked specifically about the scenario of group mobility, which was discussed in FeD2D </w:t>
        </w:r>
      </w:ins>
      <w:ins w:id="4740" w:author="Interdigital" w:date="2020-08-20T19:32:00Z">
        <w:r>
          <w:fldChar w:fldCharType="begin"/>
        </w:r>
        <w:r>
          <w:instrText xml:space="preserve"> REF _Ref48593548 \r \h </w:instrText>
        </w:r>
      </w:ins>
      <w:r>
        <w:fldChar w:fldCharType="separate"/>
      </w:r>
      <w:ins w:id="4741" w:author="Interdigital" w:date="2020-08-20T19:32:00Z">
        <w:r>
          <w:t>[6]</w:t>
        </w:r>
        <w:r>
          <w:fldChar w:fldCharType="end"/>
        </w:r>
        <w:r>
          <w:fldChar w:fldCharType="begin"/>
        </w:r>
        <w:r>
          <w:instrText xml:space="preserve"> REF _Ref48841923 \r \h </w:instrText>
        </w:r>
      </w:ins>
      <w:r>
        <w:fldChar w:fldCharType="separate"/>
      </w:r>
      <w:ins w:id="4742"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743" w:author="Interdigital" w:date="2020-08-20T19:32:00Z"/>
          <w:b/>
        </w:rPr>
      </w:pPr>
      <w:ins w:id="4744" w:author="Interdigital" w:date="2020-08-20T19:32:00Z">
        <w:r>
          <w:rPr>
            <w:b/>
          </w:rPr>
          <w:t>Question 2</w:t>
        </w:r>
      </w:ins>
      <w:ins w:id="4745" w:author="Interdigital" w:date="2020-08-20T19:33:00Z">
        <w:r>
          <w:rPr>
            <w:b/>
          </w:rPr>
          <w:t>9</w:t>
        </w:r>
      </w:ins>
      <w:ins w:id="4746" w:author="Interdigital" w:date="2020-08-20T19:32:00Z">
        <w:r>
          <w:rPr>
            <w:b/>
          </w:rPr>
          <w:t>:</w:t>
        </w:r>
      </w:ins>
      <w:ins w:id="4747"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748" w:author="Interdigital" w:date="2020-08-20T19:34:00Z">
        <w:r w:rsidR="00917397">
          <w:rPr>
            <w:b/>
          </w:rPr>
          <w:t>?</w:t>
        </w:r>
      </w:ins>
      <w:ins w:id="4749"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750" w:author="Interdigital" w:date="2020-08-20T19:32:00Z"/>
        </w:trPr>
        <w:tc>
          <w:tcPr>
            <w:tcW w:w="1358" w:type="dxa"/>
            <w:shd w:val="clear" w:color="auto" w:fill="DEEAF6" w:themeFill="accent1" w:themeFillTint="33"/>
          </w:tcPr>
          <w:p w14:paraId="33EE5E25" w14:textId="77777777" w:rsidR="003C5A13" w:rsidRDefault="003C5A13" w:rsidP="00DB4746">
            <w:pPr>
              <w:rPr>
                <w:ins w:id="4751" w:author="Interdigital" w:date="2020-08-20T19:32:00Z"/>
                <w:rFonts w:eastAsia="Calibri"/>
              </w:rPr>
            </w:pPr>
            <w:ins w:id="4752"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753" w:author="Interdigital" w:date="2020-08-20T19:32:00Z"/>
                <w:rFonts w:eastAsia="Calibri"/>
              </w:rPr>
            </w:pPr>
            <w:ins w:id="4754"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755" w:author="Interdigital" w:date="2020-08-20T19:32:00Z"/>
                <w:rFonts w:eastAsia="Calibri"/>
              </w:rPr>
            </w:pPr>
            <w:ins w:id="4756" w:author="Interdigital" w:date="2020-08-20T19:32:00Z">
              <w:r>
                <w:rPr>
                  <w:rFonts w:eastAsia="Calibri"/>
                  <w:lang w:val="en-US"/>
                </w:rPr>
                <w:t>Comments</w:t>
              </w:r>
            </w:ins>
          </w:p>
        </w:tc>
      </w:tr>
      <w:tr w:rsidR="003C5A13" w14:paraId="3E65C4C7" w14:textId="77777777" w:rsidTr="00DB4746">
        <w:trPr>
          <w:ins w:id="4757" w:author="Interdigital" w:date="2020-08-20T19:32:00Z"/>
        </w:trPr>
        <w:tc>
          <w:tcPr>
            <w:tcW w:w="1358" w:type="dxa"/>
          </w:tcPr>
          <w:p w14:paraId="2E7E5D48" w14:textId="13CA2675" w:rsidR="003C5A13" w:rsidRDefault="00247061" w:rsidP="00DB4746">
            <w:pPr>
              <w:rPr>
                <w:ins w:id="4758" w:author="Interdigital" w:date="2020-08-20T19:32:00Z"/>
              </w:rPr>
            </w:pPr>
            <w:ins w:id="4759" w:author="Spreadtrum Communications" w:date="2020-08-21T07:57:00Z">
              <w:r>
                <w:t>Spreadtrum</w:t>
              </w:r>
            </w:ins>
          </w:p>
        </w:tc>
        <w:tc>
          <w:tcPr>
            <w:tcW w:w="1337" w:type="dxa"/>
          </w:tcPr>
          <w:p w14:paraId="40CD4D00" w14:textId="5D0CDEB6" w:rsidR="003C5A13" w:rsidRDefault="00247061" w:rsidP="00DB4746">
            <w:pPr>
              <w:rPr>
                <w:ins w:id="4760" w:author="Interdigital" w:date="2020-08-20T19:32:00Z"/>
              </w:rPr>
            </w:pPr>
            <w:ins w:id="4761" w:author="Spreadtrum Communications" w:date="2020-08-21T07:57:00Z">
              <w:r>
                <w:t>Yes with comments</w:t>
              </w:r>
            </w:ins>
          </w:p>
        </w:tc>
        <w:tc>
          <w:tcPr>
            <w:tcW w:w="6934" w:type="dxa"/>
          </w:tcPr>
          <w:p w14:paraId="1F0FDB88" w14:textId="72C7A6BB" w:rsidR="003C5A13" w:rsidRDefault="00247061" w:rsidP="008213BA">
            <w:pPr>
              <w:rPr>
                <w:ins w:id="4762" w:author="Interdigital" w:date="2020-08-20T19:32:00Z"/>
              </w:rPr>
            </w:pPr>
            <w:ins w:id="4763" w:author="Spreadtrum Communications" w:date="2020-08-21T07:58:00Z">
              <w:r>
                <w:t xml:space="preserve">Group mobility </w:t>
              </w:r>
            </w:ins>
            <w:ins w:id="4764" w:author="Spreadtrum Communications" w:date="2020-08-21T08:02:00Z">
              <w:r w:rsidR="008213BA">
                <w:t>should</w:t>
              </w:r>
            </w:ins>
            <w:ins w:id="4765" w:author="Spreadtrum Communications" w:date="2020-08-21T07:58:00Z">
              <w:r>
                <w:t xml:space="preserve"> be de-prioritized. </w:t>
              </w:r>
            </w:ins>
            <w:ins w:id="4766" w:author="Spreadtrum Communications" w:date="2020-08-21T07:59:00Z">
              <w:r>
                <w:t xml:space="preserve">If </w:t>
              </w:r>
            </w:ins>
            <w:ins w:id="4767" w:author="Spreadtrum Communications" w:date="2020-08-21T08:01:00Z">
              <w:r w:rsidR="008213BA">
                <w:t xml:space="preserve">time does not allow, the study of group mobility </w:t>
              </w:r>
            </w:ins>
            <w:ins w:id="4768" w:author="Spreadtrum Communications" w:date="2020-08-21T08:02:00Z">
              <w:r w:rsidR="008213BA">
                <w:t>can be excluded.</w:t>
              </w:r>
            </w:ins>
          </w:p>
        </w:tc>
      </w:tr>
      <w:tr w:rsidR="004F167F" w14:paraId="71505B31" w14:textId="77777777" w:rsidTr="00DB4746">
        <w:trPr>
          <w:ins w:id="4769" w:author="Interdigital" w:date="2020-08-20T19:32:00Z"/>
        </w:trPr>
        <w:tc>
          <w:tcPr>
            <w:tcW w:w="1358" w:type="dxa"/>
          </w:tcPr>
          <w:p w14:paraId="613ACDFF" w14:textId="4C6EAE32" w:rsidR="004F167F" w:rsidRDefault="004F167F" w:rsidP="004F167F">
            <w:pPr>
              <w:rPr>
                <w:ins w:id="4770" w:author="Interdigital" w:date="2020-08-20T19:32:00Z"/>
              </w:rPr>
            </w:pPr>
            <w:ins w:id="4771" w:author="OPPO (Qianxi)" w:date="2020-08-21T10:29:00Z">
              <w:r>
                <w:rPr>
                  <w:rFonts w:hint="eastAsia"/>
                </w:rPr>
                <w:t>O</w:t>
              </w:r>
              <w:r>
                <w:t>PPO</w:t>
              </w:r>
            </w:ins>
          </w:p>
        </w:tc>
        <w:tc>
          <w:tcPr>
            <w:tcW w:w="1337" w:type="dxa"/>
          </w:tcPr>
          <w:p w14:paraId="27FDA952" w14:textId="4D1D8396" w:rsidR="004F167F" w:rsidRDefault="004F167F" w:rsidP="004F167F">
            <w:pPr>
              <w:rPr>
                <w:ins w:id="4772" w:author="Interdigital" w:date="2020-08-20T19:32:00Z"/>
              </w:rPr>
            </w:pPr>
            <w:ins w:id="4773"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774" w:author="Interdigital" w:date="2020-08-20T19:32:00Z"/>
                <w:lang w:val="en-US"/>
              </w:rPr>
            </w:pPr>
            <w:ins w:id="4775"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776" w:author="Huawei" w:date="2020-08-21T10:40:00Z"/>
        </w:trPr>
        <w:tc>
          <w:tcPr>
            <w:tcW w:w="1358" w:type="dxa"/>
          </w:tcPr>
          <w:p w14:paraId="157EB3DE" w14:textId="5498B699" w:rsidR="0071492F" w:rsidRDefault="0071492F" w:rsidP="0071492F">
            <w:pPr>
              <w:rPr>
                <w:ins w:id="4777" w:author="Huawei" w:date="2020-08-21T10:40:00Z"/>
              </w:rPr>
            </w:pPr>
            <w:ins w:id="4778" w:author="Huawei" w:date="2020-08-21T10:40:00Z">
              <w:r>
                <w:rPr>
                  <w:rFonts w:hint="eastAsia"/>
                </w:rPr>
                <w:t>H</w:t>
              </w:r>
              <w:r>
                <w:t>uawei</w:t>
              </w:r>
            </w:ins>
          </w:p>
        </w:tc>
        <w:tc>
          <w:tcPr>
            <w:tcW w:w="1337" w:type="dxa"/>
          </w:tcPr>
          <w:p w14:paraId="38C70C16" w14:textId="01A1EC78" w:rsidR="0071492F" w:rsidRDefault="0071492F" w:rsidP="0071492F">
            <w:pPr>
              <w:rPr>
                <w:ins w:id="4779" w:author="Huawei" w:date="2020-08-21T10:40:00Z"/>
              </w:rPr>
            </w:pPr>
            <w:ins w:id="4780"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781" w:author="Huawei" w:date="2020-08-21T10:40:00Z"/>
              </w:rPr>
            </w:pPr>
            <w:ins w:id="4782"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783"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784" w:author="Seungkwon Baek" w:date="2020-08-21T14:02:00Z"/>
                <w:lang w:val="en-US"/>
              </w:rPr>
            </w:pPr>
            <w:ins w:id="4785"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786" w:author="Seungkwon Baek" w:date="2020-08-21T14:02:00Z"/>
                <w:lang w:val="en-US"/>
              </w:rPr>
            </w:pPr>
            <w:ins w:id="4787"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788" w:author="Seungkwon Baek" w:date="2020-08-21T14:02:00Z"/>
                <w:lang w:val="en-US"/>
              </w:rPr>
            </w:pPr>
          </w:p>
        </w:tc>
      </w:tr>
      <w:tr w:rsidR="007B4BBC" w14:paraId="3DB15AC2" w14:textId="77777777" w:rsidTr="00DB4746">
        <w:trPr>
          <w:ins w:id="4789" w:author="Apple - Zhibin Wu" w:date="2020-08-20T23:02:00Z"/>
        </w:trPr>
        <w:tc>
          <w:tcPr>
            <w:tcW w:w="1358" w:type="dxa"/>
          </w:tcPr>
          <w:p w14:paraId="2DD3F17F" w14:textId="57C3475C" w:rsidR="007B4BBC" w:rsidRDefault="007B4BBC" w:rsidP="007B4BBC">
            <w:pPr>
              <w:rPr>
                <w:ins w:id="4790" w:author="Apple - Zhibin Wu" w:date="2020-08-20T23:02:00Z"/>
              </w:rPr>
            </w:pPr>
            <w:ins w:id="4791" w:author="Apple - Zhibin Wu" w:date="2020-08-20T23:02:00Z">
              <w:r>
                <w:t>Apple</w:t>
              </w:r>
            </w:ins>
          </w:p>
        </w:tc>
        <w:tc>
          <w:tcPr>
            <w:tcW w:w="1337" w:type="dxa"/>
          </w:tcPr>
          <w:p w14:paraId="36E470A0" w14:textId="5C672111" w:rsidR="007B4BBC" w:rsidRDefault="007B4BBC" w:rsidP="007B4BBC">
            <w:pPr>
              <w:rPr>
                <w:ins w:id="4792" w:author="Apple - Zhibin Wu" w:date="2020-08-20T23:02:00Z"/>
              </w:rPr>
            </w:pPr>
            <w:ins w:id="4793"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794" w:author="Apple - Zhibin Wu" w:date="2020-08-20T23:02:00Z"/>
              </w:rPr>
            </w:pPr>
            <w:ins w:id="4795" w:author="Apple - Zhibin Wu" w:date="2020-08-20T23:02:00Z">
              <w:r>
                <w:t>Agree to deprioritize this in SI phase.</w:t>
              </w:r>
            </w:ins>
          </w:p>
        </w:tc>
      </w:tr>
      <w:tr w:rsidR="00B76BA3" w14:paraId="69AC6AAD" w14:textId="77777777" w:rsidTr="00DB4746">
        <w:trPr>
          <w:ins w:id="4796" w:author="Ericsson" w:date="2020-08-21T10:15:00Z"/>
        </w:trPr>
        <w:tc>
          <w:tcPr>
            <w:tcW w:w="1358" w:type="dxa"/>
          </w:tcPr>
          <w:p w14:paraId="48DD58E5" w14:textId="3A0FAEE9" w:rsidR="00B76BA3" w:rsidRDefault="00B76BA3" w:rsidP="007B4BBC">
            <w:pPr>
              <w:rPr>
                <w:ins w:id="4797" w:author="Ericsson" w:date="2020-08-21T10:15:00Z"/>
              </w:rPr>
            </w:pPr>
            <w:ins w:id="4798" w:author="Ericsson" w:date="2020-08-21T10:15:00Z">
              <w:r>
                <w:t>Ericsson (Tony)</w:t>
              </w:r>
            </w:ins>
          </w:p>
        </w:tc>
        <w:tc>
          <w:tcPr>
            <w:tcW w:w="1337" w:type="dxa"/>
          </w:tcPr>
          <w:p w14:paraId="6EA82008" w14:textId="065F71A7" w:rsidR="00B76BA3" w:rsidRDefault="00B76BA3" w:rsidP="007B4BBC">
            <w:pPr>
              <w:rPr>
                <w:ins w:id="4799" w:author="Ericsson" w:date="2020-08-21T10:15:00Z"/>
              </w:rPr>
            </w:pPr>
            <w:ins w:id="4800"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801" w:author="Ericsson" w:date="2020-08-21T10:15:00Z"/>
              </w:rPr>
            </w:pPr>
            <w:ins w:id="4802" w:author="Ericsson" w:date="2020-08-21T10:15:00Z">
              <w:r>
                <w:t>Agree to downprioritize group mobility.</w:t>
              </w:r>
            </w:ins>
          </w:p>
        </w:tc>
      </w:tr>
      <w:tr w:rsidR="00293189" w14:paraId="7EB249FF" w14:textId="77777777" w:rsidTr="00DB4746">
        <w:trPr>
          <w:ins w:id="4803" w:author="LG" w:date="2020-08-21T16:33:00Z"/>
        </w:trPr>
        <w:tc>
          <w:tcPr>
            <w:tcW w:w="1358" w:type="dxa"/>
          </w:tcPr>
          <w:p w14:paraId="52A8D6F5" w14:textId="695B1768" w:rsidR="00293189" w:rsidRDefault="00293189" w:rsidP="00293189">
            <w:pPr>
              <w:rPr>
                <w:ins w:id="4804" w:author="LG" w:date="2020-08-21T16:33:00Z"/>
              </w:rPr>
            </w:pPr>
            <w:ins w:id="4805" w:author="LG" w:date="2020-08-21T16:33:00Z">
              <w:r>
                <w:rPr>
                  <w:rFonts w:eastAsia="Malgun Gothic" w:hint="eastAsia"/>
                </w:rPr>
                <w:t>LG</w:t>
              </w:r>
            </w:ins>
          </w:p>
        </w:tc>
        <w:tc>
          <w:tcPr>
            <w:tcW w:w="1337" w:type="dxa"/>
          </w:tcPr>
          <w:p w14:paraId="324B4F5F" w14:textId="669DF0FB" w:rsidR="00293189" w:rsidRDefault="00293189" w:rsidP="00293189">
            <w:pPr>
              <w:rPr>
                <w:ins w:id="4806" w:author="LG" w:date="2020-08-21T16:33:00Z"/>
              </w:rPr>
            </w:pPr>
            <w:ins w:id="4807"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808" w:author="LG" w:date="2020-08-21T16:33:00Z"/>
              </w:rPr>
            </w:pPr>
            <w:ins w:id="4809"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810" w:author="CATT" w:date="2020-08-21T17:49:00Z"/>
        </w:trPr>
        <w:tc>
          <w:tcPr>
            <w:tcW w:w="1358" w:type="dxa"/>
          </w:tcPr>
          <w:p w14:paraId="3E56C075" w14:textId="4984AB51" w:rsidR="00810DBD" w:rsidRPr="00810DBD" w:rsidRDefault="00810DBD" w:rsidP="00293189">
            <w:pPr>
              <w:rPr>
                <w:ins w:id="4811" w:author="CATT" w:date="2020-08-21T17:49:00Z"/>
              </w:rPr>
            </w:pPr>
            <w:ins w:id="4812" w:author="CATT" w:date="2020-08-21T17:49:00Z">
              <w:r>
                <w:rPr>
                  <w:rFonts w:hint="eastAsia"/>
                </w:rPr>
                <w:t>CATT</w:t>
              </w:r>
            </w:ins>
          </w:p>
        </w:tc>
        <w:tc>
          <w:tcPr>
            <w:tcW w:w="1337" w:type="dxa"/>
          </w:tcPr>
          <w:p w14:paraId="21221216" w14:textId="01AD318C" w:rsidR="00810DBD" w:rsidRPr="00810DBD" w:rsidRDefault="00810DBD" w:rsidP="00293189">
            <w:pPr>
              <w:rPr>
                <w:ins w:id="4813" w:author="CATT" w:date="2020-08-21T17:49:00Z"/>
              </w:rPr>
            </w:pPr>
            <w:ins w:id="4814"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815" w:author="CATT" w:date="2020-08-21T17:49:00Z"/>
              </w:rPr>
            </w:pPr>
            <w:ins w:id="4816" w:author="CATT" w:date="2020-08-21T17:51:00Z">
              <w:r>
                <w:rPr>
                  <w:rFonts w:hint="eastAsia"/>
                </w:rPr>
                <w:t>Agree with OPPO.</w:t>
              </w:r>
            </w:ins>
          </w:p>
        </w:tc>
      </w:tr>
      <w:tr w:rsidR="00522402" w14:paraId="40603DFC" w14:textId="77777777" w:rsidTr="00DB4746">
        <w:trPr>
          <w:ins w:id="4817" w:author="Qualcomm - Peng Cheng" w:date="2020-08-21T18:27:00Z"/>
        </w:trPr>
        <w:tc>
          <w:tcPr>
            <w:tcW w:w="1358" w:type="dxa"/>
          </w:tcPr>
          <w:p w14:paraId="35693E4D" w14:textId="530D33F5" w:rsidR="00522402" w:rsidRDefault="00522402" w:rsidP="00293189">
            <w:pPr>
              <w:rPr>
                <w:ins w:id="4818" w:author="Qualcomm - Peng Cheng" w:date="2020-08-21T18:27:00Z"/>
              </w:rPr>
            </w:pPr>
            <w:ins w:id="4819" w:author="Qualcomm - Peng Cheng" w:date="2020-08-21T18:27:00Z">
              <w:r>
                <w:t>Qualcomm</w:t>
              </w:r>
            </w:ins>
          </w:p>
        </w:tc>
        <w:tc>
          <w:tcPr>
            <w:tcW w:w="1337" w:type="dxa"/>
          </w:tcPr>
          <w:p w14:paraId="2187EAA3" w14:textId="60D804DC" w:rsidR="00522402" w:rsidRDefault="00522402" w:rsidP="00293189">
            <w:pPr>
              <w:rPr>
                <w:ins w:id="4820" w:author="Qualcomm - Peng Cheng" w:date="2020-08-21T18:27:00Z"/>
              </w:rPr>
            </w:pPr>
            <w:ins w:id="4821"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822" w:author="Qualcomm - Peng Cheng" w:date="2020-08-21T18:27:00Z"/>
              </w:rPr>
            </w:pPr>
            <w:ins w:id="4823" w:author="Qualcomm - Peng Cheng" w:date="2020-08-21T18:28:00Z">
              <w:r>
                <w:t>As we know, group mobility has been down-prioritized by SA2. Then, we don’t think it is possible in RAN2</w:t>
              </w:r>
            </w:ins>
            <w:ins w:id="4824" w:author="Qualcomm - Peng Cheng" w:date="2020-08-21T18:29:00Z">
              <w:r w:rsidR="00DD7194">
                <w:t xml:space="preserve"> in this release</w:t>
              </w:r>
            </w:ins>
            <w:ins w:id="4825" w:author="Qualcomm - Peng Cheng" w:date="2020-08-21T18:28:00Z">
              <w:r>
                <w:t>.</w:t>
              </w:r>
            </w:ins>
          </w:p>
        </w:tc>
      </w:tr>
      <w:tr w:rsidR="00EE12AC" w14:paraId="78E731AB" w14:textId="77777777" w:rsidTr="00DB4746">
        <w:trPr>
          <w:ins w:id="4826" w:author="Samsung_Hyunjeong Kang" w:date="2020-08-21T19:51:00Z"/>
        </w:trPr>
        <w:tc>
          <w:tcPr>
            <w:tcW w:w="1358" w:type="dxa"/>
          </w:tcPr>
          <w:p w14:paraId="271B5642" w14:textId="10232857" w:rsidR="00EE12AC" w:rsidRPr="00BF2AC6" w:rsidRDefault="00EE12AC" w:rsidP="00293189">
            <w:pPr>
              <w:rPr>
                <w:ins w:id="4827" w:author="Samsung_Hyunjeong Kang" w:date="2020-08-21T19:51:00Z"/>
                <w:rFonts w:eastAsia="Malgun Gothic"/>
              </w:rPr>
            </w:pPr>
            <w:ins w:id="4828"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829" w:author="Samsung_Hyunjeong Kang" w:date="2020-08-21T19:51:00Z"/>
                <w:rFonts w:eastAsia="Malgun Gothic"/>
              </w:rPr>
            </w:pPr>
            <w:ins w:id="4830"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831" w:author="Samsung_Hyunjeong Kang" w:date="2020-08-21T19:51:00Z"/>
              </w:rPr>
            </w:pPr>
          </w:p>
        </w:tc>
      </w:tr>
      <w:tr w:rsidR="00375A35" w14:paraId="1619D745" w14:textId="77777777" w:rsidTr="00375A35">
        <w:trPr>
          <w:ins w:id="4832" w:author="Nokia (GWO)" w:date="2020-08-21T15:50:00Z"/>
        </w:trPr>
        <w:tc>
          <w:tcPr>
            <w:tcW w:w="1358" w:type="dxa"/>
          </w:tcPr>
          <w:p w14:paraId="11E88F5A" w14:textId="77777777" w:rsidR="00375A35" w:rsidRPr="00A11BA5" w:rsidRDefault="00375A35" w:rsidP="001F57B8">
            <w:pPr>
              <w:rPr>
                <w:ins w:id="4833" w:author="Nokia (GWO)" w:date="2020-08-21T15:50:00Z"/>
                <w:rFonts w:eastAsia="Malgun Gothic"/>
              </w:rPr>
            </w:pPr>
            <w:ins w:id="4834"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835" w:author="Nokia (GWO)" w:date="2020-08-21T15:50:00Z"/>
                <w:rFonts w:eastAsia="Malgun Gothic"/>
              </w:rPr>
            </w:pPr>
            <w:ins w:id="4836"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837" w:author="Nokia (GWO)" w:date="2020-08-21T15:50:00Z"/>
                <w:rFonts w:eastAsia="Malgun Gothic"/>
              </w:rPr>
            </w:pPr>
            <w:ins w:id="4838"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839" w:author="Convida" w:date="2020-08-21T11:35:00Z"/>
        </w:trPr>
        <w:tc>
          <w:tcPr>
            <w:tcW w:w="1358" w:type="dxa"/>
          </w:tcPr>
          <w:p w14:paraId="17F3809A" w14:textId="72DBDB98" w:rsidR="00EA7EBF" w:rsidRPr="00BF2AC6" w:rsidRDefault="00EA7EBF" w:rsidP="00EA7EBF">
            <w:pPr>
              <w:rPr>
                <w:ins w:id="4840" w:author="Convida" w:date="2020-08-21T11:35:00Z"/>
                <w:rFonts w:eastAsia="Malgun Gothic"/>
                <w:lang w:val="en-US"/>
              </w:rPr>
            </w:pPr>
            <w:ins w:id="4841" w:author="Convida" w:date="2020-08-21T11:35:00Z">
              <w:r>
                <w:t>Convida</w:t>
              </w:r>
            </w:ins>
          </w:p>
        </w:tc>
        <w:tc>
          <w:tcPr>
            <w:tcW w:w="1337" w:type="dxa"/>
          </w:tcPr>
          <w:p w14:paraId="73994AB7" w14:textId="7784415D" w:rsidR="00EA7EBF" w:rsidRPr="00A11BA5" w:rsidRDefault="00EA7EBF" w:rsidP="00EA7EBF">
            <w:pPr>
              <w:rPr>
                <w:ins w:id="4842" w:author="Convida" w:date="2020-08-21T11:35:00Z"/>
                <w:rFonts w:eastAsia="Malgun Gothic"/>
              </w:rPr>
            </w:pPr>
            <w:ins w:id="4843"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844" w:author="Convida" w:date="2020-08-21T11:35:00Z"/>
                <w:rFonts w:eastAsia="Malgun Gothic"/>
              </w:rPr>
            </w:pPr>
            <w:ins w:id="4845" w:author="Convida" w:date="2020-08-21T11:35:00Z">
              <w:r>
                <w:t>Agree with Apple</w:t>
              </w:r>
            </w:ins>
          </w:p>
        </w:tc>
      </w:tr>
      <w:tr w:rsidR="000B74F3" w:rsidRPr="00D044A1" w14:paraId="2F539E71" w14:textId="77777777" w:rsidTr="00C36991">
        <w:trPr>
          <w:ins w:id="4846" w:author="ZELMER, DONALD E" w:date="2020-08-21T17:03:00Z"/>
        </w:trPr>
        <w:tc>
          <w:tcPr>
            <w:tcW w:w="1358" w:type="dxa"/>
          </w:tcPr>
          <w:p w14:paraId="209EBE61" w14:textId="77777777" w:rsidR="000B74F3" w:rsidRDefault="000B74F3" w:rsidP="00C36991">
            <w:pPr>
              <w:rPr>
                <w:ins w:id="4847" w:author="ZELMER, DONALD E" w:date="2020-08-21T17:03:00Z"/>
                <w:rFonts w:eastAsia="Malgun Gothic"/>
              </w:rPr>
            </w:pPr>
            <w:ins w:id="4848" w:author="ZELMER, DONALD E" w:date="2020-08-21T17:03:00Z">
              <w:r>
                <w:rPr>
                  <w:rFonts w:eastAsia="Malgun Gothic"/>
                </w:rPr>
                <w:t>AT&amp;T</w:t>
              </w:r>
            </w:ins>
          </w:p>
        </w:tc>
        <w:tc>
          <w:tcPr>
            <w:tcW w:w="1337" w:type="dxa"/>
          </w:tcPr>
          <w:p w14:paraId="04FA554D" w14:textId="548B372A" w:rsidR="000B74F3" w:rsidRDefault="00A10844" w:rsidP="00C36991">
            <w:pPr>
              <w:rPr>
                <w:ins w:id="4849"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850"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851" w:author="Intel - Rafia" w:date="2020-08-22T01:10:00Z"/>
        </w:trPr>
        <w:tc>
          <w:tcPr>
            <w:tcW w:w="1358" w:type="dxa"/>
          </w:tcPr>
          <w:p w14:paraId="1FEE9407" w14:textId="120293B8" w:rsidR="0067699C" w:rsidRDefault="0067699C" w:rsidP="0067699C">
            <w:pPr>
              <w:rPr>
                <w:ins w:id="4852" w:author="Intel - Rafia" w:date="2020-08-22T01:10:00Z"/>
                <w:rFonts w:eastAsia="Malgun Gothic"/>
              </w:rPr>
            </w:pPr>
            <w:ins w:id="4853" w:author="Intel - Rafia" w:date="2020-08-22T01:10:00Z">
              <w:r>
                <w:rPr>
                  <w:rFonts w:eastAsia="Malgun Gothic"/>
                </w:rPr>
                <w:lastRenderedPageBreak/>
                <w:t>Intel (Rafia)</w:t>
              </w:r>
            </w:ins>
          </w:p>
        </w:tc>
        <w:tc>
          <w:tcPr>
            <w:tcW w:w="1337" w:type="dxa"/>
          </w:tcPr>
          <w:p w14:paraId="1EB19D59" w14:textId="2CA4DDB3" w:rsidR="0067699C" w:rsidRDefault="0067699C" w:rsidP="0067699C">
            <w:pPr>
              <w:rPr>
                <w:ins w:id="4854" w:author="Intel - Rafia" w:date="2020-08-22T01:10:00Z"/>
                <w:rFonts w:eastAsia="Malgun Gothic"/>
              </w:rPr>
            </w:pPr>
            <w:ins w:id="4855" w:author="Intel - Rafia" w:date="2020-08-22T01:10:00Z">
              <w:r>
                <w:rPr>
                  <w:rFonts w:eastAsia="Malgun Gothic"/>
                </w:rPr>
                <w:t>Yes</w:t>
              </w:r>
            </w:ins>
          </w:p>
        </w:tc>
        <w:tc>
          <w:tcPr>
            <w:tcW w:w="6934" w:type="dxa"/>
          </w:tcPr>
          <w:p w14:paraId="1EEE19C7" w14:textId="2CAADD96" w:rsidR="0067699C" w:rsidRDefault="0067699C" w:rsidP="0067699C">
            <w:pPr>
              <w:rPr>
                <w:ins w:id="4856" w:author="Intel - Rafia" w:date="2020-08-22T01:10:00Z"/>
                <w:rFonts w:eastAsia="Yu Mincho"/>
              </w:rPr>
            </w:pPr>
            <w:ins w:id="4857"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858" w:author="Interdigital" w:date="2020-08-22T11:57:00Z"/>
        </w:trPr>
        <w:tc>
          <w:tcPr>
            <w:tcW w:w="1358" w:type="dxa"/>
          </w:tcPr>
          <w:p w14:paraId="016C20CE" w14:textId="548183E7" w:rsidR="00F13080" w:rsidRDefault="00F13080" w:rsidP="0067699C">
            <w:pPr>
              <w:rPr>
                <w:ins w:id="4859" w:author="Interdigital" w:date="2020-08-22T11:57:00Z"/>
                <w:rFonts w:eastAsia="Malgun Gothic"/>
              </w:rPr>
            </w:pPr>
            <w:ins w:id="4860" w:author="Interdigital" w:date="2020-08-22T11:57:00Z">
              <w:r>
                <w:rPr>
                  <w:rFonts w:eastAsia="Malgun Gothic"/>
                </w:rPr>
                <w:t>Interdigital</w:t>
              </w:r>
            </w:ins>
          </w:p>
        </w:tc>
        <w:tc>
          <w:tcPr>
            <w:tcW w:w="1337" w:type="dxa"/>
          </w:tcPr>
          <w:p w14:paraId="2C3327E6" w14:textId="3E4562F1" w:rsidR="00F13080" w:rsidRDefault="00F13080" w:rsidP="0067699C">
            <w:pPr>
              <w:rPr>
                <w:ins w:id="4861" w:author="Interdigital" w:date="2020-08-22T11:57:00Z"/>
                <w:rFonts w:eastAsia="Malgun Gothic"/>
              </w:rPr>
            </w:pPr>
            <w:ins w:id="4862" w:author="Interdigital" w:date="2020-08-22T11:57:00Z">
              <w:r>
                <w:rPr>
                  <w:rFonts w:eastAsia="Malgun Gothic"/>
                </w:rPr>
                <w:t>Yes</w:t>
              </w:r>
            </w:ins>
          </w:p>
        </w:tc>
        <w:tc>
          <w:tcPr>
            <w:tcW w:w="6934" w:type="dxa"/>
          </w:tcPr>
          <w:p w14:paraId="418E6AB6" w14:textId="77777777" w:rsidR="00F13080" w:rsidRPr="002B0C53" w:rsidRDefault="00F13080" w:rsidP="0067699C">
            <w:pPr>
              <w:rPr>
                <w:ins w:id="4863" w:author="Interdigital" w:date="2020-08-22T11:57:00Z"/>
                <w:rFonts w:eastAsia="Malgun Gothic"/>
              </w:rPr>
            </w:pPr>
          </w:p>
        </w:tc>
      </w:tr>
      <w:tr w:rsidR="00BC43D6" w:rsidRPr="00D044A1" w14:paraId="61A09099" w14:textId="77777777" w:rsidTr="00C36991">
        <w:trPr>
          <w:ins w:id="4864" w:author="vivo(Boubacar)" w:date="2020-08-24T10:37:00Z"/>
        </w:trPr>
        <w:tc>
          <w:tcPr>
            <w:tcW w:w="1358" w:type="dxa"/>
          </w:tcPr>
          <w:p w14:paraId="75AF91DE" w14:textId="696E9E7A" w:rsidR="00BC43D6" w:rsidRDefault="00BC43D6" w:rsidP="0067699C">
            <w:pPr>
              <w:rPr>
                <w:ins w:id="4865" w:author="vivo(Boubacar)" w:date="2020-08-24T10:37:00Z"/>
                <w:rFonts w:eastAsia="Malgun Gothic"/>
              </w:rPr>
            </w:pPr>
            <w:ins w:id="4866" w:author="vivo(Boubacar)" w:date="2020-08-24T10:37:00Z">
              <w:r>
                <w:rPr>
                  <w:rFonts w:eastAsia="Malgun Gothic"/>
                </w:rPr>
                <w:t>vivo</w:t>
              </w:r>
            </w:ins>
          </w:p>
        </w:tc>
        <w:tc>
          <w:tcPr>
            <w:tcW w:w="1337" w:type="dxa"/>
          </w:tcPr>
          <w:p w14:paraId="6B7BF003" w14:textId="542CD018" w:rsidR="00BC43D6" w:rsidRDefault="00BC43D6" w:rsidP="0067699C">
            <w:pPr>
              <w:rPr>
                <w:ins w:id="4867" w:author="vivo(Boubacar)" w:date="2020-08-24T10:37:00Z"/>
                <w:rFonts w:eastAsia="Malgun Gothic"/>
              </w:rPr>
            </w:pPr>
            <w:ins w:id="4868" w:author="vivo(Boubacar)" w:date="2020-08-24T10:37:00Z">
              <w:r>
                <w:rPr>
                  <w:rFonts w:eastAsia="Malgun Gothic"/>
                </w:rPr>
                <w:t>Yes</w:t>
              </w:r>
            </w:ins>
          </w:p>
        </w:tc>
        <w:tc>
          <w:tcPr>
            <w:tcW w:w="6934" w:type="dxa"/>
          </w:tcPr>
          <w:p w14:paraId="0CB39D27" w14:textId="4168AEA5" w:rsidR="00BC43D6" w:rsidRPr="002B0C53" w:rsidRDefault="00BC43D6" w:rsidP="0067699C">
            <w:pPr>
              <w:rPr>
                <w:ins w:id="4869" w:author="vivo(Boubacar)" w:date="2020-08-24T10:37:00Z"/>
                <w:rFonts w:eastAsia="Malgun Gothic"/>
              </w:rPr>
            </w:pPr>
            <w:ins w:id="4870" w:author="vivo(Boubacar)" w:date="2020-08-24T10:37:00Z">
              <w:r>
                <w:rPr>
                  <w:rFonts w:eastAsia="Malgun Gothic"/>
                </w:rPr>
                <w:t>Group mobility would complicate the design</w:t>
              </w:r>
            </w:ins>
            <w:ins w:id="4871" w:author="vivo(Boubacar)" w:date="2020-08-24T14:20:00Z">
              <w:r w:rsidR="00190AC9">
                <w:rPr>
                  <w:rFonts w:eastAsia="Malgun Gothic"/>
                </w:rPr>
                <w:t>. And for L2 group mobility</w:t>
              </w:r>
            </w:ins>
            <w:ins w:id="4872" w:author="vivo(Boubacar)" w:date="2020-08-24T14:21:00Z">
              <w:r w:rsidR="00190AC9">
                <w:rPr>
                  <w:rFonts w:eastAsia="Malgun Gothic"/>
                </w:rPr>
                <w:t>would require too much specification effort. So we prefer not to support group mobility, a</w:t>
              </w:r>
            </w:ins>
            <w:ins w:id="4873" w:author="vivo(Boubacar)" w:date="2020-08-24T14:22:00Z">
              <w:r w:rsidR="00190AC9">
                <w:rPr>
                  <w:rFonts w:eastAsia="Malgun Gothic"/>
                </w:rPr>
                <w:t xml:space="preserve">t least for this release. It </w:t>
              </w:r>
            </w:ins>
            <w:ins w:id="4874" w:author="vivo(Boubacar)" w:date="2020-08-24T10:37:00Z">
              <w:r>
                <w:rPr>
                  <w:rFonts w:eastAsia="Malgun Gothic"/>
                </w:rPr>
                <w:t xml:space="preserve"> can be considered in next release</w:t>
              </w:r>
            </w:ins>
            <w:ins w:id="4875" w:author="vivo(Boubacar)" w:date="2020-08-24T14:19:00Z">
              <w:r w:rsidR="00190AC9">
                <w:rPr>
                  <w:rFonts w:eastAsia="Malgun Gothic"/>
                </w:rPr>
                <w:t xml:space="preserve">. </w:t>
              </w:r>
            </w:ins>
          </w:p>
        </w:tc>
      </w:tr>
    </w:tbl>
    <w:p w14:paraId="32C76129" w14:textId="77777777" w:rsidR="003C5A13" w:rsidRDefault="003C5A13" w:rsidP="003C5A13">
      <w:pPr>
        <w:rPr>
          <w:ins w:id="4876" w:author="Interdigital" w:date="2020-08-20T19:32:00Z"/>
        </w:rPr>
      </w:pPr>
    </w:p>
    <w:p w14:paraId="209B100D" w14:textId="77777777" w:rsidR="00DF205B" w:rsidRDefault="00DF205B"/>
    <w:p w14:paraId="2DB88328" w14:textId="77777777" w:rsidR="00B17659" w:rsidRDefault="003578D0">
      <w:pPr>
        <w:pStyle w:val="Heading1"/>
        <w:rPr>
          <w:lang w:val="en-US"/>
        </w:rPr>
      </w:pPr>
      <w:r>
        <w:rPr>
          <w:lang w:val="en-US"/>
        </w:rPr>
        <w:t>Conclusion</w:t>
      </w:r>
    </w:p>
    <w:p w14:paraId="1922D6E0" w14:textId="77777777" w:rsidR="001E69E0" w:rsidRDefault="001E69E0" w:rsidP="001E69E0">
      <w:pPr>
        <w:rPr>
          <w:ins w:id="4877" w:author="Interdigital" w:date="2020-08-22T11:59:00Z"/>
          <w:b/>
        </w:rPr>
      </w:pPr>
      <w:ins w:id="4878" w:author="Interdigital" w:date="2020-08-22T11:59:00Z">
        <w:r>
          <w:rPr>
            <w:b/>
          </w:rPr>
          <w:t xml:space="preserve">Proposal 1: NR </w:t>
        </w:r>
        <w:proofErr w:type="spellStart"/>
        <w:r>
          <w:rPr>
            <w:b/>
          </w:rPr>
          <w:t>sidelink</w:t>
        </w:r>
        <w:proofErr w:type="spellEnd"/>
        <w:r>
          <w:rPr>
            <w:b/>
          </w:rPr>
          <w:t xml:space="preserve"> is assumed on PC5 between the remote UE(s) and the UE to NW relay or UE to UE relay.</w:t>
        </w:r>
      </w:ins>
    </w:p>
    <w:p w14:paraId="689A119C" w14:textId="77777777" w:rsidR="001E69E0" w:rsidRDefault="001E69E0" w:rsidP="001E69E0">
      <w:pPr>
        <w:rPr>
          <w:ins w:id="4879" w:author="Interdigital" w:date="2020-08-22T11:59:00Z"/>
          <w:b/>
        </w:rPr>
      </w:pPr>
      <w:ins w:id="4880" w:author="Interdigital" w:date="2020-08-22T11:59:00Z">
        <w:r>
          <w:rPr>
            <w:b/>
          </w:rPr>
          <w:t xml:space="preserve">Proposal 2: NR </w:t>
        </w:r>
        <w:proofErr w:type="spellStart"/>
        <w:r>
          <w:rPr>
            <w:b/>
          </w:rPr>
          <w:t>Uu</w:t>
        </w:r>
        <w:proofErr w:type="spellEnd"/>
        <w:r>
          <w:rPr>
            <w:b/>
          </w:rPr>
          <w:t xml:space="preserve"> is assumed on the </w:t>
        </w:r>
        <w:proofErr w:type="spellStart"/>
        <w:r>
          <w:rPr>
            <w:b/>
          </w:rPr>
          <w:t>Uu</w:t>
        </w:r>
        <w:proofErr w:type="spellEnd"/>
        <w:r>
          <w:rPr>
            <w:b/>
          </w:rPr>
          <w:t xml:space="preserve"> link of the UE to NW relay.</w:t>
        </w:r>
      </w:ins>
    </w:p>
    <w:p w14:paraId="79A27D63" w14:textId="77777777" w:rsidR="001E69E0" w:rsidRDefault="001E69E0" w:rsidP="001E69E0">
      <w:pPr>
        <w:rPr>
          <w:ins w:id="4881" w:author="Interdigital" w:date="2020-08-22T11:59:00Z"/>
          <w:b/>
        </w:rPr>
      </w:pPr>
      <w:ins w:id="4882" w:author="Interdigital" w:date="2020-08-22T11:59:00Z">
        <w:r>
          <w:rPr>
            <w:b/>
          </w:rPr>
          <w:t>Proposal 3: Cross-RAT configuration/control of remote/relay UEs is not considered.</w:t>
        </w:r>
      </w:ins>
    </w:p>
    <w:p w14:paraId="69B1387F" w14:textId="77777777" w:rsidR="001E69E0" w:rsidRDefault="001E69E0" w:rsidP="001E69E0">
      <w:pPr>
        <w:rPr>
          <w:ins w:id="4883" w:author="Interdigital" w:date="2020-08-22T11:59:00Z"/>
          <w:b/>
        </w:rPr>
      </w:pPr>
      <w:ins w:id="4884" w:author="Interdigital" w:date="2020-08-22T11:59:00Z">
        <w:r>
          <w:rPr>
            <w:b/>
          </w:rPr>
          <w:t>Proposal 4: For UE to NW relay, the following are considered: 1) UE to NW Relay in coverage and remote UE out of coverage; 2) UE to NW relay and remote UE both in coverage.</w:t>
        </w:r>
      </w:ins>
    </w:p>
    <w:p w14:paraId="4ED151F4" w14:textId="0DBC446D" w:rsidR="001E69E0" w:rsidRDefault="001E69E0" w:rsidP="001E69E0">
      <w:pPr>
        <w:rPr>
          <w:ins w:id="4885" w:author="Interdigital" w:date="2020-08-22T11:59:00Z"/>
          <w:b/>
        </w:rPr>
      </w:pPr>
      <w:ins w:id="4886"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4887" w:author="Interdigital" w:date="2020-08-24T09:29:00Z">
        <w:r w:rsidR="00115280">
          <w:rPr>
            <w:b/>
          </w:rPr>
          <w:t xml:space="preserve">FFS whether </w:t>
        </w:r>
      </w:ins>
      <w:ins w:id="4888" w:author="Interdigital" w:date="2020-08-22T11:59:00Z">
        <w:r>
          <w:rPr>
            <w:b/>
          </w:rPr>
          <w:t xml:space="preserve">additional impact </w:t>
        </w:r>
      </w:ins>
      <w:proofErr w:type="gramStart"/>
      <w:ins w:id="4889" w:author="Interdigital" w:date="2020-08-24T09:29:00Z">
        <w:r w:rsidR="00115280">
          <w:rPr>
            <w:b/>
          </w:rPr>
          <w:t>are</w:t>
        </w:r>
        <w:proofErr w:type="gramEnd"/>
        <w:r w:rsidR="00115280">
          <w:rPr>
            <w:b/>
          </w:rPr>
          <w:t xml:space="preserve"> </w:t>
        </w:r>
        <w:proofErr w:type="spellStart"/>
        <w:r w:rsidR="00115280">
          <w:rPr>
            <w:b/>
          </w:rPr>
          <w:t>forseen</w:t>
        </w:r>
        <w:proofErr w:type="spellEnd"/>
        <w:r w:rsidR="00115280">
          <w:rPr>
            <w:b/>
          </w:rPr>
          <w:t xml:space="preserve"> </w:t>
        </w:r>
      </w:ins>
      <w:ins w:id="4890" w:author="Interdigital" w:date="2020-08-22T11:59:00Z">
        <w:r>
          <w:rPr>
            <w:b/>
          </w:rPr>
          <w:t xml:space="preserve">for the different </w:t>
        </w:r>
        <w:proofErr w:type="spellStart"/>
        <w:r>
          <w:rPr>
            <w:b/>
          </w:rPr>
          <w:t>gNB</w:t>
        </w:r>
        <w:proofErr w:type="spellEnd"/>
        <w:r>
          <w:rPr>
            <w:b/>
          </w:rPr>
          <w:t xml:space="preserve"> case. </w:t>
        </w:r>
      </w:ins>
    </w:p>
    <w:p w14:paraId="4F41D41B" w14:textId="77777777" w:rsidR="001E69E0" w:rsidRDefault="001E69E0" w:rsidP="001E69E0">
      <w:pPr>
        <w:rPr>
          <w:ins w:id="4891" w:author="Interdigital" w:date="2020-08-22T11:59:00Z"/>
          <w:b/>
        </w:rPr>
      </w:pPr>
      <w:ins w:id="4892" w:author="Interdigital" w:date="2020-08-22T11:59:00Z">
        <w:r>
          <w:rPr>
            <w:b/>
          </w:rPr>
          <w:t>Proposal 6: For UE to UE relays, any of the UEs involved in relaying can be either in coverage or out of coverage.</w:t>
        </w:r>
      </w:ins>
    </w:p>
    <w:p w14:paraId="2B73012D" w14:textId="5635777B" w:rsidR="001E69E0" w:rsidRDefault="001E69E0" w:rsidP="001E69E0">
      <w:pPr>
        <w:rPr>
          <w:ins w:id="4893" w:author="Interdigital" w:date="2020-08-22T11:59:00Z"/>
          <w:b/>
        </w:rPr>
      </w:pPr>
      <w:ins w:id="4894"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4895" w:author="Interdigital" w:date="2020-08-24T09:29:00Z">
        <w:r w:rsidR="00115280">
          <w:rPr>
            <w:b/>
          </w:rPr>
          <w:t xml:space="preserve">FFS whether additional impact are </w:t>
        </w:r>
        <w:proofErr w:type="spellStart"/>
        <w:r w:rsidR="00115280">
          <w:rPr>
            <w:b/>
          </w:rPr>
          <w:t>forseen</w:t>
        </w:r>
        <w:proofErr w:type="spellEnd"/>
        <w:r w:rsidR="00115280">
          <w:rPr>
            <w:b/>
          </w:rPr>
          <w:t xml:space="preserve"> for the different </w:t>
        </w:r>
        <w:proofErr w:type="spellStart"/>
        <w:r w:rsidR="00115280">
          <w:rPr>
            <w:b/>
          </w:rPr>
          <w:t>gNB</w:t>
        </w:r>
        <w:proofErr w:type="spellEnd"/>
        <w:r w:rsidR="00115280">
          <w:rPr>
            <w:b/>
          </w:rPr>
          <w:t xml:space="preserve"> </w:t>
        </w:r>
        <w:proofErr w:type="gramStart"/>
        <w:r w:rsidR="00115280">
          <w:rPr>
            <w:b/>
          </w:rPr>
          <w:t>case.</w:t>
        </w:r>
      </w:ins>
      <w:ins w:id="4896" w:author="Interdigital" w:date="2020-08-22T11:59:00Z">
        <w:r>
          <w:rPr>
            <w:b/>
          </w:rPr>
          <w:t>.</w:t>
        </w:r>
        <w:proofErr w:type="gramEnd"/>
        <w:r>
          <w:rPr>
            <w:b/>
          </w:rPr>
          <w:t xml:space="preserve"> </w:t>
        </w:r>
      </w:ins>
    </w:p>
    <w:p w14:paraId="7600EE5D" w14:textId="77777777" w:rsidR="001E69E0" w:rsidRDefault="001E69E0" w:rsidP="001E69E0">
      <w:pPr>
        <w:rPr>
          <w:ins w:id="4897" w:author="Interdigital" w:date="2020-08-22T11:59:00Z"/>
          <w:b/>
        </w:rPr>
      </w:pPr>
      <w:ins w:id="4898"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4899" w:author="Interdigital" w:date="2020-08-22T11:59:00Z"/>
          <w:b/>
        </w:rPr>
      </w:pPr>
    </w:p>
    <w:p w14:paraId="5D61DB96" w14:textId="77777777" w:rsidR="001E69E0" w:rsidRDefault="001E69E0" w:rsidP="001E69E0">
      <w:pPr>
        <w:rPr>
          <w:ins w:id="4900" w:author="Interdigital" w:date="2020-08-22T11:59:00Z"/>
          <w:b/>
        </w:rPr>
      </w:pPr>
      <w:ins w:id="4901"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4902" w:author="Interdigital" w:date="2020-08-22T11:59:00Z"/>
          <w:b/>
        </w:rPr>
      </w:pPr>
      <w:ins w:id="4903" w:author="Interdigital" w:date="2020-08-22T11:59:00Z">
        <w:r>
          <w:rPr>
            <w:b/>
          </w:rPr>
          <w:t xml:space="preserve">Proposal 10: Configuring/scheduling a UE’s </w:t>
        </w:r>
        <w:proofErr w:type="spellStart"/>
        <w:r>
          <w:rPr>
            <w:b/>
          </w:rPr>
          <w:t>sidelink</w:t>
        </w:r>
        <w:proofErr w:type="spellEnd"/>
        <w:r>
          <w:rPr>
            <w:b/>
          </w:rPr>
          <w:t xml:space="preserve"> by SN is out of scope of this study.</w:t>
        </w:r>
      </w:ins>
    </w:p>
    <w:p w14:paraId="2ADCA633" w14:textId="7955B041" w:rsidR="001E69E0" w:rsidRDefault="001E69E0" w:rsidP="001E69E0">
      <w:pPr>
        <w:rPr>
          <w:ins w:id="4904" w:author="Interdigital" w:date="2020-08-22T11:59:00Z"/>
          <w:b/>
        </w:rPr>
      </w:pPr>
      <w:ins w:id="4905" w:author="Interdigital" w:date="2020-08-22T11:59:00Z">
        <w:r>
          <w:rPr>
            <w:b/>
          </w:rPr>
          <w:t xml:space="preserve">Proposal 11: </w:t>
        </w:r>
      </w:ins>
      <w:ins w:id="4906" w:author="Interdigital" w:date="2020-08-24T09:32:00Z">
        <w:r w:rsidR="00660BDD">
          <w:rPr>
            <w:b/>
          </w:rPr>
          <w:t xml:space="preserve">For UE to NW relay, RAN2 assumes the remote UE has an active connection with only a single relay UE or to </w:t>
        </w:r>
        <w:proofErr w:type="spellStart"/>
        <w:r w:rsidR="00660BDD">
          <w:rPr>
            <w:b/>
          </w:rPr>
          <w:t>Uu</w:t>
        </w:r>
        <w:proofErr w:type="spellEnd"/>
        <w:r w:rsidR="00660BDD">
          <w:rPr>
            <w:b/>
          </w:rPr>
          <w:t xml:space="preserve"> at a given time.  The remote UE can have a direct </w:t>
        </w:r>
        <w:proofErr w:type="spellStart"/>
        <w:r w:rsidR="00660BDD">
          <w:rPr>
            <w:b/>
          </w:rPr>
          <w:t>Uu</w:t>
        </w:r>
        <w:proofErr w:type="spellEnd"/>
        <w:r w:rsidR="00660BDD">
          <w:rPr>
            <w:b/>
          </w:rPr>
          <w:t xml:space="preserve"> connection or a connection via a single relay UE, but these two connections should not be active at the same time.  Transmissions over different links (e.g. during path switch) are not precluded.</w:t>
        </w:r>
      </w:ins>
    </w:p>
    <w:p w14:paraId="6DE0BA28" w14:textId="77777777" w:rsidR="001E69E0" w:rsidRDefault="001E69E0" w:rsidP="001E69E0">
      <w:pPr>
        <w:rPr>
          <w:ins w:id="4907" w:author="Interdigital" w:date="2020-08-22T11:59:00Z"/>
          <w:b/>
        </w:rPr>
      </w:pPr>
      <w:ins w:id="4908"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4909" w:author="Interdigital" w:date="2020-08-22T11:59:00Z"/>
          <w:b/>
        </w:rPr>
      </w:pPr>
      <w:ins w:id="4910"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4911" w:author="Interdigital" w:date="2020-08-22T11:59:00Z"/>
          <w:b/>
        </w:rPr>
      </w:pPr>
      <w:ins w:id="4912"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4913" w:author="Interdigital" w:date="2020-08-22T11:59:00Z"/>
          <w:b/>
        </w:rPr>
      </w:pPr>
      <w:ins w:id="4914" w:author="Interdigital" w:date="2020-08-22T11:59:00Z">
        <w:r>
          <w:rPr>
            <w:b/>
          </w:rPr>
          <w:lastRenderedPageBreak/>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14:paraId="756EF4A9" w14:textId="77777777" w:rsidR="001E69E0" w:rsidRDefault="001E69E0" w:rsidP="001E69E0">
      <w:pPr>
        <w:rPr>
          <w:ins w:id="4915" w:author="Interdigital" w:date="2020-08-22T11:59:00Z"/>
          <w:b/>
        </w:rPr>
      </w:pPr>
      <w:ins w:id="4916"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4917" w:author="Interdigital" w:date="2020-08-22T11:59:00Z"/>
          <w:b/>
        </w:rPr>
      </w:pPr>
      <w:ins w:id="4918"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4919" w:author="Interdigital" w:date="2020-08-22T11:59:00Z"/>
          <w:b/>
        </w:rPr>
      </w:pPr>
      <w:ins w:id="4920"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4921" w:author="Interdigital" w:date="2020-08-22T11:59:00Z"/>
          <w:b/>
        </w:rPr>
      </w:pPr>
      <w:ins w:id="4922"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4923" w:author="Interdigital" w:date="2020-08-22T11:59:00Z"/>
          <w:b/>
        </w:rPr>
      </w:pPr>
      <w:ins w:id="4924" w:author="Interdigital" w:date="2020-08-22T11:59:00Z">
        <w:r>
          <w:rPr>
            <w:b/>
          </w:rPr>
          <w:t>Proposal 20: The remote UE in L2 UE to NW relay supports RRC_INACTIVE.  UE behavior specific to RRC_INACTIVE can be considered in the WI stage.</w:t>
        </w:r>
      </w:ins>
    </w:p>
    <w:p w14:paraId="0C3083FA" w14:textId="3E797441" w:rsidR="001E69E0" w:rsidRDefault="001E69E0" w:rsidP="001E69E0">
      <w:pPr>
        <w:rPr>
          <w:ins w:id="4925" w:author="Interdigital" w:date="2020-08-22T11:59:00Z"/>
          <w:b/>
        </w:rPr>
      </w:pPr>
      <w:ins w:id="4926" w:author="Interdigital" w:date="2020-08-22T11:59:00Z">
        <w:r>
          <w:rPr>
            <w:b/>
          </w:rPr>
          <w:t xml:space="preserve">Proposal 21: The relay UE in L2 UE to NW relay supports RRC_INACTIVE.  UE behavior specific to RRC_INACTIVE can be considered in the </w:t>
        </w:r>
      </w:ins>
      <w:ins w:id="4927" w:author="Interdigital" w:date="2020-08-24T09:26:00Z">
        <w:r w:rsidR="00560440">
          <w:rPr>
            <w:b/>
          </w:rPr>
          <w:t>SI/</w:t>
        </w:r>
      </w:ins>
      <w:ins w:id="4928" w:author="Interdigital" w:date="2020-08-22T11:59:00Z">
        <w:r>
          <w:rPr>
            <w:b/>
          </w:rPr>
          <w:t>WI stage.</w:t>
        </w:r>
      </w:ins>
    </w:p>
    <w:p w14:paraId="3C43D7C6" w14:textId="77777777" w:rsidR="001E69E0" w:rsidRDefault="001E69E0" w:rsidP="001E69E0">
      <w:pPr>
        <w:rPr>
          <w:ins w:id="4929" w:author="Interdigital" w:date="2020-08-22T11:59:00Z"/>
          <w:b/>
        </w:rPr>
      </w:pPr>
      <w:ins w:id="4930"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4931" w:author="Interdigital" w:date="2020-08-22T11:59:00Z"/>
          <w:b/>
        </w:rPr>
      </w:pPr>
      <w:ins w:id="4932"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ListParagraph"/>
        <w:numPr>
          <w:ilvl w:val="0"/>
          <w:numId w:val="59"/>
        </w:numPr>
        <w:rPr>
          <w:ins w:id="4933" w:author="Interdigital" w:date="2020-08-22T11:59:00Z"/>
          <w:b/>
        </w:rPr>
      </w:pPr>
      <w:ins w:id="4934" w:author="Interdigital" w:date="2020-08-22T11:59:00Z">
        <w:r>
          <w:rPr>
            <w:b/>
            <w:lang w:val="en-US"/>
          </w:rPr>
          <w:t>Use them as comparison criteria in the L2/L3 comparison</w:t>
        </w:r>
      </w:ins>
    </w:p>
    <w:p w14:paraId="31955EEA" w14:textId="77777777" w:rsidR="001E69E0" w:rsidRPr="003B2FC4" w:rsidRDefault="001E69E0" w:rsidP="001E69E0">
      <w:pPr>
        <w:pStyle w:val="ListParagraph"/>
        <w:numPr>
          <w:ilvl w:val="0"/>
          <w:numId w:val="59"/>
        </w:numPr>
        <w:rPr>
          <w:ins w:id="4935" w:author="Interdigital" w:date="2020-08-22T11:59:00Z"/>
          <w:b/>
        </w:rPr>
      </w:pPr>
      <w:ins w:id="4936"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4937" w:author="Interdigital" w:date="2020-08-22T11:59:00Z"/>
          <w:b/>
        </w:rPr>
      </w:pPr>
      <w:ins w:id="4938"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ListParagraph"/>
        <w:numPr>
          <w:ilvl w:val="0"/>
          <w:numId w:val="60"/>
        </w:numPr>
        <w:rPr>
          <w:ins w:id="4939" w:author="Interdigital" w:date="2020-08-22T11:59:00Z"/>
          <w:b/>
          <w:lang w:val="en-US"/>
        </w:rPr>
      </w:pPr>
      <w:ins w:id="4940"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ListParagraph"/>
        <w:numPr>
          <w:ilvl w:val="0"/>
          <w:numId w:val="60"/>
        </w:numPr>
        <w:rPr>
          <w:ins w:id="4941" w:author="Interdigital" w:date="2020-08-22T11:59:00Z"/>
          <w:b/>
          <w:lang w:val="en-US"/>
        </w:rPr>
      </w:pPr>
      <w:ins w:id="4942"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Heading1"/>
        <w:jc w:val="both"/>
      </w:pPr>
      <w:r>
        <w:t>References</w:t>
      </w:r>
    </w:p>
    <w:p w14:paraId="2C4AF83A" w14:textId="77777777" w:rsidR="00B17659" w:rsidRDefault="003578D0">
      <w:pPr>
        <w:pStyle w:val="Reference"/>
        <w:rPr>
          <w:rFonts w:cs="Arial"/>
        </w:rPr>
      </w:pPr>
      <w:bookmarkStart w:id="4943" w:name="_Ref23934347"/>
      <w:bookmarkStart w:id="4944" w:name="_Ref698068"/>
      <w:bookmarkStart w:id="4945" w:name="_Ref48593026"/>
      <w:r>
        <w:rPr>
          <w:rFonts w:cs="Arial"/>
        </w:rPr>
        <w:t>RP-193253 –</w:t>
      </w:r>
      <w:bookmarkEnd w:id="4943"/>
      <w:r>
        <w:rPr>
          <w:rFonts w:cs="Arial"/>
        </w:rPr>
        <w:t xml:space="preserve"> New SID: Study on </w:t>
      </w:r>
      <w:bookmarkEnd w:id="4944"/>
      <w:r>
        <w:rPr>
          <w:rFonts w:cs="Arial"/>
        </w:rPr>
        <w:t>NR Sidelink Relay (OPPO)</w:t>
      </w:r>
      <w:bookmarkEnd w:id="4945"/>
    </w:p>
    <w:p w14:paraId="53219D8D" w14:textId="77777777" w:rsidR="00B17659" w:rsidRDefault="003578D0">
      <w:pPr>
        <w:pStyle w:val="Reference"/>
        <w:rPr>
          <w:rFonts w:cs="Arial"/>
        </w:rPr>
      </w:pPr>
      <w:bookmarkStart w:id="4946" w:name="_Ref48593177"/>
      <w:r>
        <w:t>R2-2006717 - Requirements, Assumptions and Supported Scenarios for NR Sidelink Relay – Intel</w:t>
      </w:r>
      <w:bookmarkEnd w:id="4946"/>
    </w:p>
    <w:p w14:paraId="4BA60F90" w14:textId="77777777" w:rsidR="00B17659" w:rsidRDefault="003578D0">
      <w:pPr>
        <w:pStyle w:val="Reference"/>
        <w:rPr>
          <w:rFonts w:cs="Arial"/>
        </w:rPr>
      </w:pPr>
      <w:bookmarkStart w:id="4947" w:name="_Ref48593398"/>
      <w:r>
        <w:t>R2-2006570 - Scenarios and Assumptions on Sidelink Relay – Mediatek</w:t>
      </w:r>
      <w:bookmarkEnd w:id="4947"/>
    </w:p>
    <w:p w14:paraId="3CAFE7AC" w14:textId="77777777" w:rsidR="00B17659" w:rsidRDefault="003578D0">
      <w:pPr>
        <w:pStyle w:val="Reference"/>
        <w:rPr>
          <w:rFonts w:cs="Arial"/>
        </w:rPr>
      </w:pPr>
      <w:bookmarkStart w:id="4948" w:name="_Ref48593399"/>
      <w:r>
        <w:t>R2-2006603 - Scenarios for sidelink relay – OPPO</w:t>
      </w:r>
      <w:bookmarkEnd w:id="4948"/>
    </w:p>
    <w:p w14:paraId="43577B97" w14:textId="77777777" w:rsidR="00B17659" w:rsidRDefault="003578D0">
      <w:pPr>
        <w:pStyle w:val="Reference"/>
        <w:rPr>
          <w:rFonts w:cs="Arial"/>
        </w:rPr>
      </w:pPr>
      <w:bookmarkStart w:id="4949" w:name="_Ref48593493"/>
      <w:r>
        <w:t>R2-2007626 - Initial considerations for SL relaying – Kyocera</w:t>
      </w:r>
      <w:bookmarkEnd w:id="4949"/>
    </w:p>
    <w:p w14:paraId="0E2D1BFC" w14:textId="77777777" w:rsidR="00B17659" w:rsidRDefault="003578D0">
      <w:pPr>
        <w:pStyle w:val="Reference"/>
        <w:rPr>
          <w:rFonts w:cs="Arial"/>
        </w:rPr>
      </w:pPr>
      <w:bookmarkStart w:id="4950" w:name="_Ref48593548"/>
      <w:r>
        <w:t>R2-2007099 - Discussion on NR Sidelink Relay Scenarios - Apple, Convida Wireless</w:t>
      </w:r>
      <w:bookmarkEnd w:id="4950"/>
    </w:p>
    <w:p w14:paraId="73975B00" w14:textId="77777777" w:rsidR="00B17659" w:rsidRDefault="003578D0">
      <w:pPr>
        <w:pStyle w:val="Reference"/>
        <w:rPr>
          <w:rFonts w:cs="Arial"/>
        </w:rPr>
      </w:pPr>
      <w:bookmarkStart w:id="4951" w:name="_Ref48593795"/>
      <w:r>
        <w:t>R2-2006758 - Discussion and TP on Requirements and Scenarios for SL Relays – Interdigital</w:t>
      </w:r>
      <w:bookmarkEnd w:id="4951"/>
    </w:p>
    <w:p w14:paraId="108B01A5" w14:textId="77777777" w:rsidR="00B17659" w:rsidRDefault="003578D0">
      <w:pPr>
        <w:pStyle w:val="Reference"/>
        <w:rPr>
          <w:rFonts w:cs="Arial"/>
        </w:rPr>
      </w:pPr>
      <w:bookmarkStart w:id="4952" w:name="_Ref48593918"/>
      <w:r>
        <w:rPr>
          <w:rFonts w:cs="Arial"/>
        </w:rPr>
        <w:t>3GPP TS 36.746, “Study on further enhancements to LTE Device to Device (D2D), User Equipment (UE) to network relays for Internet of Things (IoT) and wearables (Release 15)”, v15.1.1.</w:t>
      </w:r>
      <w:bookmarkEnd w:id="4952"/>
    </w:p>
    <w:p w14:paraId="3FCAC71F" w14:textId="77777777" w:rsidR="00B17659" w:rsidRDefault="003578D0">
      <w:pPr>
        <w:pStyle w:val="Reference"/>
        <w:rPr>
          <w:rFonts w:cs="Arial"/>
        </w:rPr>
      </w:pPr>
      <w:bookmarkStart w:id="4953" w:name="_Ref48594331"/>
      <w:r>
        <w:lastRenderedPageBreak/>
        <w:t>R2-2007039 - Scope and Scenarios of SL relay – Vivo</w:t>
      </w:r>
      <w:bookmarkEnd w:id="4953"/>
    </w:p>
    <w:p w14:paraId="6145C23B" w14:textId="77777777" w:rsidR="00B17659" w:rsidRDefault="003578D0">
      <w:pPr>
        <w:pStyle w:val="Reference"/>
        <w:rPr>
          <w:rFonts w:cs="Arial"/>
        </w:rPr>
      </w:pPr>
      <w:bookmarkStart w:id="4954" w:name="_Ref48594333"/>
      <w:r>
        <w:t>R2-2006735 - Initial considerations on NR sidelink relay - ZTE Corporation, Sanechips</w:t>
      </w:r>
      <w:bookmarkEnd w:id="4954"/>
    </w:p>
    <w:p w14:paraId="4C3946B2" w14:textId="77777777" w:rsidR="00B17659" w:rsidRDefault="003578D0">
      <w:pPr>
        <w:pStyle w:val="Reference"/>
        <w:rPr>
          <w:rFonts w:cs="Arial"/>
        </w:rPr>
      </w:pPr>
      <w:bookmarkStart w:id="4955" w:name="_Ref48594334"/>
      <w:r>
        <w:t>R2-2006609 - Clarification on the Scenarios for NR Sidelink Relay – CATT</w:t>
      </w:r>
      <w:bookmarkEnd w:id="4955"/>
    </w:p>
    <w:p w14:paraId="4C59FEC5" w14:textId="77777777" w:rsidR="00B17659" w:rsidRDefault="003578D0">
      <w:pPr>
        <w:pStyle w:val="Reference"/>
        <w:rPr>
          <w:rFonts w:cs="Arial"/>
        </w:rPr>
      </w:pPr>
      <w:bookmarkStart w:id="4956" w:name="_Ref48594720"/>
      <w:r>
        <w:t xml:space="preserve">R2-2006856 - </w:t>
      </w:r>
      <w:bookmarkEnd w:id="4956"/>
      <w:r>
        <w:t>NR SL-based UE-to-UE relay for unicast SL - Nokia</w:t>
      </w:r>
    </w:p>
    <w:p w14:paraId="338F98D2" w14:textId="77777777" w:rsidR="00B17659" w:rsidRDefault="003578D0">
      <w:pPr>
        <w:pStyle w:val="Reference"/>
        <w:rPr>
          <w:rFonts w:cs="Arial"/>
        </w:rPr>
      </w:pPr>
      <w:bookmarkStart w:id="4957" w:name="_Ref48595185"/>
      <w:r>
        <w:t>R2-2006610 - User and Control Plane Procedures for L2 UE-to-NW Relay – CATT</w:t>
      </w:r>
      <w:bookmarkEnd w:id="4957"/>
    </w:p>
    <w:p w14:paraId="26E66E2F" w14:textId="77777777" w:rsidR="00B17659" w:rsidRDefault="003578D0">
      <w:pPr>
        <w:pStyle w:val="Reference"/>
        <w:rPr>
          <w:rFonts w:cs="Arial"/>
        </w:rPr>
      </w:pPr>
      <w:bookmarkStart w:id="4958" w:name="_Ref48595187"/>
      <w:r>
        <w:t>R2-2007101 - Discussion on Control Plane mechanisms for Layer 2 Relay – Apple</w:t>
      </w:r>
      <w:bookmarkEnd w:id="4958"/>
    </w:p>
    <w:p w14:paraId="711DB5E5" w14:textId="77777777" w:rsidR="00B17659" w:rsidRDefault="003578D0">
      <w:pPr>
        <w:pStyle w:val="Reference"/>
        <w:rPr>
          <w:rFonts w:cs="Arial"/>
        </w:rPr>
      </w:pPr>
      <w:bookmarkStart w:id="4959" w:name="_Ref48595188"/>
      <w:r>
        <w:t>R2-2006571 - RRC States for Relaying</w:t>
      </w:r>
      <w:r>
        <w:tab/>
        <w:t>- MediaTek Inc.</w:t>
      </w:r>
      <w:bookmarkEnd w:id="4959"/>
      <w:r>
        <w:t xml:space="preserve"> </w:t>
      </w:r>
      <w:r>
        <w:tab/>
      </w:r>
    </w:p>
    <w:p w14:paraId="1BD81492" w14:textId="77777777" w:rsidR="00B17659" w:rsidRDefault="003578D0">
      <w:pPr>
        <w:pStyle w:val="Reference"/>
        <w:rPr>
          <w:rFonts w:cs="Arial"/>
        </w:rPr>
      </w:pPr>
      <w:bookmarkStart w:id="4960" w:name="_Ref48595189"/>
      <w:r>
        <w:t>R2-2006604 - Protocol stack and CP procedure for SL relay – OPPO</w:t>
      </w:r>
      <w:bookmarkEnd w:id="4960"/>
    </w:p>
    <w:p w14:paraId="4B99DA9D" w14:textId="77777777" w:rsidR="00B17659" w:rsidRDefault="003578D0">
      <w:pPr>
        <w:pStyle w:val="Reference"/>
        <w:rPr>
          <w:rFonts w:cs="Arial"/>
        </w:rPr>
      </w:pPr>
      <w:bookmarkStart w:id="4961" w:name="_Ref48596219"/>
      <w:r>
        <w:t>R2-2008046 - General considerations on working for NR SL relay - Huawei, HiSilicon, Apple, CMCC, China Telecom, China Unicom, MediaTek Inc., Sharp, Spreadtrum, Xiaomi, ZTE Corporation, Sanechips</w:t>
      </w:r>
      <w:bookmarkEnd w:id="4961"/>
    </w:p>
    <w:p w14:paraId="68648E00" w14:textId="77777777" w:rsidR="00B17659" w:rsidRDefault="003578D0">
      <w:pPr>
        <w:pStyle w:val="Reference"/>
        <w:rPr>
          <w:rFonts w:cs="Arial"/>
        </w:rPr>
      </w:pPr>
      <w:bookmarkStart w:id="4962" w:name="_Ref48596221"/>
      <w:r>
        <w:t>R2-2006554 - Discussion on sidelink relay study item scope and focus areas prioritization – Qualcomm</w:t>
      </w:r>
      <w:bookmarkEnd w:id="4962"/>
    </w:p>
    <w:p w14:paraId="74A89573" w14:textId="77777777" w:rsidR="00B17659" w:rsidRDefault="003578D0">
      <w:pPr>
        <w:pStyle w:val="Reference"/>
        <w:rPr>
          <w:rFonts w:cs="Arial"/>
        </w:rPr>
      </w:pPr>
      <w:bookmarkStart w:id="4963" w:name="_Ref48596222"/>
      <w:r>
        <w:t>R2-2007043 - Scope and scenarios on NR sidelink relay- Spreadtrum Communications</w:t>
      </w:r>
      <w:bookmarkEnd w:id="4963"/>
    </w:p>
    <w:p w14:paraId="027A5BDC" w14:textId="77777777" w:rsidR="00B17659" w:rsidRDefault="003578D0">
      <w:pPr>
        <w:pStyle w:val="Reference"/>
        <w:rPr>
          <w:rFonts w:cs="Arial"/>
        </w:rPr>
      </w:pPr>
      <w:bookmarkStart w:id="4964" w:name="_Ref48596806"/>
      <w:r>
        <w:t>R2-2007202 - High-level requirements – Samsung</w:t>
      </w:r>
      <w:bookmarkEnd w:id="4964"/>
      <w:r>
        <w:t xml:space="preserve"> </w:t>
      </w:r>
    </w:p>
    <w:p w14:paraId="2B22BCCC" w14:textId="77777777" w:rsidR="00B17659" w:rsidRDefault="003578D0">
      <w:pPr>
        <w:pStyle w:val="Reference"/>
        <w:rPr>
          <w:rFonts w:cs="Arial"/>
        </w:rPr>
      </w:pPr>
      <w:bookmarkStart w:id="4965" w:name="_Ref48596808"/>
      <w:r>
        <w:t>R2-2006721 - Considerations on the Study of NR Sidelink Relay</w:t>
      </w:r>
      <w:r>
        <w:tab/>
        <w:t>- Futurewei</w:t>
      </w:r>
      <w:bookmarkEnd w:id="4965"/>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966" w:name="_Ref48841885"/>
      <w:r>
        <w:t>R2-2007293 - Scope and initial steps for SL relay – Ericsson</w:t>
      </w:r>
      <w:bookmarkEnd w:id="4966"/>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967" w:name="_Ref48841923"/>
      <w:r>
        <w:t>R2-2008017 - Scope and scenarios for NR sidelink relay- LG Electronics Inc.</w:t>
      </w:r>
      <w:bookmarkEnd w:id="4967"/>
    </w:p>
    <w:p w14:paraId="6434274A" w14:textId="2581395F" w:rsidR="00B17659" w:rsidRDefault="003578D0">
      <w:pPr>
        <w:pStyle w:val="Reference"/>
        <w:numPr>
          <w:ilvl w:val="0"/>
          <w:numId w:val="0"/>
        </w:numPr>
        <w:ind w:left="567"/>
        <w:rPr>
          <w:ins w:id="4968"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Heading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Heading1"/>
        <w:rPr>
          <w:bCs/>
          <w:lang w:eastAsia="zh-CN"/>
        </w:rPr>
      </w:pPr>
      <w:bookmarkStart w:id="4969" w:name="clause4"/>
      <w:bookmarkStart w:id="4970" w:name="_Toc47351525"/>
      <w:bookmarkEnd w:id="4969"/>
      <w:r>
        <w:t>4</w:t>
      </w:r>
      <w:r>
        <w:tab/>
      </w:r>
      <w:proofErr w:type="spellStart"/>
      <w:r>
        <w:rPr>
          <w:bCs/>
          <w:lang w:eastAsia="zh-CN"/>
        </w:rPr>
        <w:t>Sidelink</w:t>
      </w:r>
      <w:proofErr w:type="spellEnd"/>
      <w:r>
        <w:rPr>
          <w:bCs/>
          <w:lang w:eastAsia="zh-CN"/>
        </w:rPr>
        <w:t>-based UE-to-network Relay</w:t>
      </w:r>
      <w:bookmarkEnd w:id="4970"/>
    </w:p>
    <w:p w14:paraId="0AD61E15" w14:textId="77777777" w:rsidR="00413208" w:rsidRDefault="00413208" w:rsidP="00413208">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14:paraId="534CB3B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out of coverage</w:t>
      </w:r>
    </w:p>
    <w:p w14:paraId="0883A8B2" w14:textId="77777777" w:rsidR="00413208" w:rsidRPr="00CF0F40" w:rsidRDefault="00413208" w:rsidP="00413208">
      <w:pPr>
        <w:pStyle w:val="ListParagraph"/>
        <w:numPr>
          <w:ilvl w:val="0"/>
          <w:numId w:val="57"/>
        </w:numPr>
        <w:autoSpaceDE w:val="0"/>
        <w:autoSpaceDN w:val="0"/>
        <w:spacing w:after="120" w:line="256" w:lineRule="auto"/>
        <w:textAlignment w:val="auto"/>
        <w:rPr>
          <w:rFonts w:ascii="Times New Roman" w:hAnsi="Times New Roman"/>
          <w:sz w:val="24"/>
          <w:szCs w:val="24"/>
        </w:rPr>
      </w:pPr>
      <w:r w:rsidRPr="00CF0F40">
        <w:rPr>
          <w:rFonts w:ascii="Times New Roman" w:hAnsi="Times New Roman"/>
          <w:sz w:val="24"/>
          <w:szCs w:val="24"/>
          <w:lang w:val="en-US"/>
        </w:rPr>
        <w:lastRenderedPageBreak/>
        <w:t xml:space="preserve">UE-to-NW </w:t>
      </w:r>
      <w:r w:rsidRPr="00CF0F40">
        <w:rPr>
          <w:rFonts w:ascii="Times New Roman" w:hAnsi="Times New Roman"/>
          <w:sz w:val="24"/>
          <w:szCs w:val="24"/>
        </w:rPr>
        <w:t xml:space="preserve">Relay in coverage, and </w:t>
      </w:r>
      <w:r w:rsidRPr="00CF0F40">
        <w:rPr>
          <w:rFonts w:ascii="Times New Roman" w:hAnsi="Times New Roman"/>
          <w:sz w:val="24"/>
          <w:szCs w:val="24"/>
          <w:lang w:val="en-US"/>
        </w:rPr>
        <w:t>R</w:t>
      </w:r>
      <w:r w:rsidRPr="00CF0F40">
        <w:rPr>
          <w:rFonts w:ascii="Times New Roman" w:hAnsi="Times New Roman"/>
          <w:sz w:val="24"/>
          <w:szCs w:val="24"/>
        </w:rPr>
        <w:t>emote UE in coverage</w:t>
      </w:r>
    </w:p>
    <w:p w14:paraId="3DEB704F" w14:textId="77777777" w:rsidR="00413208" w:rsidRPr="00CF0F40" w:rsidRDefault="00413208" w:rsidP="00413208">
      <w:pPr>
        <w:rPr>
          <w:rFonts w:ascii="Times New Roman" w:hAnsi="Times New Roman" w:cs="Times New Roman"/>
          <w:sz w:val="24"/>
          <w:szCs w:val="24"/>
        </w:rPr>
      </w:pPr>
      <w:ins w:id="4971" w:author="Jaya Rao" w:date="2020-08-22T11:17:00Z">
        <w:r w:rsidRPr="00CF0F40">
          <w:rPr>
            <w:rFonts w:ascii="Times New Roman" w:hAnsi="Times New Roman" w:cs="Times New Roman"/>
            <w:noProof/>
            <w:sz w:val="24"/>
            <w:szCs w:val="24"/>
          </w:rPr>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727369BA" w14:textId="77777777" w:rsidR="00C36991" w:rsidRPr="00CF0F40" w:rsidRDefault="00C36991"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3230788" w14:textId="77777777" w:rsidR="00C36991" w:rsidRPr="00CF0F40" w:rsidRDefault="00C36991"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658F976A" w14:textId="77777777" w:rsidR="00C36991" w:rsidRDefault="00C36991"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sidRPr="00CF0F40">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C36991" w:rsidRPr="00037676" w:rsidRDefault="00C36991" w:rsidP="00413208">
                      <w:pPr>
                        <w:pStyle w:val="Caption"/>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sz w:val="24"/>
          <w:szCs w:val="24"/>
        </w:rPr>
        <w:t xml:space="preserve">The considered scenarios are reflected in Figure 4.1-1. When the UE-to-NW Relay and Remote UE are under the coverage of a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nd can communicate with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w:t>
      </w:r>
    </w:p>
    <w:p w14:paraId="0C4050A8"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In the scenarios considered in this study, the Remote UE 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 xml:space="preserve"> as the UE-to-Network Relay. </w:t>
      </w:r>
    </w:p>
    <w:p w14:paraId="1A62FB39" w14:textId="57EFF1B8" w:rsidR="00413208" w:rsidRPr="00CF0F40" w:rsidRDefault="00413208" w:rsidP="00413208">
      <w:pPr>
        <w:rPr>
          <w:rFonts w:ascii="Times New Roman" w:hAnsi="Times New Roman" w:cs="Times New Roman"/>
          <w:sz w:val="24"/>
          <w:szCs w:val="24"/>
        </w:rPr>
      </w:pPr>
      <w:bookmarkStart w:id="4972" w:name="_Hlk48836208"/>
      <w:r w:rsidRPr="00CF0F40">
        <w:rPr>
          <w:rFonts w:ascii="Times New Roman" w:hAnsi="Times New Roman" w:cs="Times New Roman"/>
          <w:color w:val="FF0000"/>
          <w:sz w:val="24"/>
          <w:szCs w:val="24"/>
        </w:rPr>
        <w:t xml:space="preserve">Editor’s note: </w:t>
      </w:r>
      <w:r w:rsidR="00DE5117">
        <w:rPr>
          <w:rFonts w:ascii="Times New Roman" w:hAnsi="Times New Roman" w:cs="Times New Roman"/>
          <w:color w:val="FF0000"/>
          <w:sz w:val="24"/>
          <w:szCs w:val="24"/>
        </w:rPr>
        <w:t xml:space="preserve">FFS whether </w:t>
      </w:r>
      <w:r w:rsidRPr="00CF0F40">
        <w:rPr>
          <w:rFonts w:ascii="Times New Roman" w:hAnsi="Times New Roman" w:cs="Times New Roman"/>
          <w:color w:val="FF0000"/>
          <w:sz w:val="24"/>
          <w:szCs w:val="24"/>
        </w:rPr>
        <w:t xml:space="preserve">additional impact </w:t>
      </w:r>
      <w:proofErr w:type="gramStart"/>
      <w:r w:rsidR="00DE5117">
        <w:rPr>
          <w:rFonts w:ascii="Times New Roman" w:hAnsi="Times New Roman" w:cs="Times New Roman"/>
          <w:color w:val="FF0000"/>
          <w:sz w:val="24"/>
          <w:szCs w:val="24"/>
        </w:rPr>
        <w:t>are</w:t>
      </w:r>
      <w:proofErr w:type="gramEnd"/>
      <w:r w:rsidR="00DE5117">
        <w:rPr>
          <w:rFonts w:ascii="Times New Roman" w:hAnsi="Times New Roman" w:cs="Times New Roman"/>
          <w:color w:val="FF0000"/>
          <w:sz w:val="24"/>
          <w:szCs w:val="24"/>
        </w:rPr>
        <w:t xml:space="preserve"> </w:t>
      </w:r>
      <w:proofErr w:type="spellStart"/>
      <w:r w:rsidR="00DE5117">
        <w:rPr>
          <w:rFonts w:ascii="Times New Roman" w:hAnsi="Times New Roman" w:cs="Times New Roman"/>
          <w:color w:val="FF0000"/>
          <w:sz w:val="24"/>
          <w:szCs w:val="24"/>
        </w:rPr>
        <w:t>forseen</w:t>
      </w:r>
      <w:proofErr w:type="spellEnd"/>
      <w:r w:rsidR="00DE5117">
        <w:rPr>
          <w:rFonts w:ascii="Times New Roman" w:hAnsi="Times New Roman" w:cs="Times New Roman"/>
          <w:color w:val="FF0000"/>
          <w:sz w:val="24"/>
          <w:szCs w:val="24"/>
        </w:rPr>
        <w:t xml:space="preserve"> </w:t>
      </w:r>
      <w:r w:rsidRPr="00CF0F40">
        <w:rPr>
          <w:rFonts w:ascii="Times New Roman" w:hAnsi="Times New Roman" w:cs="Times New Roman"/>
          <w:color w:val="FF0000"/>
          <w:sz w:val="24"/>
          <w:szCs w:val="24"/>
        </w:rPr>
        <w:t xml:space="preserve">for the case where the remote UE and UE-to-NW relay are under the coverage of different </w:t>
      </w:r>
      <w:proofErr w:type="spellStart"/>
      <w:r w:rsidRPr="00CF0F40">
        <w:rPr>
          <w:rFonts w:ascii="Times New Roman" w:hAnsi="Times New Roman" w:cs="Times New Roman"/>
          <w:color w:val="FF0000"/>
          <w:sz w:val="24"/>
          <w:szCs w:val="24"/>
        </w:rPr>
        <w:t>gNBs</w:t>
      </w:r>
      <w:bookmarkEnd w:id="4972"/>
      <w:proofErr w:type="spellEnd"/>
    </w:p>
    <w:p w14:paraId="624C8A67"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bCs/>
          <w:sz w:val="24"/>
          <w:szCs w:val="24"/>
        </w:rPr>
        <w:t xml:space="preserve">The </w:t>
      </w:r>
      <w:proofErr w:type="spellStart"/>
      <w:r w:rsidRPr="00CF0F40">
        <w:rPr>
          <w:rFonts w:ascii="Times New Roman" w:hAnsi="Times New Roman" w:cs="Times New Roman"/>
          <w:bCs/>
          <w:sz w:val="24"/>
          <w:szCs w:val="24"/>
        </w:rPr>
        <w:t>Uu</w:t>
      </w:r>
      <w:proofErr w:type="spellEnd"/>
      <w:r w:rsidRPr="00CF0F40">
        <w:rPr>
          <w:rFonts w:ascii="Times New Roman" w:hAnsi="Times New Roman" w:cs="Times New Roman"/>
          <w:bCs/>
          <w:sz w:val="24"/>
          <w:szCs w:val="24"/>
        </w:rPr>
        <w:t xml:space="preserve"> interface of the UE-to-NW Relay is assumed to be NR. The PC5 interface between the Remote UE and UE-to-NW Relay is assumed to be NR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Editor’s note: Groupcast/broadcast traffic may be studied at a later time.</w:t>
      </w:r>
    </w:p>
    <w:p w14:paraId="50C84B22"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the UE-to-NW relay’s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2EF74499"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Remote UE can establish either direct and indirect communication paths to the network. However, the scenario where the Remote UE has only one active communication path either via PC5 (indirect) o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direct) at a given time is </w:t>
      </w:r>
      <w:proofErr w:type="spellStart"/>
      <w:r w:rsidRPr="00CF0F40">
        <w:rPr>
          <w:rFonts w:ascii="Times New Roman" w:hAnsi="Times New Roman" w:cs="Times New Roman"/>
          <w:sz w:val="24"/>
          <w:szCs w:val="24"/>
        </w:rPr>
        <w:t>consiredered</w:t>
      </w:r>
      <w:proofErr w:type="spellEnd"/>
      <w:r w:rsidRPr="00CF0F40">
        <w:rPr>
          <w:rFonts w:ascii="Times New Roman" w:hAnsi="Times New Roman" w:cs="Times New Roman"/>
          <w:sz w:val="24"/>
          <w:szCs w:val="24"/>
        </w:rPr>
        <w:t xml:space="preserve"> in this study.  Transmissions over different links, example during path switch, are however possible. When remote UE is in coverage, the indirect communication path via UE-to-NW Relay is used when the direct communication path is not available.</w:t>
      </w:r>
    </w:p>
    <w:p w14:paraId="5F0F74FA" w14:textId="42FFDDBE"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lastRenderedPageBreak/>
        <w:t xml:space="preserve">The relaying of data between the Remote UE and the network can occur once a PC5-RRC connection is established between the UE-to-NW Relay and the Remote UE.  </w:t>
      </w:r>
    </w:p>
    <w:p w14:paraId="6F077B07"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or L3 UE-to-NW Relays: </w:t>
      </w:r>
    </w:p>
    <w:p w14:paraId="0D079E1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or </w:t>
      </w:r>
      <w:r w:rsidRPr="00CF0F40">
        <w:rPr>
          <w:rFonts w:ascii="Times New Roman" w:hAnsi="Times New Roman"/>
          <w:sz w:val="24"/>
          <w:szCs w:val="24"/>
          <w:lang w:val="en-US"/>
        </w:rPr>
        <w:t>R</w:t>
      </w:r>
      <w:r w:rsidRPr="00CF0F40">
        <w:rPr>
          <w:rFonts w:ascii="Times New Roman" w:hAnsi="Times New Roman"/>
          <w:sz w:val="24"/>
          <w:szCs w:val="24"/>
        </w:rPr>
        <w:t>emote UE c</w:t>
      </w:r>
      <w:r w:rsidRPr="00CF0F40">
        <w:rPr>
          <w:rFonts w:ascii="Times New Roman" w:hAnsi="Times New Roman"/>
          <w:sz w:val="24"/>
          <w:szCs w:val="24"/>
          <w:lang w:val="en-US"/>
        </w:rPr>
        <w:t xml:space="preserve">an </w:t>
      </w:r>
      <w:r w:rsidRPr="00CF0F40">
        <w:rPr>
          <w:rFonts w:ascii="Times New Roman" w:hAnsi="Times New Roman"/>
          <w:sz w:val="24"/>
          <w:szCs w:val="24"/>
        </w:rPr>
        <w:t>perform relay discovery in either IDLE</w:t>
      </w:r>
      <w:r w:rsidRPr="00CF0F40">
        <w:rPr>
          <w:rFonts w:ascii="Times New Roman" w:hAnsi="Times New Roman"/>
          <w:sz w:val="24"/>
          <w:szCs w:val="24"/>
          <w:lang w:val="en-US"/>
        </w:rPr>
        <w:t>, INACTIVE</w:t>
      </w:r>
      <w:r w:rsidRPr="00CF0F40">
        <w:rPr>
          <w:rFonts w:ascii="Times New Roman" w:hAnsi="Times New Roman"/>
          <w:sz w:val="24"/>
          <w:szCs w:val="24"/>
        </w:rPr>
        <w:t xml:space="preserve"> or CONNECTED</w:t>
      </w:r>
      <w:r w:rsidRPr="00CF0F40">
        <w:rPr>
          <w:rFonts w:ascii="Times New Roman" w:hAnsi="Times New Roman"/>
          <w:sz w:val="24"/>
          <w:szCs w:val="24"/>
          <w:lang w:val="en-US"/>
        </w:rPr>
        <w:t xml:space="preserve"> states</w:t>
      </w:r>
    </w:p>
    <w:p w14:paraId="78481358"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 xml:space="preserve">A </w:t>
      </w:r>
      <w:r w:rsidRPr="00CF0F40">
        <w:rPr>
          <w:rFonts w:ascii="Times New Roman" w:hAnsi="Times New Roman"/>
          <w:sz w:val="24"/>
          <w:szCs w:val="24"/>
          <w:lang w:val="en-US"/>
        </w:rPr>
        <w:t>UE-to-NW</w:t>
      </w:r>
      <w:r w:rsidRPr="00CF0F40">
        <w:rPr>
          <w:rFonts w:ascii="Times New Roman" w:hAnsi="Times New Roman"/>
          <w:sz w:val="24"/>
          <w:szCs w:val="24"/>
        </w:rPr>
        <w:t xml:space="preserve"> </w:t>
      </w:r>
      <w:r w:rsidRPr="00CF0F40">
        <w:rPr>
          <w:rFonts w:ascii="Times New Roman" w:hAnsi="Times New Roman"/>
          <w:sz w:val="24"/>
          <w:szCs w:val="24"/>
          <w:lang w:val="en-US"/>
        </w:rPr>
        <w:t>Relay</w:t>
      </w:r>
      <w:r w:rsidRPr="00CF0F40">
        <w:rPr>
          <w:rFonts w:ascii="Times New Roman" w:hAnsi="Times New Roman"/>
          <w:sz w:val="24"/>
          <w:szCs w:val="24"/>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For L2 UE-to-NW relays:</w:t>
      </w:r>
    </w:p>
    <w:p w14:paraId="43341FCD" w14:textId="77777777" w:rsidR="00560440" w:rsidRPr="00560440" w:rsidRDefault="00560440" w:rsidP="00560440">
      <w:pPr>
        <w:pStyle w:val="ListParagraph"/>
        <w:numPr>
          <w:ilvl w:val="0"/>
          <w:numId w:val="16"/>
        </w:numPr>
        <w:rPr>
          <w:rFonts w:ascii="Times New Roman" w:hAnsi="Times New Roman"/>
          <w:bCs/>
          <w:sz w:val="24"/>
          <w:szCs w:val="24"/>
        </w:rPr>
      </w:pPr>
      <w:r w:rsidRPr="00560440">
        <w:rPr>
          <w:rFonts w:ascii="Times New Roman" w:hAnsi="Times New Roman"/>
          <w:bCs/>
          <w:sz w:val="24"/>
          <w:szCs w:val="24"/>
        </w:rPr>
        <w:t>The RRC state of the UE-to-NW Relay and Remote UE can change when connected via PC5.</w:t>
      </w:r>
    </w:p>
    <w:p w14:paraId="28A87814" w14:textId="6CEAAB72"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Both remote UE and</w:t>
      </w:r>
      <w:r w:rsidRPr="00CF0F40">
        <w:rPr>
          <w:rFonts w:ascii="Times New Roman" w:hAnsi="Times New Roman"/>
          <w:sz w:val="24"/>
          <w:szCs w:val="24"/>
        </w:rPr>
        <w:t xml:space="preserve"> UE-to-NW relay must be in CONNECTED to perform active relaying of data. </w:t>
      </w:r>
    </w:p>
    <w:p w14:paraId="62135874" w14:textId="77777777" w:rsidR="00413208" w:rsidRPr="00CF0F40" w:rsidRDefault="00413208" w:rsidP="00413208">
      <w:pPr>
        <w:pStyle w:val="ListParagraph"/>
        <w:numPr>
          <w:ilvl w:val="0"/>
          <w:numId w:val="16"/>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sz w:val="24"/>
          <w:szCs w:val="24"/>
          <w:lang w:val="x-none"/>
        </w:rPr>
      </w:pPr>
      <w:r w:rsidRPr="00CF0F40">
        <w:rPr>
          <w:rFonts w:ascii="Times New Roman" w:hAnsi="Times New Roman" w:cs="Times New Roman"/>
          <w:color w:val="FF0000"/>
          <w:sz w:val="24"/>
          <w:szCs w:val="24"/>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Heading1"/>
        <w:rPr>
          <w:bCs/>
          <w:lang w:eastAsia="zh-CN"/>
        </w:rPr>
      </w:pPr>
      <w:bookmarkStart w:id="4973" w:name="_Toc47351542"/>
      <w:r>
        <w:t>5</w:t>
      </w:r>
      <w:r>
        <w:tab/>
      </w:r>
      <w:proofErr w:type="spellStart"/>
      <w:r>
        <w:rPr>
          <w:bCs/>
          <w:lang w:eastAsia="zh-CN"/>
        </w:rPr>
        <w:t>Sidelink</w:t>
      </w:r>
      <w:proofErr w:type="spellEnd"/>
      <w:r>
        <w:rPr>
          <w:bCs/>
          <w:lang w:eastAsia="zh-CN"/>
        </w:rPr>
        <w:t>-based UE-to-UE Relay</w:t>
      </w:r>
      <w:bookmarkEnd w:id="4973"/>
    </w:p>
    <w:p w14:paraId="18FB09A2" w14:textId="77777777" w:rsidR="00413208" w:rsidRDefault="00413208" w:rsidP="00413208">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The UE-to-UE relay extends the coverage of the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ransmissions between two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UEs. The coverage scenarios considered in this study are the following:</w:t>
      </w:r>
    </w:p>
    <w:p w14:paraId="1E5AAB94"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in coverage</w:t>
      </w:r>
    </w:p>
    <w:p w14:paraId="17750C3C"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All UEs (Source, Relay, Target) out of coverage</w:t>
      </w:r>
    </w:p>
    <w:p w14:paraId="00630782" w14:textId="77777777" w:rsidR="00413208" w:rsidRPr="00CF0F40" w:rsidRDefault="00413208" w:rsidP="00413208">
      <w:pPr>
        <w:pStyle w:val="ListParagraph"/>
        <w:numPr>
          <w:ilvl w:val="0"/>
          <w:numId w:val="58"/>
        </w:numPr>
        <w:autoSpaceDE w:val="0"/>
        <w:autoSpaceDN w:val="0"/>
        <w:spacing w:after="120" w:line="257" w:lineRule="auto"/>
        <w:textAlignment w:val="auto"/>
        <w:rPr>
          <w:rFonts w:ascii="Times New Roman" w:hAnsi="Times New Roman"/>
          <w:sz w:val="24"/>
          <w:szCs w:val="24"/>
        </w:rPr>
      </w:pPr>
      <w:r w:rsidRPr="00CF0F40">
        <w:rPr>
          <w:rFonts w:ascii="Times New Roman" w:hAnsi="Times New Roman"/>
          <w:sz w:val="24"/>
          <w:szCs w:val="24"/>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In the in-coverage and partial coverage scenarios considered in this study, Source UE, UE-to-UE relay, or target UE</w:t>
      </w:r>
      <w:r w:rsidRPr="00CF0F40">
        <w:rPr>
          <w:rFonts w:ascii="Times New Roman" w:hAnsi="Times New Roman" w:cs="Times New Roman"/>
          <w:i/>
          <w:iCs/>
          <w:sz w:val="24"/>
          <w:szCs w:val="24"/>
        </w:rPr>
        <w:t xml:space="preserve"> </w:t>
      </w:r>
      <w:r w:rsidRPr="00CF0F40">
        <w:rPr>
          <w:rFonts w:ascii="Times New Roman" w:hAnsi="Times New Roman" w:cs="Times New Roman"/>
          <w:sz w:val="24"/>
          <w:szCs w:val="24"/>
        </w:rPr>
        <w:t xml:space="preserve">can be under the coverage of the same or different </w:t>
      </w:r>
      <w:proofErr w:type="spellStart"/>
      <w:r w:rsidRPr="00CF0F40">
        <w:rPr>
          <w:rFonts w:ascii="Times New Roman" w:hAnsi="Times New Roman" w:cs="Times New Roman"/>
          <w:sz w:val="24"/>
          <w:szCs w:val="24"/>
        </w:rPr>
        <w:t>gNB</w:t>
      </w:r>
      <w:proofErr w:type="spellEnd"/>
      <w:r w:rsidRPr="00CF0F40">
        <w:rPr>
          <w:rFonts w:ascii="Times New Roman" w:hAnsi="Times New Roman" w:cs="Times New Roman"/>
          <w:sz w:val="24"/>
          <w:szCs w:val="24"/>
        </w:rPr>
        <w:t>/ng-</w:t>
      </w:r>
      <w:proofErr w:type="spellStart"/>
      <w:r w:rsidRPr="00CF0F40">
        <w:rPr>
          <w:rFonts w:ascii="Times New Roman" w:hAnsi="Times New Roman" w:cs="Times New Roman"/>
          <w:sz w:val="24"/>
          <w:szCs w:val="24"/>
        </w:rPr>
        <w:t>eNB</w:t>
      </w:r>
      <w:proofErr w:type="spellEnd"/>
      <w:r w:rsidRPr="00CF0F40">
        <w:rPr>
          <w:rFonts w:ascii="Times New Roman" w:hAnsi="Times New Roman" w:cs="Times New Roman"/>
          <w:sz w:val="24"/>
          <w:szCs w:val="24"/>
        </w:rPr>
        <w:t xml:space="preserve">. </w:t>
      </w:r>
    </w:p>
    <w:p w14:paraId="5E72CD41" w14:textId="373B0440"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 xml:space="preserve">Editor’s note: </w:t>
      </w:r>
      <w:r w:rsidR="00DE5117">
        <w:rPr>
          <w:rFonts w:ascii="Times New Roman" w:hAnsi="Times New Roman" w:cs="Times New Roman"/>
          <w:color w:val="FF0000"/>
          <w:sz w:val="24"/>
          <w:szCs w:val="24"/>
        </w:rPr>
        <w:t xml:space="preserve">FFS whether </w:t>
      </w:r>
      <w:r w:rsidRPr="00CF0F40">
        <w:rPr>
          <w:rFonts w:ascii="Times New Roman" w:hAnsi="Times New Roman" w:cs="Times New Roman"/>
          <w:color w:val="FF0000"/>
          <w:sz w:val="24"/>
          <w:szCs w:val="24"/>
        </w:rPr>
        <w:t>additional impact</w:t>
      </w:r>
      <w:r w:rsidR="00DE5117">
        <w:rPr>
          <w:rFonts w:ascii="Times New Roman" w:hAnsi="Times New Roman" w:cs="Times New Roman"/>
          <w:color w:val="FF0000"/>
          <w:sz w:val="24"/>
          <w:szCs w:val="24"/>
        </w:rPr>
        <w:t>s</w:t>
      </w:r>
      <w:r w:rsidRPr="00CF0F40">
        <w:rPr>
          <w:rFonts w:ascii="Times New Roman" w:hAnsi="Times New Roman" w:cs="Times New Roman"/>
          <w:color w:val="FF0000"/>
          <w:sz w:val="24"/>
          <w:szCs w:val="24"/>
        </w:rPr>
        <w:t xml:space="preserve"> </w:t>
      </w:r>
      <w:r w:rsidR="00DE5117">
        <w:rPr>
          <w:rFonts w:ascii="Times New Roman" w:hAnsi="Times New Roman" w:cs="Times New Roman"/>
          <w:color w:val="FF0000"/>
          <w:sz w:val="24"/>
          <w:szCs w:val="24"/>
        </w:rPr>
        <w:t xml:space="preserve">are </w:t>
      </w:r>
      <w:proofErr w:type="spellStart"/>
      <w:r w:rsidR="00DE5117">
        <w:rPr>
          <w:rFonts w:ascii="Times New Roman" w:hAnsi="Times New Roman" w:cs="Times New Roman"/>
          <w:color w:val="FF0000"/>
          <w:sz w:val="24"/>
          <w:szCs w:val="24"/>
        </w:rPr>
        <w:t>forseen</w:t>
      </w:r>
      <w:proofErr w:type="spellEnd"/>
      <w:r w:rsidR="00DE5117">
        <w:rPr>
          <w:rFonts w:ascii="Times New Roman" w:hAnsi="Times New Roman" w:cs="Times New Roman"/>
          <w:color w:val="FF0000"/>
          <w:sz w:val="24"/>
          <w:szCs w:val="24"/>
        </w:rPr>
        <w:t xml:space="preserve"> </w:t>
      </w:r>
      <w:r w:rsidRPr="00CF0F40">
        <w:rPr>
          <w:rFonts w:ascii="Times New Roman" w:hAnsi="Times New Roman" w:cs="Times New Roman"/>
          <w:color w:val="FF0000"/>
          <w:sz w:val="24"/>
          <w:szCs w:val="24"/>
        </w:rPr>
        <w:t>for the case where the Source UE, UE-to-UE relay, or target UE</w:t>
      </w:r>
      <w:r w:rsidRPr="00CF0F40">
        <w:rPr>
          <w:rFonts w:ascii="Times New Roman" w:hAnsi="Times New Roman" w:cs="Times New Roman"/>
          <w:i/>
          <w:iCs/>
          <w:color w:val="FF0000"/>
          <w:sz w:val="24"/>
          <w:szCs w:val="24"/>
        </w:rPr>
        <w:t xml:space="preserve"> </w:t>
      </w:r>
      <w:r w:rsidRPr="00CF0F40">
        <w:rPr>
          <w:rFonts w:ascii="Times New Roman" w:hAnsi="Times New Roman" w:cs="Times New Roman"/>
          <w:color w:val="FF0000"/>
          <w:sz w:val="24"/>
          <w:szCs w:val="24"/>
        </w:rPr>
        <w:t xml:space="preserve">are under the coverage of different </w:t>
      </w:r>
      <w:proofErr w:type="spellStart"/>
      <w:r w:rsidRPr="00CF0F40">
        <w:rPr>
          <w:rFonts w:ascii="Times New Roman" w:hAnsi="Times New Roman" w:cs="Times New Roman"/>
          <w:color w:val="FF0000"/>
          <w:sz w:val="24"/>
          <w:szCs w:val="24"/>
        </w:rPr>
        <w:t>gNBs</w:t>
      </w:r>
      <w:proofErr w:type="spellEnd"/>
    </w:p>
    <w:p w14:paraId="75391CBD" w14:textId="77777777" w:rsidR="00413208" w:rsidRPr="00CF0F40" w:rsidRDefault="00413208" w:rsidP="00413208">
      <w:pPr>
        <w:spacing w:after="120"/>
        <w:rPr>
          <w:rFonts w:ascii="Times New Roman" w:hAnsi="Times New Roman" w:cs="Times New Roman"/>
          <w:sz w:val="24"/>
          <w:szCs w:val="24"/>
        </w:rPr>
      </w:pPr>
      <w:r w:rsidRPr="00CF0F40">
        <w:rPr>
          <w:rFonts w:ascii="Times New Roman" w:hAnsi="Times New Roman" w:cs="Times New Roman"/>
          <w:sz w:val="24"/>
          <w:szCs w:val="24"/>
        </w:rPr>
        <w:t xml:space="preserve">Figure 5.1-1 shows the scenarios considered for UE-to-UE relays. In Figure 5.1-1, coverage implies that the Source/Target UE and/or UE-to-UE Relay are in coverage and can access the network on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p>
    <w:p w14:paraId="2B106E9B" w14:textId="77777777" w:rsidR="00413208" w:rsidRPr="00CF0F40" w:rsidRDefault="00413208" w:rsidP="00413208">
      <w:pPr>
        <w:pStyle w:val="Caption"/>
        <w:keepNext/>
        <w:rPr>
          <w:sz w:val="24"/>
          <w:szCs w:val="24"/>
        </w:rPr>
      </w:pPr>
      <w:r w:rsidRPr="00CF0F40">
        <w:rPr>
          <w:b w:val="0"/>
          <w:bCs/>
          <w:noProof/>
          <w:sz w:val="24"/>
          <w:szCs w:val="24"/>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C36991" w:rsidRPr="00065A69" w:rsidRDefault="00C36991" w:rsidP="00413208">
                            <w:pPr>
                              <w:pStyle w:val="Caption"/>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C36991" w:rsidRPr="00065A69" w:rsidRDefault="00C36991" w:rsidP="00413208">
                      <w:pPr>
                        <w:pStyle w:val="Caption"/>
                        <w:rPr>
                          <w:noProof/>
                        </w:rPr>
                      </w:pPr>
                      <w:r>
                        <w:t>Figure 5.1.1-2: Scenarios for UE-to-UE Relays</w:t>
                      </w:r>
                    </w:p>
                  </w:txbxContent>
                </v:textbox>
                <w10:wrap type="topAndBottom"/>
              </v:shape>
            </w:pict>
          </mc:Fallback>
        </mc:AlternateContent>
      </w:r>
      <w:r w:rsidRPr="00CF0F40">
        <w:rPr>
          <w:b w:val="0"/>
          <w:bCs/>
          <w:noProof/>
          <w:sz w:val="24"/>
          <w:szCs w:val="24"/>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C36991" w:rsidRPr="001C0332" w:rsidRDefault="00C36991"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C36991" w:rsidRPr="001C0332" w:rsidRDefault="00C36991"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 w:val="24"/>
          <w:szCs w:val="24"/>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C36991" w:rsidRPr="001C0332" w:rsidRDefault="00C36991"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 w:val="24"/>
          <w:szCs w:val="24"/>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C9FFD11" w14:textId="77777777" w:rsidR="00C36991" w:rsidRPr="001C0332" w:rsidRDefault="00C36991"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45B10AD" w14:textId="77777777" w:rsidR="00C36991" w:rsidRPr="001C0332" w:rsidRDefault="00C36991"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EE2873B"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6010833F" w14:textId="77777777" w:rsidR="00C36991" w:rsidRPr="001C0332" w:rsidRDefault="00C36991"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sz w:val="24"/>
          <w:szCs w:val="24"/>
        </w:rPr>
      </w:pPr>
    </w:p>
    <w:p w14:paraId="51AA4EDC"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 xml:space="preserve">The PC5 interface between the Source UE, UE-to-UE relay and Target UE, is assumed to be NR </w:t>
      </w:r>
      <w:proofErr w:type="spellStart"/>
      <w:r w:rsidRPr="00CF0F40">
        <w:rPr>
          <w:rFonts w:ascii="Times New Roman" w:hAnsi="Times New Roman" w:cs="Times New Roman"/>
          <w:sz w:val="24"/>
          <w:szCs w:val="24"/>
        </w:rPr>
        <w:t>sidelink</w:t>
      </w:r>
      <w:proofErr w:type="spellEnd"/>
      <w:r w:rsidRPr="00CF0F40">
        <w:rPr>
          <w:rFonts w:ascii="Times New Roman" w:hAnsi="Times New Roman" w:cs="Times New Roman"/>
          <w:sz w:val="24"/>
          <w:szCs w:val="24"/>
        </w:rPr>
        <w:t xml:space="preserve">. The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interface that may be used for configuring/controlling Source/Target UE or UE-to-UE relay (in coverage or partial coverage scenario) is assumed to be NR </w:t>
      </w:r>
      <w:proofErr w:type="spellStart"/>
      <w:r w:rsidRPr="00CF0F40">
        <w:rPr>
          <w:rFonts w:ascii="Times New Roman" w:hAnsi="Times New Roman" w:cs="Times New Roman"/>
          <w:sz w:val="24"/>
          <w:szCs w:val="24"/>
        </w:rPr>
        <w:t>Uu</w:t>
      </w:r>
      <w:proofErr w:type="spellEnd"/>
      <w:r w:rsidRPr="00CF0F40">
        <w:rPr>
          <w:rFonts w:ascii="Times New Roman" w:hAnsi="Times New Roman" w:cs="Times New Roman"/>
          <w:sz w:val="24"/>
          <w:szCs w:val="24"/>
        </w:rPr>
        <w:t xml:space="preserve">. </w:t>
      </w:r>
      <w:r w:rsidRPr="00CF0F40">
        <w:rPr>
          <w:rFonts w:ascii="Times New Roman" w:hAnsi="Times New Roman" w:cs="Times New Roman"/>
          <w:bCs/>
          <w:sz w:val="24"/>
          <w:szCs w:val="24"/>
        </w:rPr>
        <w:t xml:space="preserve">Cross-RAT configuration/control of </w:t>
      </w:r>
      <w:r w:rsidRPr="00CF0F40">
        <w:rPr>
          <w:rFonts w:ascii="Times New Roman" w:hAnsi="Times New Roman" w:cs="Times New Roman"/>
          <w:sz w:val="24"/>
          <w:szCs w:val="24"/>
        </w:rPr>
        <w:t>Source UE, UE-to-UE relay and Target UE</w:t>
      </w:r>
      <w:r w:rsidRPr="00CF0F40">
        <w:rPr>
          <w:rFonts w:ascii="Times New Roman" w:hAnsi="Times New Roman" w:cs="Times New Roman"/>
          <w:bCs/>
          <w:sz w:val="24"/>
          <w:szCs w:val="24"/>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color w:val="FF0000"/>
          <w:sz w:val="24"/>
          <w:szCs w:val="24"/>
        </w:rPr>
        <w:t>Editor’s note: Groupcast traffic may be studied at a later time.</w:t>
      </w:r>
    </w:p>
    <w:p w14:paraId="5638DD75" w14:textId="77777777" w:rsidR="00413208" w:rsidRPr="00CF0F40" w:rsidRDefault="00413208" w:rsidP="00413208">
      <w:pPr>
        <w:rPr>
          <w:rFonts w:ascii="Times New Roman" w:hAnsi="Times New Roman" w:cs="Times New Roman"/>
          <w:bCs/>
          <w:sz w:val="24"/>
          <w:szCs w:val="24"/>
        </w:rPr>
      </w:pPr>
      <w:r w:rsidRPr="00CF0F40">
        <w:rPr>
          <w:rFonts w:ascii="Times New Roman" w:hAnsi="Times New Roman" w:cs="Times New Roman"/>
          <w:bCs/>
          <w:sz w:val="24"/>
          <w:szCs w:val="24"/>
        </w:rPr>
        <w:t xml:space="preserve">Configuring/scheduling a UE on </w:t>
      </w:r>
      <w:proofErr w:type="spellStart"/>
      <w:r w:rsidRPr="00CF0F40">
        <w:rPr>
          <w:rFonts w:ascii="Times New Roman" w:hAnsi="Times New Roman" w:cs="Times New Roman"/>
          <w:bCs/>
          <w:sz w:val="24"/>
          <w:szCs w:val="24"/>
        </w:rPr>
        <w:t>sidelink</w:t>
      </w:r>
      <w:proofErr w:type="spellEnd"/>
      <w:r w:rsidRPr="00CF0F40">
        <w:rPr>
          <w:rFonts w:ascii="Times New Roman" w:hAnsi="Times New Roman" w:cs="Times New Roman"/>
          <w:bCs/>
          <w:sz w:val="24"/>
          <w:szCs w:val="24"/>
        </w:rPr>
        <w:t xml:space="preserve"> via an SN (i.e. in MR-DC) is not considered in this study.</w:t>
      </w:r>
    </w:p>
    <w:p w14:paraId="5E94ABA4" w14:textId="659C0068" w:rsidR="00413208" w:rsidRPr="00CF0F40" w:rsidRDefault="00413208" w:rsidP="00413208">
      <w:pPr>
        <w:spacing w:after="0"/>
        <w:rPr>
          <w:rFonts w:ascii="Times New Roman" w:hAnsi="Times New Roman" w:cs="Times New Roman"/>
          <w:bCs/>
          <w:sz w:val="24"/>
          <w:szCs w:val="24"/>
        </w:rPr>
      </w:pPr>
      <w:r w:rsidRPr="00CF0F40">
        <w:rPr>
          <w:rFonts w:ascii="Times New Roman" w:hAnsi="Times New Roman" w:cs="Times New Roman"/>
          <w:sz w:val="24"/>
          <w:szCs w:val="24"/>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sidRPr="00CF0F40">
        <w:rPr>
          <w:rFonts w:ascii="Times New Roman" w:hAnsi="Times New Roman" w:cs="Times New Roman"/>
          <w:sz w:val="24"/>
          <w:szCs w:val="24"/>
        </w:rPr>
        <w:lastRenderedPageBreak/>
        <w:t>consiredered</w:t>
      </w:r>
      <w:proofErr w:type="spellEnd"/>
      <w:r w:rsidRPr="00CF0F40">
        <w:rPr>
          <w:rFonts w:ascii="Times New Roman" w:hAnsi="Times New Roman" w:cs="Times New Roman"/>
          <w:sz w:val="24"/>
          <w:szCs w:val="24"/>
        </w:rPr>
        <w:t xml:space="preserve"> in this study.  Transmissions over </w:t>
      </w:r>
      <w:r w:rsidR="00AC3B40">
        <w:rPr>
          <w:rFonts w:ascii="Times New Roman" w:hAnsi="Times New Roman" w:cs="Times New Roman"/>
          <w:sz w:val="24"/>
          <w:szCs w:val="24"/>
        </w:rPr>
        <w:t xml:space="preserve">different </w:t>
      </w:r>
      <w:r w:rsidRPr="00CF0F40">
        <w:rPr>
          <w:rFonts w:ascii="Times New Roman" w:hAnsi="Times New Roman" w:cs="Times New Roman"/>
          <w:sz w:val="24"/>
          <w:szCs w:val="24"/>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sz w:val="24"/>
          <w:szCs w:val="24"/>
        </w:rPr>
      </w:pPr>
      <w:r w:rsidRPr="00CF0F40">
        <w:rPr>
          <w:rFonts w:ascii="Times New Roman" w:hAnsi="Times New Roman" w:cs="Times New Roman"/>
          <w:bCs/>
          <w:sz w:val="24"/>
          <w:szCs w:val="24"/>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sz w:val="24"/>
          <w:szCs w:val="24"/>
        </w:rPr>
      </w:pPr>
      <w:r w:rsidRPr="00CF0F40">
        <w:rPr>
          <w:rFonts w:ascii="Times New Roman" w:hAnsi="Times New Roman" w:cs="Times New Roman"/>
          <w:color w:val="FF0000"/>
          <w:sz w:val="24"/>
          <w:szCs w:val="24"/>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sz w:val="24"/>
          <w:szCs w:val="24"/>
        </w:rPr>
      </w:pPr>
      <w:r w:rsidRPr="00CF0F40">
        <w:rPr>
          <w:rFonts w:ascii="Times New Roman" w:hAnsi="Times New Roman" w:cs="Times New Roman"/>
          <w:sz w:val="24"/>
          <w:szCs w:val="24"/>
        </w:rPr>
        <w:t>The RRC states considered for the UEs involved in UE-to-UE relaying can be determined in similar manner to the non-relayed case. In this case, no restrictions are ident</w:t>
      </w:r>
      <w:bookmarkStart w:id="4974" w:name="_GoBack"/>
      <w:bookmarkEnd w:id="4974"/>
      <w:r w:rsidRPr="00CF0F40">
        <w:rPr>
          <w:rFonts w:ascii="Times New Roman" w:hAnsi="Times New Roman" w:cs="Times New Roman"/>
          <w:sz w:val="24"/>
          <w:szCs w:val="24"/>
        </w:rPr>
        <w:t xml:space="preserve">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F7644F" w14:textId="77777777" w:rsidR="00ED3923" w:rsidRDefault="00ED3923">
      <w:r>
        <w:separator/>
      </w:r>
    </w:p>
  </w:endnote>
  <w:endnote w:type="continuationSeparator" w:id="0">
    <w:p w14:paraId="13EDF2F6" w14:textId="77777777" w:rsidR="00ED3923" w:rsidRDefault="00ED3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C36991" w:rsidRDefault="00C369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D724D" w14:textId="77777777" w:rsidR="00ED3923" w:rsidRDefault="00ED3923">
      <w:r>
        <w:separator/>
      </w:r>
    </w:p>
  </w:footnote>
  <w:footnote w:type="continuationSeparator" w:id="0">
    <w:p w14:paraId="51D633E8" w14:textId="77777777" w:rsidR="00ED3923" w:rsidRDefault="00ED39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C36991" w:rsidRDefault="00C3699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4"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0"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3"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5"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6"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29"/>
  </w:num>
  <w:num w:numId="3">
    <w:abstractNumId w:val="14"/>
  </w:num>
  <w:num w:numId="4">
    <w:abstractNumId w:val="25"/>
  </w:num>
  <w:num w:numId="5">
    <w:abstractNumId w:val="21"/>
  </w:num>
  <w:num w:numId="6">
    <w:abstractNumId w:val="46"/>
  </w:num>
  <w:num w:numId="7">
    <w:abstractNumId w:val="2"/>
  </w:num>
  <w:num w:numId="8">
    <w:abstractNumId w:val="54"/>
  </w:num>
  <w:num w:numId="9">
    <w:abstractNumId w:val="34"/>
  </w:num>
  <w:num w:numId="10">
    <w:abstractNumId w:val="32"/>
  </w:num>
  <w:num w:numId="11">
    <w:abstractNumId w:val="39"/>
  </w:num>
  <w:num w:numId="12">
    <w:abstractNumId w:val="40"/>
  </w:num>
  <w:num w:numId="13">
    <w:abstractNumId w:val="19"/>
  </w:num>
  <w:num w:numId="14">
    <w:abstractNumId w:val="55"/>
  </w:num>
  <w:num w:numId="15">
    <w:abstractNumId w:val="42"/>
  </w:num>
  <w:num w:numId="16">
    <w:abstractNumId w:val="38"/>
  </w:num>
  <w:num w:numId="17">
    <w:abstractNumId w:val="10"/>
  </w:num>
  <w:num w:numId="18">
    <w:abstractNumId w:val="47"/>
  </w:num>
  <w:num w:numId="19">
    <w:abstractNumId w:val="0"/>
  </w:num>
  <w:num w:numId="20">
    <w:abstractNumId w:val="18"/>
  </w:num>
  <w:num w:numId="21">
    <w:abstractNumId w:val="1"/>
  </w:num>
  <w:num w:numId="22">
    <w:abstractNumId w:val="30"/>
  </w:num>
  <w:num w:numId="23">
    <w:abstractNumId w:val="44"/>
  </w:num>
  <w:num w:numId="24">
    <w:abstractNumId w:val="33"/>
  </w:num>
  <w:num w:numId="25">
    <w:abstractNumId w:val="17"/>
  </w:num>
  <w:num w:numId="26">
    <w:abstractNumId w:val="45"/>
  </w:num>
  <w:num w:numId="27">
    <w:abstractNumId w:val="13"/>
  </w:num>
  <w:num w:numId="28">
    <w:abstractNumId w:val="23"/>
  </w:num>
  <w:num w:numId="29">
    <w:abstractNumId w:val="11"/>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0"/>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5"/>
  </w:num>
  <w:num w:numId="39">
    <w:abstractNumId w:val="24"/>
  </w:num>
  <w:num w:numId="40">
    <w:abstractNumId w:val="31"/>
  </w:num>
  <w:num w:numId="41">
    <w:abstractNumId w:val="2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3"/>
  </w:num>
  <w:num w:numId="50">
    <w:abstractNumId w:val="43"/>
  </w:num>
  <w:num w:numId="51">
    <w:abstractNumId w:val="48"/>
  </w:num>
  <w:num w:numId="52">
    <w:abstractNumId w:val="51"/>
  </w:num>
  <w:num w:numId="53">
    <w:abstractNumId w:val="20"/>
  </w:num>
  <w:num w:numId="54">
    <w:abstractNumId w:val="36"/>
  </w:num>
  <w:num w:numId="55">
    <w:abstractNumId w:val="49"/>
  </w:num>
  <w:num w:numId="56">
    <w:abstractNumId w:val="41"/>
  </w:num>
  <w:num w:numId="57">
    <w:abstractNumId w:val="57"/>
  </w:num>
  <w:num w:numId="58">
    <w:abstractNumId w:val="27"/>
  </w:num>
  <w:num w:numId="59">
    <w:abstractNumId w:val="28"/>
  </w:num>
  <w:num w:numId="60">
    <w:abstractNumId w:val="26"/>
  </w:num>
  <w:num w:numId="61">
    <w:abstractNumId w:val="37"/>
  </w:num>
  <w:num w:numId="62">
    <w:abstractNumId w:val="5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Interdigital">
    <w15:presenceInfo w15:providerId="None" w15:userId="Interdigital"/>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0440"/>
    <w:rsid w:val="005610B1"/>
    <w:rsid w:val="0056121F"/>
    <w:rsid w:val="00562AB3"/>
    <w:rsid w:val="00564643"/>
    <w:rsid w:val="00564718"/>
    <w:rsid w:val="005648BC"/>
    <w:rsid w:val="00566373"/>
    <w:rsid w:val="00566689"/>
    <w:rsid w:val="00566D6D"/>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77E3"/>
    <w:rPr>
      <w:rFonts w:asciiTheme="minorHAnsi" w:eastAsiaTheme="minorHAnsi" w:hAnsiTheme="minorHAnsi" w:cstheme="minorBidi"/>
      <w:sz w:val="22"/>
      <w:szCs w:val="22"/>
    </w:rPr>
  </w:style>
  <w:style w:type="paragraph" w:styleId="Heading1">
    <w:name w:val="heading 1"/>
    <w:next w:val="Normal"/>
    <w:link w:val="Heading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B76BA3"/>
    <w:pPr>
      <w:pBdr>
        <w:top w:val="none" w:sz="0" w:space="0" w:color="auto"/>
      </w:pBdr>
      <w:spacing w:before="180"/>
      <w:outlineLvl w:val="1"/>
    </w:pPr>
    <w:rPr>
      <w:sz w:val="32"/>
    </w:rPr>
  </w:style>
  <w:style w:type="paragraph" w:styleId="Heading3">
    <w:name w:val="heading 3"/>
    <w:basedOn w:val="Heading2"/>
    <w:next w:val="Normal"/>
    <w:link w:val="Heading3Char"/>
    <w:qFormat/>
    <w:rsid w:val="00B76BA3"/>
    <w:pPr>
      <w:spacing w:before="120"/>
      <w:outlineLvl w:val="2"/>
    </w:pPr>
    <w:rPr>
      <w:sz w:val="28"/>
    </w:rPr>
  </w:style>
  <w:style w:type="paragraph" w:styleId="Heading4">
    <w:name w:val="heading 4"/>
    <w:basedOn w:val="Heading3"/>
    <w:next w:val="Normal"/>
    <w:link w:val="Heading4Char"/>
    <w:qFormat/>
    <w:rsid w:val="00B76BA3"/>
    <w:pPr>
      <w:ind w:left="1418" w:hanging="1418"/>
      <w:outlineLvl w:val="3"/>
    </w:pPr>
    <w:rPr>
      <w:sz w:val="24"/>
    </w:rPr>
  </w:style>
  <w:style w:type="paragraph" w:styleId="Heading5">
    <w:name w:val="heading 5"/>
    <w:basedOn w:val="Heading4"/>
    <w:next w:val="Normal"/>
    <w:link w:val="Heading5Char"/>
    <w:qFormat/>
    <w:rsid w:val="00B76BA3"/>
    <w:pPr>
      <w:ind w:left="1701" w:hanging="1701"/>
      <w:outlineLvl w:val="4"/>
    </w:pPr>
    <w:rPr>
      <w:sz w:val="22"/>
    </w:rPr>
  </w:style>
  <w:style w:type="paragraph" w:styleId="Heading6">
    <w:name w:val="heading 6"/>
    <w:basedOn w:val="H6"/>
    <w:next w:val="Normal"/>
    <w:link w:val="Heading6Char"/>
    <w:qFormat/>
    <w:rsid w:val="00B76BA3"/>
    <w:pPr>
      <w:outlineLvl w:val="5"/>
    </w:pPr>
  </w:style>
  <w:style w:type="paragraph" w:styleId="Heading7">
    <w:name w:val="heading 7"/>
    <w:basedOn w:val="H6"/>
    <w:next w:val="Normal"/>
    <w:link w:val="Heading7Char"/>
    <w:qFormat/>
    <w:rsid w:val="00B76BA3"/>
    <w:pPr>
      <w:outlineLvl w:val="6"/>
    </w:pPr>
  </w:style>
  <w:style w:type="paragraph" w:styleId="Heading8">
    <w:name w:val="heading 8"/>
    <w:basedOn w:val="Heading1"/>
    <w:next w:val="Normal"/>
    <w:link w:val="Heading8Char"/>
    <w:qFormat/>
    <w:rsid w:val="00B76BA3"/>
    <w:pPr>
      <w:ind w:left="0" w:firstLine="0"/>
      <w:outlineLvl w:val="7"/>
    </w:pPr>
  </w:style>
  <w:style w:type="paragraph" w:styleId="Heading9">
    <w:name w:val="heading 9"/>
    <w:basedOn w:val="Heading8"/>
    <w:next w:val="Normal"/>
    <w:link w:val="Heading9Char"/>
    <w:qFormat/>
    <w:rsid w:val="00B76BA3"/>
    <w:pPr>
      <w:outlineLvl w:val="8"/>
    </w:pPr>
  </w:style>
  <w:style w:type="character" w:default="1" w:styleId="DefaultParagraphFont">
    <w:name w:val="Default Paragraph Font"/>
    <w:uiPriority w:val="1"/>
    <w:semiHidden/>
    <w:unhideWhenUsed/>
    <w:rsid w:val="009C77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C77E3"/>
  </w:style>
  <w:style w:type="paragraph" w:customStyle="1" w:styleId="H6">
    <w:name w:val="H6"/>
    <w:basedOn w:val="Heading5"/>
    <w:next w:val="Normal"/>
    <w:rsid w:val="00B76BA3"/>
    <w:pPr>
      <w:ind w:left="1985" w:hanging="1985"/>
      <w:outlineLvl w:val="9"/>
    </w:pPr>
    <w:rPr>
      <w:sz w:val="20"/>
    </w:rPr>
  </w:style>
  <w:style w:type="paragraph" w:styleId="List3">
    <w:name w:val="List 3"/>
    <w:basedOn w:val="List2"/>
    <w:rsid w:val="00B76BA3"/>
    <w:pPr>
      <w:ind w:left="1135"/>
    </w:pPr>
  </w:style>
  <w:style w:type="paragraph" w:styleId="List2">
    <w:name w:val="List 2"/>
    <w:basedOn w:val="List"/>
    <w:rsid w:val="00B76BA3"/>
    <w:pPr>
      <w:ind w:left="851"/>
    </w:pPr>
    <w:rPr>
      <w:lang w:eastAsia="ja-JP"/>
    </w:rPr>
  </w:style>
  <w:style w:type="paragraph" w:styleId="List">
    <w:name w:val="List"/>
    <w:basedOn w:val="BodyText"/>
    <w:rsid w:val="00B76BA3"/>
    <w:pPr>
      <w:ind w:left="568" w:hanging="284"/>
    </w:pPr>
  </w:style>
  <w:style w:type="paragraph" w:styleId="BodyText">
    <w:name w:val="Body Text"/>
    <w:basedOn w:val="Normal"/>
    <w:link w:val="BodyTextChar"/>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Normal"/>
    <w:uiPriority w:val="39"/>
    <w:rsid w:val="00B76BA3"/>
    <w:pPr>
      <w:ind w:left="2268" w:hanging="2268"/>
    </w:pPr>
  </w:style>
  <w:style w:type="paragraph" w:styleId="TOC6">
    <w:name w:val="toc 6"/>
    <w:basedOn w:val="TOC5"/>
    <w:next w:val="Normal"/>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B76BA3"/>
    <w:pPr>
      <w:numPr>
        <w:numId w:val="1"/>
      </w:numPr>
    </w:pPr>
  </w:style>
  <w:style w:type="paragraph" w:styleId="ListNumber">
    <w:name w:val="List Number"/>
    <w:basedOn w:val="List"/>
    <w:rsid w:val="00B76BA3"/>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B76BA3"/>
    <w:pPr>
      <w:numPr>
        <w:numId w:val="3"/>
      </w:numPr>
    </w:pPr>
  </w:style>
  <w:style w:type="paragraph" w:styleId="ListBullet3">
    <w:name w:val="List Bullet 3"/>
    <w:basedOn w:val="ListBullet2"/>
    <w:rsid w:val="00B76BA3"/>
    <w:pPr>
      <w:numPr>
        <w:numId w:val="4"/>
      </w:numPr>
    </w:pPr>
  </w:style>
  <w:style w:type="paragraph" w:styleId="ListBullet2">
    <w:name w:val="List Bullet 2"/>
    <w:basedOn w:val="ListBullet"/>
    <w:rsid w:val="00B76BA3"/>
    <w:pPr>
      <w:numPr>
        <w:numId w:val="5"/>
      </w:numPr>
    </w:pPr>
  </w:style>
  <w:style w:type="paragraph" w:styleId="ListBullet">
    <w:name w:val="List Bullet"/>
    <w:basedOn w:val="List"/>
    <w:rsid w:val="00B76BA3"/>
    <w:pPr>
      <w:numPr>
        <w:numId w:val="6"/>
      </w:numPr>
    </w:pPr>
    <w:rPr>
      <w:lang w:eastAsia="ja-JP"/>
    </w:rPr>
  </w:style>
  <w:style w:type="paragraph" w:styleId="Caption">
    <w:name w:val="caption"/>
    <w:aliases w:val="cap,cap Char,Caption Char,Caption Char1 Char,cap Char Char1,Caption Char Char1 Char,cap Char2"/>
    <w:basedOn w:val="Normal"/>
    <w:next w:val="Normal"/>
    <w:link w:val="CaptionChar1"/>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DocumentMap">
    <w:name w:val="Document Map"/>
    <w:basedOn w:val="Normal"/>
    <w:link w:val="DocumentMapChar"/>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CommentText">
    <w:name w:val="annotation text"/>
    <w:basedOn w:val="Normal"/>
    <w:link w:val="CommentTextChar"/>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ListNumber3">
    <w:name w:val="List Number 3"/>
    <w:basedOn w:val="ListNumber2"/>
    <w:rsid w:val="00B76BA3"/>
    <w:pPr>
      <w:numPr>
        <w:numId w:val="7"/>
      </w:numPr>
      <w:contextualSpacing/>
    </w:pPr>
  </w:style>
  <w:style w:type="paragraph" w:styleId="ListContinue">
    <w:name w:val="List Continue"/>
    <w:basedOn w:val="Normal"/>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PlainText">
    <w:name w:val="Plain Text"/>
    <w:basedOn w:val="Normal"/>
    <w:link w:val="PlainTextChar"/>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ListBullet5">
    <w:name w:val="List Bullet 5"/>
    <w:basedOn w:val="ListBullet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BalloonText">
    <w:name w:val="Balloon Text"/>
    <w:basedOn w:val="Normal"/>
    <w:link w:val="BalloonTextChar"/>
    <w:rsid w:val="00B76BA3"/>
    <w:pPr>
      <w:overflowPunct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B76BA3"/>
    <w:pPr>
      <w:jc w:val="center"/>
    </w:pPr>
    <w:rPr>
      <w:i/>
    </w:rPr>
  </w:style>
  <w:style w:type="paragraph" w:styleId="Header">
    <w:name w:val="header"/>
    <w:link w:val="HeaderChar"/>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B76BA3"/>
    <w:pPr>
      <w:ind w:left="1702"/>
    </w:pPr>
  </w:style>
  <w:style w:type="paragraph" w:styleId="List4">
    <w:name w:val="List 4"/>
    <w:basedOn w:val="List3"/>
    <w:rsid w:val="00B76BA3"/>
    <w:pPr>
      <w:ind w:left="1418"/>
    </w:pPr>
  </w:style>
  <w:style w:type="paragraph" w:styleId="TableofFigures">
    <w:name w:val="table of figures"/>
    <w:basedOn w:val="BodyText"/>
    <w:next w:val="Normal"/>
    <w:uiPriority w:val="99"/>
    <w:rsid w:val="00B76BA3"/>
    <w:pPr>
      <w:ind w:left="1701" w:hanging="1701"/>
    </w:pPr>
    <w:rPr>
      <w:b/>
    </w:rPr>
  </w:style>
  <w:style w:type="paragraph" w:styleId="TOC9">
    <w:name w:val="toc 9"/>
    <w:basedOn w:val="TOC8"/>
    <w:uiPriority w:val="39"/>
    <w:rsid w:val="00B76BA3"/>
    <w:pPr>
      <w:ind w:left="1418" w:hanging="1418"/>
    </w:pPr>
  </w:style>
  <w:style w:type="paragraph" w:styleId="ListContinue2">
    <w:name w:val="List Continue 2"/>
    <w:basedOn w:val="Normal"/>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Index2">
    <w:name w:val="index 2"/>
    <w:basedOn w:val="Index1"/>
    <w:rsid w:val="00B76BA3"/>
    <w:pPr>
      <w:ind w:left="284"/>
    </w:pPr>
  </w:style>
  <w:style w:type="paragraph" w:styleId="CommentSubject">
    <w:name w:val="annotation subject"/>
    <w:basedOn w:val="CommentText"/>
    <w:next w:val="CommentText"/>
    <w:link w:val="CommentSubjectChar"/>
    <w:rsid w:val="00B76BA3"/>
    <w:rPr>
      <w:b/>
      <w:bCs/>
    </w:rPr>
  </w:style>
  <w:style w:type="table" w:styleId="TableGrid">
    <w:name w:val="Table Grid"/>
    <w:basedOn w:val="TableNormal"/>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B76BA3"/>
    <w:rPr>
      <w:b/>
      <w:bCs/>
    </w:rPr>
  </w:style>
  <w:style w:type="character" w:styleId="PageNumber">
    <w:name w:val="page number"/>
    <w:basedOn w:val="DefaultParagraphFont"/>
    <w:rsid w:val="00B76BA3"/>
  </w:style>
  <w:style w:type="character" w:styleId="FollowedHyperlink">
    <w:name w:val="FollowedHyperlink"/>
    <w:unhideWhenUsed/>
    <w:rsid w:val="00B76BA3"/>
    <w:rPr>
      <w:color w:val="800080"/>
      <w:u w:val="single"/>
    </w:rPr>
  </w:style>
  <w:style w:type="character" w:styleId="Emphasis">
    <w:name w:val="Emphasis"/>
    <w:qFormat/>
    <w:rsid w:val="00B76BA3"/>
    <w:rPr>
      <w:i/>
      <w:iCs/>
    </w:rPr>
  </w:style>
  <w:style w:type="character" w:styleId="Hyperlink">
    <w:name w:val="Hyperlink"/>
    <w:uiPriority w:val="99"/>
    <w:rsid w:val="00B76BA3"/>
    <w:rPr>
      <w:color w:val="0000FF"/>
      <w:u w:val="single"/>
    </w:rPr>
  </w:style>
  <w:style w:type="character" w:styleId="HTMLCode">
    <w:name w:val="HTML Code"/>
    <w:uiPriority w:val="99"/>
    <w:unhideWhenUsed/>
    <w:rsid w:val="00B76BA3"/>
    <w:rPr>
      <w:rFonts w:ascii="Courier New" w:eastAsia="Times New Roman" w:hAnsi="Courier New" w:cs="Courier New"/>
      <w:sz w:val="20"/>
      <w:szCs w:val="20"/>
    </w:rPr>
  </w:style>
  <w:style w:type="character" w:styleId="CommentReference">
    <w:name w:val="annotation reference"/>
    <w:uiPriority w:val="99"/>
    <w:qFormat/>
    <w:rsid w:val="00B76BA3"/>
    <w:rPr>
      <w:sz w:val="16"/>
      <w:szCs w:val="16"/>
    </w:rPr>
  </w:style>
  <w:style w:type="character" w:styleId="FootnoteReference">
    <w:name w:val="footnote reference"/>
    <w:rsid w:val="00B76BA3"/>
    <w:rPr>
      <w:b/>
      <w:position w:val="6"/>
      <w:sz w:val="16"/>
    </w:rPr>
  </w:style>
  <w:style w:type="paragraph" w:customStyle="1" w:styleId="Figure">
    <w:name w:val="Figure"/>
    <w:basedOn w:val="Normal"/>
    <w:next w:val="Caption"/>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BodyText"/>
    <w:rsid w:val="00B76BA3"/>
    <w:pPr>
      <w:tabs>
        <w:tab w:val="left" w:pos="1701"/>
        <w:tab w:val="right" w:pos="9639"/>
      </w:tabs>
      <w:spacing w:after="240"/>
    </w:pPr>
    <w:rPr>
      <w:b/>
    </w:rPr>
  </w:style>
  <w:style w:type="paragraph" w:customStyle="1" w:styleId="EQ">
    <w:name w:val="EQ"/>
    <w:basedOn w:val="Normal"/>
    <w:next w:val="Normal"/>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Normal"/>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BodyText"/>
    <w:link w:val="ReferenceChar"/>
    <w:rsid w:val="00B76BA3"/>
    <w:pPr>
      <w:numPr>
        <w:numId w:val="9"/>
      </w:numPr>
    </w:pPr>
  </w:style>
  <w:style w:type="character" w:customStyle="1" w:styleId="Heading1Char">
    <w:name w:val="Heading 1 Char"/>
    <w:link w:val="Heading1"/>
    <w:rsid w:val="00B76BA3"/>
    <w:rPr>
      <w:rFonts w:ascii="Arial" w:eastAsia="Times New Roman" w:hAnsi="Arial"/>
      <w:sz w:val="36"/>
      <w:lang w:val="en-GB" w:eastAsia="ja-JP"/>
    </w:rPr>
  </w:style>
  <w:style w:type="paragraph" w:customStyle="1" w:styleId="B1">
    <w:name w:val="B1"/>
    <w:basedOn w:val="List"/>
    <w:link w:val="B1Char1"/>
    <w:rsid w:val="00B76BA3"/>
    <w:rPr>
      <w:rFonts w:ascii="Times New Roman" w:hAnsi="Times New Roman"/>
    </w:rPr>
  </w:style>
  <w:style w:type="paragraph" w:customStyle="1" w:styleId="B2">
    <w:name w:val="B2"/>
    <w:basedOn w:val="List2"/>
    <w:link w:val="B2Char"/>
    <w:rsid w:val="00B76BA3"/>
    <w:rPr>
      <w:rFonts w:ascii="Times New Roman" w:hAnsi="Times New Roman"/>
    </w:rPr>
  </w:style>
  <w:style w:type="paragraph" w:customStyle="1" w:styleId="B3">
    <w:name w:val="B3"/>
    <w:basedOn w:val="List3"/>
    <w:link w:val="B3Char2"/>
    <w:rsid w:val="00B76BA3"/>
    <w:rPr>
      <w:rFonts w:ascii="Times New Roman" w:hAnsi="Times New Roman"/>
    </w:rPr>
  </w:style>
  <w:style w:type="paragraph" w:customStyle="1" w:styleId="B4">
    <w:name w:val="B4"/>
    <w:basedOn w:val="List4"/>
    <w:link w:val="B4Char"/>
    <w:rsid w:val="00B76BA3"/>
    <w:rPr>
      <w:rFonts w:ascii="Times New Roman" w:hAnsi="Times New Roman"/>
    </w:rPr>
  </w:style>
  <w:style w:type="paragraph" w:customStyle="1" w:styleId="Proposal">
    <w:name w:val="Proposal"/>
    <w:basedOn w:val="BodyText"/>
    <w:rsid w:val="00B76BA3"/>
    <w:pPr>
      <w:numPr>
        <w:numId w:val="10"/>
      </w:numPr>
      <w:tabs>
        <w:tab w:val="clear" w:pos="1304"/>
        <w:tab w:val="left" w:pos="1701"/>
      </w:tabs>
    </w:pPr>
    <w:rPr>
      <w:b/>
      <w:bCs/>
    </w:rPr>
  </w:style>
  <w:style w:type="character" w:customStyle="1" w:styleId="BodyTextChar">
    <w:name w:val="Body Text Char"/>
    <w:link w:val="BodyText"/>
    <w:rsid w:val="00B76BA3"/>
    <w:rPr>
      <w:rFonts w:ascii="Arial" w:eastAsia="Times New Roman" w:hAnsi="Arial"/>
      <w:lang w:val="en-GB" w:eastAsia="zh-CN"/>
    </w:rPr>
  </w:style>
  <w:style w:type="paragraph" w:customStyle="1" w:styleId="B5">
    <w:name w:val="B5"/>
    <w:basedOn w:val="List5"/>
    <w:link w:val="B5Char"/>
    <w:rsid w:val="00B76BA3"/>
    <w:rPr>
      <w:rFonts w:ascii="Times New Roman" w:hAnsi="Times New Roman"/>
    </w:rPr>
  </w:style>
  <w:style w:type="paragraph" w:customStyle="1" w:styleId="EX">
    <w:name w:val="EX"/>
    <w:basedOn w:val="Normal"/>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Normal"/>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Normal"/>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Heading1"/>
    <w:next w:val="Normal"/>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Normal"/>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Normal"/>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B76BA3"/>
    <w:pPr>
      <w:overflowPunct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ListParagraphChar">
    <w:name w:val="List Paragraph Char"/>
    <w:link w:val="ListParagraph"/>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Normal"/>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apple-converted-space">
    <w:name w:val="apple-converted-space"/>
    <w:basedOn w:val="DefaultParagraphFont"/>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BalloonTextChar">
    <w:name w:val="Balloon Text Char"/>
    <w:link w:val="BalloonText"/>
    <w:rsid w:val="00B76BA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B76BA3"/>
    <w:rPr>
      <w:rFonts w:eastAsia="Times New Roman"/>
      <w:lang w:val="en-GB" w:eastAsia="ja-JP"/>
    </w:rPr>
  </w:style>
  <w:style w:type="character" w:customStyle="1" w:styleId="CommentSubjectChar">
    <w:name w:val="Comment Subject Char"/>
    <w:link w:val="CommentSubject"/>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DocumentMapChar">
    <w:name w:val="Document Map Char"/>
    <w:link w:val="DocumentMap"/>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Normal"/>
    <w:next w:val="Normal"/>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B76BA3"/>
    <w:rPr>
      <w:rFonts w:ascii="Arial" w:eastAsia="Times New Roman" w:hAnsi="Arial"/>
      <w:b/>
      <w:noProof/>
      <w:sz w:val="18"/>
      <w:lang w:val="en-GB" w:eastAsia="ja-JP"/>
    </w:rPr>
  </w:style>
  <w:style w:type="character" w:customStyle="1" w:styleId="FooterChar">
    <w:name w:val="Footer Char"/>
    <w:link w:val="Footer"/>
    <w:rsid w:val="00B76BA3"/>
    <w:rPr>
      <w:rFonts w:ascii="Arial" w:eastAsia="Times New Roman" w:hAnsi="Arial"/>
      <w:b/>
      <w:i/>
      <w:noProof/>
      <w:sz w:val="18"/>
      <w:lang w:val="en-GB" w:eastAsia="ja-JP"/>
    </w:rPr>
  </w:style>
  <w:style w:type="character" w:customStyle="1" w:styleId="FootnoteTextChar">
    <w:name w:val="Footnote Text Char"/>
    <w:link w:val="FootnoteText"/>
    <w:rsid w:val="00B76BA3"/>
    <w:rPr>
      <w:rFonts w:eastAsia="Times New Roman"/>
      <w:sz w:val="16"/>
      <w:lang w:val="en-GB" w:eastAsia="ja-JP"/>
    </w:rPr>
  </w:style>
  <w:style w:type="paragraph" w:customStyle="1" w:styleId="Guidance">
    <w:name w:val="Guidance"/>
    <w:basedOn w:val="Normal"/>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Heading2Char">
    <w:name w:val="Heading 2 Char"/>
    <w:link w:val="Heading2"/>
    <w:rsid w:val="00B76BA3"/>
    <w:rPr>
      <w:rFonts w:ascii="Arial" w:eastAsia="Times New Roman" w:hAnsi="Arial"/>
      <w:sz w:val="32"/>
      <w:lang w:val="en-GB" w:eastAsia="ja-JP"/>
    </w:rPr>
  </w:style>
  <w:style w:type="character" w:customStyle="1" w:styleId="Heading3Char">
    <w:name w:val="Heading 3 Char"/>
    <w:link w:val="Heading3"/>
    <w:rsid w:val="00B76BA3"/>
    <w:rPr>
      <w:rFonts w:ascii="Arial" w:eastAsia="Times New Roman" w:hAnsi="Arial"/>
      <w:sz w:val="28"/>
      <w:lang w:val="en-GB" w:eastAsia="ja-JP"/>
    </w:rPr>
  </w:style>
  <w:style w:type="character" w:customStyle="1" w:styleId="Heading4Char">
    <w:name w:val="Heading 4 Char"/>
    <w:link w:val="Heading4"/>
    <w:rsid w:val="00B76BA3"/>
    <w:rPr>
      <w:rFonts w:ascii="Arial" w:eastAsia="Times New Roman" w:hAnsi="Arial"/>
      <w:sz w:val="24"/>
      <w:lang w:val="en-GB" w:eastAsia="ja-JP"/>
    </w:rPr>
  </w:style>
  <w:style w:type="character" w:customStyle="1" w:styleId="Heading5Char">
    <w:name w:val="Heading 5 Char"/>
    <w:link w:val="Heading5"/>
    <w:rsid w:val="00B76BA3"/>
    <w:rPr>
      <w:rFonts w:ascii="Arial" w:eastAsia="Times New Roman" w:hAnsi="Arial"/>
      <w:sz w:val="22"/>
      <w:lang w:val="en-GB" w:eastAsia="ja-JP"/>
    </w:rPr>
  </w:style>
  <w:style w:type="character" w:customStyle="1" w:styleId="Heading6Char">
    <w:name w:val="Heading 6 Char"/>
    <w:link w:val="Heading6"/>
    <w:rsid w:val="00B76BA3"/>
    <w:rPr>
      <w:rFonts w:ascii="Arial" w:eastAsia="Times New Roman" w:hAnsi="Arial"/>
      <w:lang w:val="en-GB" w:eastAsia="ja-JP"/>
    </w:rPr>
  </w:style>
  <w:style w:type="character" w:customStyle="1" w:styleId="Heading7Char">
    <w:name w:val="Heading 7 Char"/>
    <w:link w:val="Heading7"/>
    <w:rsid w:val="00B76BA3"/>
    <w:rPr>
      <w:rFonts w:ascii="Arial" w:eastAsia="Times New Roman" w:hAnsi="Arial"/>
      <w:lang w:val="en-GB" w:eastAsia="ja-JP"/>
    </w:rPr>
  </w:style>
  <w:style w:type="character" w:customStyle="1" w:styleId="Heading8Char">
    <w:name w:val="Heading 8 Char"/>
    <w:link w:val="Heading8"/>
    <w:rsid w:val="00B76BA3"/>
    <w:rPr>
      <w:rFonts w:ascii="Arial" w:eastAsia="Times New Roman" w:hAnsi="Arial"/>
      <w:sz w:val="36"/>
      <w:lang w:val="en-GB" w:eastAsia="ja-JP"/>
    </w:rPr>
  </w:style>
  <w:style w:type="character" w:customStyle="1" w:styleId="Heading9Char">
    <w:name w:val="Heading 9 Char"/>
    <w:link w:val="Heading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PlainTextChar">
    <w:name w:val="Plain Text Char"/>
    <w:link w:val="PlainText"/>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Normal"/>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Revision">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DefaultParagraphFont"/>
    <w:uiPriority w:val="99"/>
    <w:semiHidden/>
    <w:unhideWhenUsed/>
    <w:rsid w:val="00B76BA3"/>
    <w:rPr>
      <w:color w:val="808080"/>
      <w:shd w:val="clear" w:color="auto" w:fill="E6E6E6"/>
    </w:rPr>
  </w:style>
  <w:style w:type="character" w:customStyle="1" w:styleId="CaptionChar1">
    <w:name w:val="Caption Char1"/>
    <w:aliases w:val="cap Char1,cap Char Char,Caption Char Char,Caption Char1 Char Char,cap Char Char1 Char,Caption Char Char1 Char Char,cap Char2 Char"/>
    <w:link w:val="Caption"/>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C587BCE0-C001-4808-8B77-88440527B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4</Pages>
  <Words>16562</Words>
  <Characters>94409</Characters>
  <Application>Microsoft Office Word</Application>
  <DocSecurity>0</DocSecurity>
  <Lines>786</Lines>
  <Paragraphs>22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0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7</cp:revision>
  <cp:lastPrinted>2019-03-25T10:06:00Z</cp:lastPrinted>
  <dcterms:created xsi:type="dcterms:W3CDTF">2020-08-24T13:25:00Z</dcterms:created>
  <dcterms:modified xsi:type="dcterms:W3CDTF">2020-08-24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